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A86826F" w14:textId="77777777" w:rsidR="00F31154" w:rsidRDefault="003E4940" w:rsidP="00FC1847">
      <w:pPr>
        <w:spacing w:beforeLines="50" w:before="120" w:afterLines="50" w:after="120" w:line="360" w:lineRule="auto"/>
        <w:jc w:val="center"/>
        <w:rPr>
          <w:rFonts w:ascii="黑体" w:eastAsia="黑体" w:hAnsi="黑体"/>
          <w:b/>
          <w:sz w:val="48"/>
          <w:szCs w:val="48"/>
        </w:rPr>
      </w:pPr>
      <w:r>
        <w:rPr>
          <w:rFonts w:ascii="黑体" w:eastAsia="黑体" w:hAnsi="黑体" w:hint="eastAsia"/>
          <w:b/>
          <w:sz w:val="48"/>
          <w:szCs w:val="48"/>
        </w:rPr>
        <w:t>遥感科学与技术</w:t>
      </w:r>
      <w:r w:rsidR="00F31154">
        <w:rPr>
          <w:rFonts w:ascii="黑体" w:eastAsia="黑体" w:hAnsi="黑体" w:hint="eastAsia"/>
          <w:b/>
          <w:sz w:val="48"/>
          <w:szCs w:val="48"/>
        </w:rPr>
        <w:t>（航天宏图实验班）</w:t>
      </w:r>
    </w:p>
    <w:p w14:paraId="6F438F05" w14:textId="7546C3DF" w:rsidR="00DC0BE5" w:rsidRPr="00D84022" w:rsidRDefault="003E4940" w:rsidP="00FC1847">
      <w:pPr>
        <w:spacing w:beforeLines="50" w:before="120" w:afterLines="50" w:after="120" w:line="360" w:lineRule="auto"/>
        <w:jc w:val="center"/>
        <w:rPr>
          <w:rFonts w:ascii="黑体" w:eastAsia="黑体" w:hAnsi="黑体"/>
          <w:b/>
          <w:sz w:val="48"/>
          <w:szCs w:val="48"/>
        </w:rPr>
      </w:pPr>
      <w:r w:rsidRPr="00D84022">
        <w:rPr>
          <w:rFonts w:ascii="黑体" w:eastAsia="黑体" w:hAnsi="黑体" w:hint="eastAsia"/>
          <w:b/>
          <w:sz w:val="48"/>
          <w:szCs w:val="48"/>
        </w:rPr>
        <w:t>专业人才培养方案</w:t>
      </w:r>
    </w:p>
    <w:p w14:paraId="0DD29ECB" w14:textId="38B88B74" w:rsidR="003F062B" w:rsidRPr="00D84022" w:rsidRDefault="003F062B" w:rsidP="00FC1847">
      <w:pPr>
        <w:spacing w:beforeLines="50" w:before="120" w:afterLines="50" w:after="120" w:line="360" w:lineRule="auto"/>
        <w:jc w:val="center"/>
        <w:rPr>
          <w:rFonts w:ascii="黑体" w:eastAsia="黑体" w:hAnsi="黑体"/>
          <w:b/>
          <w:sz w:val="32"/>
          <w:szCs w:val="32"/>
        </w:rPr>
      </w:pPr>
      <w:r w:rsidRPr="00D84022">
        <w:rPr>
          <w:rFonts w:ascii="黑体" w:eastAsia="黑体" w:hAnsi="黑体" w:hint="eastAsia"/>
          <w:b/>
          <w:sz w:val="32"/>
          <w:szCs w:val="32"/>
        </w:rPr>
        <w:t>学科门类：</w:t>
      </w:r>
      <w:r w:rsidR="003E4940">
        <w:rPr>
          <w:rFonts w:ascii="黑体" w:eastAsia="黑体" w:hAnsi="黑体" w:hint="eastAsia"/>
          <w:b/>
          <w:sz w:val="32"/>
          <w:szCs w:val="32"/>
        </w:rPr>
        <w:t>工学</w:t>
      </w:r>
      <w:r w:rsidRPr="00D84022">
        <w:rPr>
          <w:rFonts w:ascii="黑体" w:eastAsia="黑体" w:hAnsi="黑体"/>
          <w:b/>
          <w:sz w:val="32"/>
          <w:szCs w:val="32"/>
        </w:rPr>
        <w:t xml:space="preserve">  </w:t>
      </w:r>
      <w:r w:rsidRPr="00D84022">
        <w:rPr>
          <w:rFonts w:ascii="黑体" w:eastAsia="黑体" w:hAnsi="黑体" w:hint="eastAsia"/>
          <w:b/>
          <w:sz w:val="32"/>
          <w:szCs w:val="32"/>
        </w:rPr>
        <w:t>专业代码：</w:t>
      </w:r>
      <w:r w:rsidR="003E4940">
        <w:rPr>
          <w:rFonts w:ascii="黑体" w:eastAsia="黑体" w:hAnsi="黑体"/>
          <w:b/>
          <w:sz w:val="32"/>
          <w:szCs w:val="32"/>
        </w:rPr>
        <w:t>081202</w:t>
      </w:r>
    </w:p>
    <w:p w14:paraId="64227B7B" w14:textId="02DE8224" w:rsidR="00DC0BE5" w:rsidRPr="00D84022" w:rsidRDefault="007B5526" w:rsidP="00A3668B">
      <w:pPr>
        <w:spacing w:beforeLines="50" w:before="120" w:afterLines="50" w:after="120" w:line="360" w:lineRule="auto"/>
        <w:ind w:firstLineChars="200" w:firstLine="562"/>
        <w:rPr>
          <w:rFonts w:ascii="宋体" w:hAnsi="宋体"/>
          <w:b/>
          <w:bCs/>
          <w:sz w:val="28"/>
          <w:szCs w:val="28"/>
        </w:rPr>
      </w:pPr>
      <w:r>
        <w:rPr>
          <w:rFonts w:ascii="宋体" w:hAnsi="宋体" w:hint="eastAsia"/>
          <w:b/>
          <w:bCs/>
          <w:sz w:val="28"/>
          <w:szCs w:val="28"/>
        </w:rPr>
        <w:t>一、专业简介和专业</w:t>
      </w:r>
      <w:r w:rsidR="00DC0BE5" w:rsidRPr="00D84022">
        <w:rPr>
          <w:rFonts w:ascii="宋体" w:hAnsi="宋体" w:hint="eastAsia"/>
          <w:b/>
          <w:bCs/>
          <w:sz w:val="28"/>
          <w:szCs w:val="28"/>
        </w:rPr>
        <w:t>定位</w:t>
      </w:r>
    </w:p>
    <w:p w14:paraId="6D902BC8" w14:textId="232853BA" w:rsidR="00F31154" w:rsidRPr="00AD7BF2" w:rsidRDefault="00373C92" w:rsidP="00F31154">
      <w:pPr>
        <w:spacing w:beforeLines="50" w:before="120" w:afterLines="50" w:after="120" w:line="360" w:lineRule="auto"/>
        <w:ind w:firstLineChars="200" w:firstLine="482"/>
        <w:rPr>
          <w:rFonts w:ascii="宋体" w:hAnsi="宋体"/>
          <w:b/>
          <w:bCs/>
          <w:sz w:val="24"/>
          <w:szCs w:val="24"/>
        </w:rPr>
      </w:pPr>
      <w:r>
        <w:rPr>
          <w:rFonts w:ascii="宋体" w:hAnsi="宋体" w:hint="eastAsia"/>
          <w:b/>
          <w:bCs/>
          <w:sz w:val="24"/>
          <w:szCs w:val="24"/>
        </w:rPr>
        <w:t>（一）</w:t>
      </w:r>
      <w:r w:rsidR="00F31154" w:rsidRPr="00FC1847">
        <w:rPr>
          <w:rFonts w:ascii="宋体" w:hAnsi="宋体" w:hint="eastAsia"/>
          <w:b/>
          <w:bCs/>
          <w:sz w:val="24"/>
          <w:szCs w:val="24"/>
        </w:rPr>
        <w:t>专业简介</w:t>
      </w:r>
    </w:p>
    <w:p w14:paraId="7BAAEEF6" w14:textId="77777777" w:rsidR="00A3668B" w:rsidRPr="00A3668B" w:rsidRDefault="00F31154" w:rsidP="00A3668B">
      <w:pPr>
        <w:spacing w:beforeLines="50" w:before="120" w:line="360" w:lineRule="auto"/>
        <w:ind w:firstLineChars="200" w:firstLine="480"/>
        <w:rPr>
          <w:rFonts w:ascii="宋体" w:hAnsi="宋体"/>
          <w:bCs/>
          <w:sz w:val="24"/>
          <w:szCs w:val="24"/>
        </w:rPr>
      </w:pPr>
      <w:r w:rsidRPr="003C7B6F">
        <w:rPr>
          <w:bCs/>
          <w:sz w:val="24"/>
          <w:szCs w:val="24"/>
        </w:rPr>
        <w:t>遥感科学与技术专业是南京信息工程大学规划并重点建设的专业之一，于</w:t>
      </w:r>
      <w:r w:rsidRPr="003C7B6F">
        <w:rPr>
          <w:bCs/>
          <w:sz w:val="24"/>
          <w:szCs w:val="24"/>
        </w:rPr>
        <w:t>2003</w:t>
      </w:r>
      <w:r w:rsidRPr="003C7B6F">
        <w:rPr>
          <w:bCs/>
          <w:sz w:val="24"/>
          <w:szCs w:val="24"/>
        </w:rPr>
        <w:t>年开始招生，</w:t>
      </w:r>
      <w:r w:rsidRPr="003C7B6F">
        <w:rPr>
          <w:bCs/>
          <w:sz w:val="24"/>
          <w:szCs w:val="24"/>
        </w:rPr>
        <w:t>2007</w:t>
      </w:r>
      <w:r w:rsidRPr="003C7B6F">
        <w:rPr>
          <w:bCs/>
          <w:sz w:val="24"/>
          <w:szCs w:val="24"/>
        </w:rPr>
        <w:t>年作为校特色专业、</w:t>
      </w:r>
      <w:r w:rsidRPr="003C7B6F">
        <w:rPr>
          <w:bCs/>
          <w:sz w:val="24"/>
          <w:szCs w:val="24"/>
        </w:rPr>
        <w:t>2008</w:t>
      </w:r>
      <w:r w:rsidRPr="003C7B6F">
        <w:rPr>
          <w:bCs/>
          <w:sz w:val="24"/>
          <w:szCs w:val="24"/>
        </w:rPr>
        <w:t>年作为中国气象局特色专业重点建设。</w:t>
      </w:r>
      <w:r w:rsidRPr="003C7B6F">
        <w:rPr>
          <w:bCs/>
          <w:sz w:val="24"/>
          <w:szCs w:val="24"/>
        </w:rPr>
        <w:t>2010</w:t>
      </w:r>
      <w:r w:rsidRPr="003C7B6F">
        <w:rPr>
          <w:bCs/>
          <w:sz w:val="24"/>
          <w:szCs w:val="24"/>
        </w:rPr>
        <w:t>年被批准为江苏省特色专业建设点，同年作为核心专业获批江苏省重点专业类</w:t>
      </w:r>
      <w:r w:rsidRPr="003C7B6F">
        <w:rPr>
          <w:bCs/>
          <w:sz w:val="24"/>
          <w:szCs w:val="24"/>
        </w:rPr>
        <w:t>“</w:t>
      </w:r>
      <w:r w:rsidRPr="003C7B6F">
        <w:rPr>
          <w:bCs/>
          <w:sz w:val="24"/>
          <w:szCs w:val="24"/>
        </w:rPr>
        <w:t>地理科学</w:t>
      </w:r>
      <w:r w:rsidRPr="003C7B6F">
        <w:rPr>
          <w:bCs/>
          <w:sz w:val="24"/>
          <w:szCs w:val="24"/>
        </w:rPr>
        <w:t>”</w:t>
      </w:r>
      <w:r w:rsidRPr="003C7B6F">
        <w:rPr>
          <w:bCs/>
          <w:sz w:val="24"/>
          <w:szCs w:val="24"/>
        </w:rPr>
        <w:t>，</w:t>
      </w:r>
      <w:r w:rsidRPr="003C7B6F">
        <w:rPr>
          <w:bCs/>
          <w:sz w:val="24"/>
          <w:szCs w:val="24"/>
        </w:rPr>
        <w:t>2019</w:t>
      </w:r>
      <w:r w:rsidRPr="003C7B6F">
        <w:rPr>
          <w:bCs/>
          <w:sz w:val="24"/>
          <w:szCs w:val="24"/>
        </w:rPr>
        <w:t>年获批为江苏省一流专业，</w:t>
      </w:r>
      <w:r w:rsidRPr="003C7B6F">
        <w:rPr>
          <w:bCs/>
          <w:sz w:val="24"/>
          <w:szCs w:val="24"/>
        </w:rPr>
        <w:t>2023</w:t>
      </w:r>
      <w:r w:rsidRPr="003C7B6F">
        <w:rPr>
          <w:bCs/>
          <w:sz w:val="24"/>
          <w:szCs w:val="24"/>
        </w:rPr>
        <w:t>年通过工程教育专业认证，</w:t>
      </w:r>
      <w:r w:rsidRPr="00A3668B">
        <w:rPr>
          <w:rFonts w:ascii="宋体" w:hAnsi="宋体"/>
          <w:bCs/>
          <w:sz w:val="24"/>
          <w:szCs w:val="24"/>
        </w:rPr>
        <w:t>专业凸显“生态环境遥感”、“气象遥感”特色。</w:t>
      </w:r>
    </w:p>
    <w:p w14:paraId="22465918" w14:textId="3C780223" w:rsidR="001B2F9A" w:rsidRPr="001B2F9A" w:rsidRDefault="00F31154" w:rsidP="00A3668B">
      <w:pPr>
        <w:spacing w:afterLines="50" w:after="120" w:line="360" w:lineRule="auto"/>
        <w:ind w:firstLineChars="200" w:firstLine="480"/>
        <w:rPr>
          <w:rFonts w:ascii="宋体" w:hAnsi="宋体"/>
          <w:b/>
          <w:bCs/>
          <w:sz w:val="32"/>
          <w:szCs w:val="32"/>
        </w:rPr>
      </w:pPr>
      <w:r w:rsidRPr="003C7B6F">
        <w:rPr>
          <w:sz w:val="24"/>
          <w:szCs w:val="24"/>
        </w:rPr>
        <w:t>本专业拥有江苏省遥感应用实验教学中心、数字测绘工程实践教育中心两个省级实验教学示范中心，遥感信息工程实验平台、模拟航空摄影测量系统实验室、摄影测量虚拟仿真实验室等</w:t>
      </w:r>
      <w:r w:rsidRPr="003C7B6F">
        <w:rPr>
          <w:sz w:val="24"/>
          <w:szCs w:val="24"/>
        </w:rPr>
        <w:t>11</w:t>
      </w:r>
      <w:r w:rsidRPr="003C7B6F">
        <w:rPr>
          <w:sz w:val="24"/>
          <w:szCs w:val="24"/>
        </w:rPr>
        <w:t>个专业实验室，现有仪器设备</w:t>
      </w:r>
      <w:r w:rsidRPr="003C7B6F">
        <w:rPr>
          <w:sz w:val="24"/>
          <w:szCs w:val="24"/>
        </w:rPr>
        <w:t>1300</w:t>
      </w:r>
      <w:r w:rsidRPr="003C7B6F">
        <w:rPr>
          <w:sz w:val="24"/>
          <w:szCs w:val="24"/>
        </w:rPr>
        <w:t>余台套，拥有激光雷达、成像光谱仪、</w:t>
      </w:r>
      <w:r w:rsidRPr="003C7B6F">
        <w:rPr>
          <w:sz w:val="24"/>
          <w:szCs w:val="24"/>
        </w:rPr>
        <w:t>ASD</w:t>
      </w:r>
      <w:r w:rsidRPr="003C7B6F">
        <w:rPr>
          <w:sz w:val="24"/>
          <w:szCs w:val="24"/>
        </w:rPr>
        <w:t>光谱仪、热像仪、无人机等先进的遥感仪器设备，专业实验室面积</w:t>
      </w:r>
      <w:r w:rsidRPr="003C7B6F">
        <w:rPr>
          <w:sz w:val="24"/>
          <w:szCs w:val="24"/>
        </w:rPr>
        <w:t>500</w:t>
      </w:r>
      <w:r w:rsidRPr="003C7B6F">
        <w:rPr>
          <w:sz w:val="24"/>
          <w:szCs w:val="24"/>
        </w:rPr>
        <w:t>平方米，现有固定资产</w:t>
      </w:r>
      <w:r w:rsidRPr="003C7B6F">
        <w:rPr>
          <w:sz w:val="24"/>
          <w:szCs w:val="24"/>
        </w:rPr>
        <w:t>4000</w:t>
      </w:r>
      <w:r w:rsidRPr="003C7B6F">
        <w:rPr>
          <w:sz w:val="24"/>
          <w:szCs w:val="24"/>
        </w:rPr>
        <w:t>余万元</w:t>
      </w:r>
      <w:r w:rsidRPr="003C7B6F">
        <w:rPr>
          <w:bCs/>
          <w:sz w:val="24"/>
          <w:szCs w:val="24"/>
        </w:rPr>
        <w:t>。</w:t>
      </w:r>
    </w:p>
    <w:p w14:paraId="30BFBFD7" w14:textId="72EC921A" w:rsidR="00AD7BF2" w:rsidRPr="00AD7BF2" w:rsidRDefault="00373C92" w:rsidP="00AD7BF2">
      <w:pPr>
        <w:spacing w:beforeLines="50" w:before="120" w:afterLines="50" w:after="120" w:line="360" w:lineRule="auto"/>
        <w:ind w:firstLineChars="200" w:firstLine="482"/>
        <w:rPr>
          <w:rFonts w:ascii="宋体" w:hAnsi="宋体"/>
          <w:b/>
          <w:bCs/>
          <w:sz w:val="24"/>
          <w:szCs w:val="24"/>
        </w:rPr>
      </w:pPr>
      <w:r>
        <w:rPr>
          <w:rFonts w:ascii="宋体" w:hAnsi="宋体" w:hint="eastAsia"/>
          <w:b/>
          <w:bCs/>
          <w:sz w:val="24"/>
          <w:szCs w:val="24"/>
        </w:rPr>
        <w:t>（二）</w:t>
      </w:r>
      <w:r w:rsidR="007B5526">
        <w:rPr>
          <w:rFonts w:ascii="宋体" w:hAnsi="宋体" w:hint="eastAsia"/>
          <w:b/>
          <w:bCs/>
          <w:sz w:val="24"/>
          <w:szCs w:val="24"/>
        </w:rPr>
        <w:t>专业</w:t>
      </w:r>
      <w:r w:rsidR="00AD7BF2">
        <w:rPr>
          <w:rFonts w:ascii="宋体" w:hAnsi="宋体" w:hint="eastAsia"/>
          <w:b/>
          <w:bCs/>
          <w:sz w:val="24"/>
          <w:szCs w:val="24"/>
        </w:rPr>
        <w:t>定位</w:t>
      </w:r>
    </w:p>
    <w:p w14:paraId="737025D0" w14:textId="78A4499C" w:rsidR="00965C2C" w:rsidRDefault="00524D2C" w:rsidP="00524D2C">
      <w:pPr>
        <w:spacing w:beforeLines="50" w:before="120" w:afterLines="50" w:after="120" w:line="360" w:lineRule="auto"/>
        <w:ind w:firstLineChars="200" w:firstLine="480"/>
        <w:rPr>
          <w:rFonts w:ascii="宋体" w:hAnsi="宋体"/>
          <w:bCs/>
          <w:sz w:val="24"/>
          <w:szCs w:val="24"/>
        </w:rPr>
      </w:pPr>
      <w:r w:rsidRPr="00247008">
        <w:rPr>
          <w:rFonts w:ascii="宋体" w:hAnsi="宋体" w:hint="eastAsia"/>
          <w:bCs/>
          <w:sz w:val="24"/>
          <w:szCs w:val="24"/>
          <w:highlight w:val="yellow"/>
        </w:rPr>
        <w:t>遥感科学与技术（航天宏图）实验班为遥感与测绘工程学院与航天宏图信息技术股份有限公司（以下简称航天宏图）合作共建的实验班，实验班将充分发挥校企双方优势，整合优质教育、行业和产业资源，注重遥感基础理论与工程实践能力综合素质培养</w:t>
      </w:r>
      <w:r w:rsidR="00247008" w:rsidRPr="00247008">
        <w:rPr>
          <w:rFonts w:ascii="宋体" w:hAnsi="宋体"/>
          <w:bCs/>
          <w:sz w:val="24"/>
          <w:szCs w:val="24"/>
          <w:highlight w:val="yellow"/>
        </w:rPr>
        <w:t>，</w:t>
      </w:r>
      <w:r w:rsidR="00247008" w:rsidRPr="00247008">
        <w:rPr>
          <w:rFonts w:ascii="宋体" w:hAnsi="宋体" w:hint="eastAsia"/>
          <w:bCs/>
          <w:sz w:val="24"/>
          <w:szCs w:val="24"/>
          <w:highlight w:val="yellow"/>
        </w:rPr>
        <w:t>以遥感气象应用与生态环境遥感为专业特色</w:t>
      </w:r>
      <w:r w:rsidRPr="00247008">
        <w:rPr>
          <w:rFonts w:ascii="宋体" w:hAnsi="宋体" w:hint="eastAsia"/>
          <w:bCs/>
          <w:sz w:val="24"/>
          <w:szCs w:val="24"/>
          <w:highlight w:val="yellow"/>
        </w:rPr>
        <w:t>，</w:t>
      </w:r>
      <w:proofErr w:type="gramStart"/>
      <w:r w:rsidRPr="00247008">
        <w:rPr>
          <w:rFonts w:ascii="宋体" w:hAnsi="宋体" w:hint="eastAsia"/>
          <w:bCs/>
          <w:sz w:val="24"/>
          <w:szCs w:val="24"/>
          <w:highlight w:val="yellow"/>
        </w:rPr>
        <w:t>践行</w:t>
      </w:r>
      <w:proofErr w:type="gramEnd"/>
      <w:r w:rsidRPr="00247008">
        <w:rPr>
          <w:rFonts w:ascii="宋体" w:hAnsi="宋体" w:hint="eastAsia"/>
          <w:bCs/>
          <w:sz w:val="24"/>
          <w:szCs w:val="24"/>
          <w:highlight w:val="yellow"/>
        </w:rPr>
        <w:t>遥感专业拔尖创新人才培养新模式，培养面向世界科技前沿、服务国家重大需求</w:t>
      </w:r>
      <w:r w:rsidR="00DC1399" w:rsidRPr="00247008">
        <w:rPr>
          <w:rFonts w:hint="eastAsia"/>
          <w:color w:val="000000"/>
          <w:sz w:val="24"/>
          <w:szCs w:val="32"/>
          <w:highlight w:val="yellow"/>
        </w:rPr>
        <w:t>的</w:t>
      </w:r>
      <w:r w:rsidR="00DC1399" w:rsidRPr="00247008">
        <w:rPr>
          <w:rFonts w:ascii="宋体" w:hAnsi="宋体" w:hint="eastAsia"/>
          <w:bCs/>
          <w:sz w:val="24"/>
          <w:szCs w:val="24"/>
          <w:highlight w:val="yellow"/>
        </w:rPr>
        <w:t>拔尖创新人才。</w:t>
      </w:r>
    </w:p>
    <w:p w14:paraId="7E109A83" w14:textId="77777777" w:rsidR="00DC0BE5" w:rsidRPr="00FC1847" w:rsidRDefault="00DC0BE5" w:rsidP="00A3668B">
      <w:pPr>
        <w:spacing w:beforeLines="50" w:before="120" w:afterLines="50" w:after="120" w:line="360" w:lineRule="auto"/>
        <w:ind w:firstLineChars="200" w:firstLine="562"/>
        <w:rPr>
          <w:rFonts w:ascii="宋体" w:hAnsi="宋体"/>
          <w:b/>
          <w:bCs/>
          <w:sz w:val="28"/>
          <w:szCs w:val="28"/>
        </w:rPr>
      </w:pPr>
      <w:r w:rsidRPr="00FC1847">
        <w:rPr>
          <w:rFonts w:ascii="宋体" w:hAnsi="宋体" w:hint="eastAsia"/>
          <w:b/>
          <w:bCs/>
          <w:sz w:val="28"/>
          <w:szCs w:val="28"/>
        </w:rPr>
        <w:t>二、培养目标</w:t>
      </w:r>
    </w:p>
    <w:p w14:paraId="4F234D8C" w14:textId="77777777" w:rsidR="0077076D" w:rsidRPr="00AD7BF2" w:rsidRDefault="0077076D" w:rsidP="0077076D">
      <w:pPr>
        <w:spacing w:line="360" w:lineRule="auto"/>
        <w:ind w:firstLineChars="200" w:firstLine="480"/>
        <w:rPr>
          <w:color w:val="000000"/>
          <w:sz w:val="24"/>
          <w:szCs w:val="32"/>
        </w:rPr>
      </w:pPr>
      <w:bookmarkStart w:id="0" w:name="_Hlk75354724"/>
      <w:bookmarkStart w:id="1" w:name="_Hlk177740352"/>
      <w:r w:rsidRPr="00D30376">
        <w:rPr>
          <w:color w:val="000000"/>
          <w:sz w:val="24"/>
          <w:szCs w:val="32"/>
          <w:highlight w:val="yellow"/>
        </w:rPr>
        <w:t>本专业坚持立德树人</w:t>
      </w:r>
      <w:r w:rsidRPr="00D30376">
        <w:rPr>
          <w:rFonts w:hint="eastAsia"/>
          <w:color w:val="000000"/>
          <w:sz w:val="24"/>
          <w:szCs w:val="32"/>
          <w:highlight w:val="yellow"/>
        </w:rPr>
        <w:t>，着力培养</w:t>
      </w:r>
      <w:r w:rsidRPr="00D30376">
        <w:rPr>
          <w:rFonts w:ascii="宋体" w:hAnsi="宋体" w:hint="eastAsia"/>
          <w:bCs/>
          <w:sz w:val="24"/>
          <w:szCs w:val="24"/>
          <w:highlight w:val="yellow"/>
        </w:rPr>
        <w:t>德智体美劳全面发展，具有家国情怀、宽厚基础、实践能力、全球视野</w:t>
      </w:r>
      <w:bookmarkStart w:id="2" w:name="_Hlk75265037"/>
      <w:bookmarkStart w:id="3" w:name="_Hlk84667192"/>
      <w:r w:rsidRPr="00D30376">
        <w:rPr>
          <w:rFonts w:hint="eastAsia"/>
          <w:color w:val="000000"/>
          <w:sz w:val="24"/>
          <w:szCs w:val="32"/>
          <w:highlight w:val="yellow"/>
        </w:rPr>
        <w:t>的</w:t>
      </w:r>
      <w:bookmarkEnd w:id="2"/>
      <w:bookmarkEnd w:id="3"/>
      <w:r w:rsidRPr="00D30376">
        <w:rPr>
          <w:rFonts w:ascii="宋体" w:hAnsi="宋体" w:hint="eastAsia"/>
          <w:bCs/>
          <w:sz w:val="24"/>
          <w:szCs w:val="24"/>
          <w:highlight w:val="yellow"/>
        </w:rPr>
        <w:t>拔尖创新人才</w:t>
      </w:r>
      <w:r w:rsidRPr="00D30376">
        <w:rPr>
          <w:color w:val="000000"/>
          <w:sz w:val="24"/>
          <w:szCs w:val="32"/>
          <w:highlight w:val="yellow"/>
        </w:rPr>
        <w:t>，能够在</w:t>
      </w:r>
      <w:r w:rsidRPr="00D30376">
        <w:rPr>
          <w:rFonts w:hint="eastAsia"/>
          <w:color w:val="000000"/>
          <w:sz w:val="24"/>
          <w:szCs w:val="32"/>
          <w:highlight w:val="yellow"/>
        </w:rPr>
        <w:t>测绘</w:t>
      </w:r>
      <w:r w:rsidRPr="00D30376">
        <w:rPr>
          <w:color w:val="000000"/>
          <w:sz w:val="24"/>
          <w:szCs w:val="32"/>
          <w:highlight w:val="yellow"/>
        </w:rPr>
        <w:t>、气象、环境、资源、国防等</w:t>
      </w:r>
      <w:r w:rsidRPr="00D30376">
        <w:rPr>
          <w:rFonts w:hint="eastAsia"/>
          <w:color w:val="000000"/>
          <w:sz w:val="24"/>
          <w:szCs w:val="32"/>
          <w:highlight w:val="yellow"/>
        </w:rPr>
        <w:t>领域从事遥感相关</w:t>
      </w:r>
      <w:bookmarkStart w:id="4" w:name="_Hlk84667121"/>
      <w:r w:rsidRPr="00D30376">
        <w:rPr>
          <w:color w:val="000000"/>
          <w:sz w:val="24"/>
          <w:szCs w:val="32"/>
          <w:highlight w:val="yellow"/>
        </w:rPr>
        <w:t>设计、研发、生产及管理</w:t>
      </w:r>
      <w:bookmarkEnd w:id="4"/>
      <w:r w:rsidRPr="00D30376">
        <w:rPr>
          <w:color w:val="000000"/>
          <w:sz w:val="24"/>
          <w:szCs w:val="32"/>
          <w:highlight w:val="yellow"/>
        </w:rPr>
        <w:t>等方面工作</w:t>
      </w:r>
      <w:r w:rsidRPr="00D30376">
        <w:rPr>
          <w:rFonts w:ascii="宋体" w:hAnsi="宋体" w:hint="eastAsia"/>
          <w:bCs/>
          <w:sz w:val="24"/>
          <w:szCs w:val="24"/>
          <w:highlight w:val="yellow"/>
        </w:rPr>
        <w:t>。</w:t>
      </w:r>
      <w:bookmarkEnd w:id="1"/>
    </w:p>
    <w:p w14:paraId="58D5C860" w14:textId="07B35D46" w:rsidR="00AD7BF2" w:rsidRPr="00AD7BF2" w:rsidRDefault="00AD7BF2" w:rsidP="00AD7BF2">
      <w:pPr>
        <w:spacing w:line="360" w:lineRule="auto"/>
        <w:ind w:firstLineChars="200" w:firstLine="480"/>
        <w:rPr>
          <w:color w:val="000000"/>
          <w:sz w:val="24"/>
          <w:szCs w:val="32"/>
        </w:rPr>
      </w:pPr>
      <w:bookmarkStart w:id="5" w:name="_GoBack"/>
      <w:bookmarkEnd w:id="5"/>
      <w:r w:rsidRPr="00AD7BF2">
        <w:rPr>
          <w:rFonts w:hint="eastAsia"/>
          <w:color w:val="000000"/>
          <w:sz w:val="24"/>
          <w:szCs w:val="32"/>
        </w:rPr>
        <w:lastRenderedPageBreak/>
        <w:t>本专业学生毕业工作</w:t>
      </w:r>
      <w:r w:rsidRPr="00AD7BF2">
        <w:rPr>
          <w:rFonts w:hint="eastAsia"/>
          <w:color w:val="000000"/>
          <w:sz w:val="24"/>
          <w:szCs w:val="32"/>
        </w:rPr>
        <w:t>5</w:t>
      </w:r>
      <w:r w:rsidRPr="00AD7BF2">
        <w:rPr>
          <w:rFonts w:hint="eastAsia"/>
          <w:color w:val="000000"/>
          <w:sz w:val="24"/>
          <w:szCs w:val="32"/>
        </w:rPr>
        <w:t>年左右</w:t>
      </w:r>
      <w:r w:rsidRPr="00AD7BF2">
        <w:rPr>
          <w:color w:val="000000"/>
          <w:sz w:val="24"/>
          <w:szCs w:val="32"/>
        </w:rPr>
        <w:t>，应达到的具体培养目标如下：</w:t>
      </w:r>
    </w:p>
    <w:bookmarkEnd w:id="0"/>
    <w:p w14:paraId="1C750011" w14:textId="19D2FE5F" w:rsidR="00AD7BF2" w:rsidRPr="00AD7BF2" w:rsidRDefault="00AD7BF2" w:rsidP="00AD7BF2">
      <w:pPr>
        <w:spacing w:line="360" w:lineRule="auto"/>
        <w:ind w:firstLine="480"/>
        <w:rPr>
          <w:color w:val="000000"/>
          <w:sz w:val="24"/>
          <w:szCs w:val="32"/>
        </w:rPr>
      </w:pPr>
      <w:r w:rsidRPr="00AD7BF2">
        <w:rPr>
          <w:rFonts w:hint="eastAsia"/>
          <w:b/>
          <w:color w:val="000000"/>
          <w:sz w:val="24"/>
          <w:szCs w:val="32"/>
        </w:rPr>
        <w:t>培养目标</w:t>
      </w:r>
      <w:r w:rsidRPr="00AD7BF2">
        <w:rPr>
          <w:b/>
          <w:color w:val="000000"/>
          <w:sz w:val="24"/>
          <w:szCs w:val="32"/>
        </w:rPr>
        <w:t>1</w:t>
      </w:r>
      <w:r w:rsidRPr="00AD7BF2">
        <w:rPr>
          <w:rFonts w:hint="eastAsia"/>
          <w:b/>
          <w:color w:val="000000"/>
          <w:sz w:val="24"/>
          <w:szCs w:val="32"/>
        </w:rPr>
        <w:t>（基本素质）：</w:t>
      </w:r>
      <w:r w:rsidRPr="00AD7BF2">
        <w:rPr>
          <w:rFonts w:hint="eastAsia"/>
          <w:color w:val="000000"/>
          <w:sz w:val="24"/>
          <w:szCs w:val="32"/>
        </w:rPr>
        <w:t>具有良好的道德修养、人文社会科学素养、环境保护与可持续发展理念，在工作中具有社会责任感和良好的职业道德和规范，能积极服务国家和社会。</w:t>
      </w:r>
    </w:p>
    <w:p w14:paraId="4F9042F3" w14:textId="028252A1" w:rsidR="00AD7BF2" w:rsidRPr="00AD7BF2" w:rsidRDefault="00AD7BF2" w:rsidP="00AD7BF2">
      <w:pPr>
        <w:spacing w:line="360" w:lineRule="auto"/>
        <w:ind w:firstLine="480"/>
        <w:rPr>
          <w:color w:val="000000"/>
          <w:sz w:val="24"/>
          <w:szCs w:val="32"/>
        </w:rPr>
      </w:pPr>
      <w:r w:rsidRPr="00AD7BF2">
        <w:rPr>
          <w:rFonts w:hint="eastAsia"/>
          <w:b/>
          <w:color w:val="000000"/>
          <w:sz w:val="24"/>
          <w:szCs w:val="32"/>
        </w:rPr>
        <w:t>培养目标</w:t>
      </w:r>
      <w:r w:rsidRPr="00AD7BF2">
        <w:rPr>
          <w:b/>
          <w:color w:val="000000"/>
          <w:sz w:val="24"/>
          <w:szCs w:val="32"/>
        </w:rPr>
        <w:t>2</w:t>
      </w:r>
      <w:r w:rsidRPr="00AD7BF2">
        <w:rPr>
          <w:rFonts w:hint="eastAsia"/>
          <w:b/>
          <w:color w:val="000000"/>
          <w:sz w:val="24"/>
          <w:szCs w:val="32"/>
        </w:rPr>
        <w:t>（业务能力）：</w:t>
      </w:r>
      <w:r w:rsidRPr="00AD7BF2">
        <w:rPr>
          <w:rFonts w:hint="eastAsia"/>
          <w:color w:val="000000"/>
          <w:sz w:val="24"/>
          <w:szCs w:val="32"/>
        </w:rPr>
        <w:t>能够熟练掌握和运用数学、物理、地球科学等自然科学基础理论与遥感专业知识，从事资源环境遥感、遥感气象应用等遥感领域复杂工程项目设计、研发、生产及管理等方面的专业技术工作，具有较强的创新意识。</w:t>
      </w:r>
    </w:p>
    <w:p w14:paraId="6C6535A6" w14:textId="5CA89319" w:rsidR="00AD7BF2" w:rsidRPr="00AD7BF2" w:rsidRDefault="00AD7BF2" w:rsidP="00AD7BF2">
      <w:pPr>
        <w:spacing w:line="360" w:lineRule="auto"/>
        <w:ind w:firstLine="480"/>
        <w:rPr>
          <w:color w:val="000000"/>
          <w:sz w:val="24"/>
          <w:szCs w:val="32"/>
        </w:rPr>
      </w:pPr>
      <w:r w:rsidRPr="00AD7BF2">
        <w:rPr>
          <w:rFonts w:hint="eastAsia"/>
          <w:b/>
          <w:color w:val="000000"/>
          <w:sz w:val="24"/>
          <w:szCs w:val="32"/>
        </w:rPr>
        <w:t>培养目标</w:t>
      </w:r>
      <w:r w:rsidRPr="00AD7BF2">
        <w:rPr>
          <w:b/>
          <w:color w:val="000000"/>
          <w:sz w:val="24"/>
          <w:szCs w:val="32"/>
        </w:rPr>
        <w:t>3</w:t>
      </w:r>
      <w:r w:rsidRPr="00AD7BF2">
        <w:rPr>
          <w:rFonts w:hint="eastAsia"/>
          <w:b/>
          <w:color w:val="000000"/>
          <w:sz w:val="24"/>
          <w:szCs w:val="32"/>
        </w:rPr>
        <w:t>（管理能力）：</w:t>
      </w:r>
      <w:r w:rsidRPr="00AD7BF2">
        <w:rPr>
          <w:rFonts w:hint="eastAsia"/>
          <w:color w:val="000000"/>
          <w:sz w:val="24"/>
          <w:szCs w:val="32"/>
        </w:rPr>
        <w:t>具备良好的沟通交流、团队意识和管理能力，能够在多学科背景的团队中承担领导角色，发挥技术负责人或骨干作用。</w:t>
      </w:r>
    </w:p>
    <w:p w14:paraId="01C80530" w14:textId="4A201128" w:rsidR="00AD7BF2" w:rsidRPr="00AD7BF2" w:rsidRDefault="00AD7BF2" w:rsidP="00AD7BF2">
      <w:pPr>
        <w:spacing w:line="360" w:lineRule="auto"/>
        <w:ind w:firstLine="480"/>
        <w:rPr>
          <w:sz w:val="24"/>
          <w:szCs w:val="32"/>
        </w:rPr>
      </w:pPr>
      <w:r w:rsidRPr="00AD7BF2">
        <w:rPr>
          <w:rFonts w:hint="eastAsia"/>
          <w:b/>
          <w:color w:val="000000"/>
          <w:sz w:val="24"/>
          <w:szCs w:val="32"/>
        </w:rPr>
        <w:t>培养</w:t>
      </w:r>
      <w:r w:rsidRPr="00AD7BF2">
        <w:rPr>
          <w:rFonts w:hint="eastAsia"/>
          <w:b/>
          <w:sz w:val="24"/>
          <w:szCs w:val="32"/>
        </w:rPr>
        <w:t>目标</w:t>
      </w:r>
      <w:r w:rsidRPr="00AD7BF2">
        <w:rPr>
          <w:b/>
          <w:sz w:val="24"/>
          <w:szCs w:val="32"/>
        </w:rPr>
        <w:t>4</w:t>
      </w:r>
      <w:r w:rsidRPr="00AD7BF2">
        <w:rPr>
          <w:rFonts w:hint="eastAsia"/>
          <w:b/>
          <w:sz w:val="24"/>
          <w:szCs w:val="32"/>
        </w:rPr>
        <w:t>（持续发展能力）：</w:t>
      </w:r>
      <w:r w:rsidRPr="00AD7BF2">
        <w:rPr>
          <w:rFonts w:hint="eastAsia"/>
          <w:sz w:val="24"/>
          <w:szCs w:val="32"/>
        </w:rPr>
        <w:t>具备开阔的国际视野，能及时跟踪国内外遥感发展动态，具有继续学习和适应发展的能力，能够通过继续教育或其它的学习途径不断拓展知识和提升能力。</w:t>
      </w:r>
    </w:p>
    <w:p w14:paraId="7B59D65E" w14:textId="77777777" w:rsidR="00DC0BE5" w:rsidRPr="00FC1847" w:rsidRDefault="00DC0BE5" w:rsidP="00A3668B">
      <w:pPr>
        <w:spacing w:beforeLines="50" w:before="120" w:afterLines="50" w:after="120" w:line="360" w:lineRule="auto"/>
        <w:ind w:firstLineChars="200" w:firstLine="562"/>
        <w:rPr>
          <w:rFonts w:ascii="宋体" w:hAnsi="宋体"/>
          <w:b/>
          <w:bCs/>
          <w:sz w:val="28"/>
          <w:szCs w:val="28"/>
        </w:rPr>
      </w:pPr>
      <w:r w:rsidRPr="00FC1847">
        <w:rPr>
          <w:rFonts w:ascii="宋体" w:hAnsi="宋体" w:hint="eastAsia"/>
          <w:b/>
          <w:bCs/>
          <w:sz w:val="28"/>
          <w:szCs w:val="28"/>
        </w:rPr>
        <w:t>三、</w:t>
      </w:r>
      <w:r w:rsidR="007772F4" w:rsidRPr="00FC1847">
        <w:rPr>
          <w:rFonts w:ascii="宋体" w:hAnsi="宋体" w:hint="eastAsia"/>
          <w:b/>
          <w:bCs/>
          <w:sz w:val="28"/>
          <w:szCs w:val="28"/>
        </w:rPr>
        <w:t>毕业</w:t>
      </w:r>
      <w:r w:rsidRPr="00FC1847">
        <w:rPr>
          <w:rFonts w:ascii="宋体" w:hAnsi="宋体" w:hint="eastAsia"/>
          <w:b/>
          <w:bCs/>
          <w:sz w:val="28"/>
          <w:szCs w:val="28"/>
        </w:rPr>
        <w:t>要求</w:t>
      </w:r>
    </w:p>
    <w:p w14:paraId="28A6AA3A" w14:textId="77777777" w:rsidR="00A5277E" w:rsidRPr="00FC1847" w:rsidRDefault="0074042B" w:rsidP="00FC1847">
      <w:pPr>
        <w:spacing w:beforeLines="50" w:before="120" w:afterLines="50" w:after="120" w:line="360" w:lineRule="auto"/>
        <w:ind w:firstLineChars="200" w:firstLine="482"/>
        <w:rPr>
          <w:rFonts w:ascii="宋体" w:hAnsi="宋体"/>
          <w:b/>
          <w:bCs/>
          <w:sz w:val="24"/>
          <w:szCs w:val="24"/>
        </w:rPr>
      </w:pPr>
      <w:r w:rsidRPr="00FC1847">
        <w:rPr>
          <w:rFonts w:ascii="宋体" w:hAnsi="宋体" w:hint="eastAsia"/>
          <w:b/>
          <w:bCs/>
          <w:sz w:val="24"/>
          <w:szCs w:val="24"/>
        </w:rPr>
        <w:t>（一）毕业要求</w:t>
      </w:r>
    </w:p>
    <w:p w14:paraId="428EA4A5" w14:textId="77777777" w:rsidR="00F31154" w:rsidRPr="00FC1847" w:rsidRDefault="00F31154" w:rsidP="00F31154">
      <w:pPr>
        <w:spacing w:line="360" w:lineRule="auto"/>
        <w:ind w:firstLineChars="200" w:firstLine="482"/>
        <w:rPr>
          <w:rFonts w:ascii="宋体" w:hAnsi="宋体"/>
          <w:bCs/>
          <w:sz w:val="24"/>
          <w:szCs w:val="24"/>
        </w:rPr>
      </w:pPr>
      <w:r>
        <w:rPr>
          <w:rFonts w:cs="宋体" w:hint="eastAsia"/>
          <w:b/>
          <w:bCs/>
          <w:sz w:val="24"/>
        </w:rPr>
        <w:t>1.</w:t>
      </w:r>
      <w:r>
        <w:rPr>
          <w:rFonts w:cs="宋体"/>
          <w:b/>
          <w:bCs/>
          <w:sz w:val="24"/>
        </w:rPr>
        <w:t xml:space="preserve"> </w:t>
      </w:r>
      <w:r>
        <w:rPr>
          <w:rFonts w:cs="宋体" w:hint="eastAsia"/>
          <w:b/>
          <w:bCs/>
          <w:sz w:val="24"/>
        </w:rPr>
        <w:t>工程知识</w:t>
      </w:r>
      <w:r w:rsidRPr="006F304C">
        <w:rPr>
          <w:rFonts w:ascii="宋体" w:hAnsi="宋体" w:cs="宋体" w:hint="eastAsia"/>
          <w:sz w:val="24"/>
        </w:rPr>
        <w:t>：</w:t>
      </w:r>
      <w:r w:rsidRPr="002F4774">
        <w:rPr>
          <w:rFonts w:hint="eastAsia"/>
          <w:sz w:val="24"/>
        </w:rPr>
        <w:t>能够将数学、自然科学、工程基础与遥感专业知识应用于工程实践，解决遥感领域复杂工程问题。</w:t>
      </w:r>
    </w:p>
    <w:p w14:paraId="754F32A4" w14:textId="77777777" w:rsidR="00F31154" w:rsidRPr="00FC1847" w:rsidRDefault="00F31154" w:rsidP="00F31154">
      <w:pPr>
        <w:spacing w:line="360" w:lineRule="auto"/>
        <w:ind w:firstLineChars="200" w:firstLine="482"/>
        <w:rPr>
          <w:rFonts w:ascii="宋体" w:hAnsi="宋体"/>
          <w:bCs/>
          <w:sz w:val="24"/>
          <w:szCs w:val="24"/>
        </w:rPr>
      </w:pPr>
      <w:r>
        <w:rPr>
          <w:rFonts w:cs="宋体" w:hint="eastAsia"/>
          <w:b/>
          <w:bCs/>
          <w:sz w:val="24"/>
        </w:rPr>
        <w:t>2.</w:t>
      </w:r>
      <w:r>
        <w:rPr>
          <w:rFonts w:cs="宋体"/>
          <w:b/>
          <w:bCs/>
          <w:sz w:val="24"/>
        </w:rPr>
        <w:t xml:space="preserve"> </w:t>
      </w:r>
      <w:r>
        <w:rPr>
          <w:rFonts w:cs="宋体" w:hint="eastAsia"/>
          <w:b/>
          <w:bCs/>
          <w:sz w:val="24"/>
        </w:rPr>
        <w:t>问题分析：</w:t>
      </w:r>
      <w:r w:rsidRPr="002F4774">
        <w:rPr>
          <w:rFonts w:hint="eastAsia"/>
          <w:sz w:val="24"/>
        </w:rPr>
        <w:t>能够应用数学、自然科学、工程科学的基本原理，识别、表达、并通过文献研究分析遥感领域复杂工程问题，以获得有效结论。</w:t>
      </w:r>
    </w:p>
    <w:p w14:paraId="7A56C293" w14:textId="77777777" w:rsidR="00F31154" w:rsidRDefault="00F31154" w:rsidP="00F31154">
      <w:pPr>
        <w:spacing w:line="360" w:lineRule="auto"/>
        <w:ind w:firstLineChars="200" w:firstLine="482"/>
        <w:rPr>
          <w:rFonts w:ascii="宋体" w:hAnsi="宋体"/>
          <w:bCs/>
          <w:sz w:val="24"/>
          <w:szCs w:val="24"/>
        </w:rPr>
      </w:pPr>
      <w:r>
        <w:rPr>
          <w:rFonts w:cs="宋体" w:hint="eastAsia"/>
          <w:b/>
          <w:bCs/>
          <w:sz w:val="24"/>
        </w:rPr>
        <w:t>3.</w:t>
      </w:r>
      <w:r>
        <w:rPr>
          <w:rFonts w:cs="宋体"/>
          <w:b/>
          <w:bCs/>
          <w:sz w:val="24"/>
        </w:rPr>
        <w:t xml:space="preserve"> </w:t>
      </w:r>
      <w:r>
        <w:rPr>
          <w:rFonts w:cs="宋体" w:hint="eastAsia"/>
          <w:b/>
          <w:bCs/>
          <w:sz w:val="24"/>
        </w:rPr>
        <w:t>设计</w:t>
      </w:r>
      <w:r>
        <w:rPr>
          <w:rFonts w:cs="宋体" w:hint="eastAsia"/>
          <w:b/>
          <w:bCs/>
          <w:sz w:val="24"/>
        </w:rPr>
        <w:t>/</w:t>
      </w:r>
      <w:r>
        <w:rPr>
          <w:rFonts w:cs="宋体" w:hint="eastAsia"/>
          <w:b/>
          <w:bCs/>
          <w:sz w:val="24"/>
        </w:rPr>
        <w:t>开发解决方案：</w:t>
      </w:r>
      <w:r w:rsidRPr="002F4774">
        <w:rPr>
          <w:rFonts w:hint="eastAsia"/>
          <w:sz w:val="24"/>
        </w:rPr>
        <w:t>在考虑社会、健康、安全、法律、文化以及环境等因素影响条件下，能够针对遥感领域的复杂工程问题设计解决方案，设计满足特定需求的系统、单元或技术流程，并能够在设计环节中体现创新意识。</w:t>
      </w:r>
    </w:p>
    <w:p w14:paraId="6D736B20" w14:textId="77777777" w:rsidR="00F31154" w:rsidRDefault="00F31154" w:rsidP="00F31154">
      <w:pPr>
        <w:spacing w:line="360" w:lineRule="auto"/>
        <w:ind w:firstLineChars="200" w:firstLine="482"/>
        <w:rPr>
          <w:rFonts w:ascii="宋体" w:hAnsi="宋体"/>
          <w:bCs/>
          <w:sz w:val="24"/>
          <w:szCs w:val="24"/>
        </w:rPr>
      </w:pPr>
      <w:r>
        <w:rPr>
          <w:rFonts w:cs="宋体" w:hint="eastAsia"/>
          <w:b/>
          <w:bCs/>
          <w:sz w:val="24"/>
        </w:rPr>
        <w:t>4.</w:t>
      </w:r>
      <w:r>
        <w:rPr>
          <w:rFonts w:cs="宋体"/>
          <w:b/>
          <w:bCs/>
          <w:sz w:val="24"/>
        </w:rPr>
        <w:t xml:space="preserve"> </w:t>
      </w:r>
      <w:r>
        <w:rPr>
          <w:rFonts w:cs="宋体" w:hint="eastAsia"/>
          <w:b/>
          <w:bCs/>
          <w:sz w:val="24"/>
        </w:rPr>
        <w:t>研究：</w:t>
      </w:r>
      <w:r w:rsidRPr="002F4774">
        <w:rPr>
          <w:rFonts w:hint="eastAsia"/>
          <w:sz w:val="24"/>
        </w:rPr>
        <w:t>能够基于科学原理并采用科学方法对遥感领域复杂工程问题进行研究，包括设计实验、分析与解释数据，并通过信息综合得到合理有效的结论。</w:t>
      </w:r>
    </w:p>
    <w:p w14:paraId="7FE18FD9" w14:textId="77777777" w:rsidR="00F31154" w:rsidRDefault="00F31154" w:rsidP="00F31154">
      <w:pPr>
        <w:spacing w:line="360" w:lineRule="auto"/>
        <w:ind w:firstLineChars="200" w:firstLine="482"/>
        <w:rPr>
          <w:rFonts w:ascii="宋体" w:hAnsi="宋体"/>
          <w:bCs/>
          <w:sz w:val="24"/>
          <w:szCs w:val="24"/>
        </w:rPr>
      </w:pPr>
      <w:r>
        <w:rPr>
          <w:rFonts w:cs="宋体" w:hint="eastAsia"/>
          <w:b/>
          <w:bCs/>
          <w:sz w:val="24"/>
        </w:rPr>
        <w:t>5.</w:t>
      </w:r>
      <w:r>
        <w:rPr>
          <w:rFonts w:cs="宋体"/>
          <w:b/>
          <w:bCs/>
          <w:sz w:val="24"/>
        </w:rPr>
        <w:t xml:space="preserve"> </w:t>
      </w:r>
      <w:r>
        <w:rPr>
          <w:rFonts w:cs="宋体" w:hint="eastAsia"/>
          <w:b/>
          <w:bCs/>
          <w:sz w:val="24"/>
        </w:rPr>
        <w:t>使用现代工具：</w:t>
      </w:r>
      <w:r w:rsidRPr="002F4774">
        <w:rPr>
          <w:rFonts w:hint="eastAsia"/>
          <w:sz w:val="24"/>
        </w:rPr>
        <w:t>能够针对遥感领域复杂工程问题，开发、选择与使用恰当的技术、资源、现代工程工具和信息技术工具，对复杂的遥感工程问题开展预测和模拟，解释其现象，并能够理解其局限性。</w:t>
      </w:r>
    </w:p>
    <w:p w14:paraId="0B588753" w14:textId="77777777" w:rsidR="00F31154" w:rsidRDefault="00F31154" w:rsidP="00F31154">
      <w:pPr>
        <w:spacing w:line="360" w:lineRule="auto"/>
        <w:ind w:firstLineChars="200" w:firstLine="482"/>
        <w:rPr>
          <w:rFonts w:ascii="宋体" w:hAnsi="宋体"/>
          <w:bCs/>
          <w:sz w:val="24"/>
          <w:szCs w:val="24"/>
        </w:rPr>
      </w:pPr>
      <w:r>
        <w:rPr>
          <w:rFonts w:cs="宋体" w:hint="eastAsia"/>
          <w:b/>
          <w:bCs/>
          <w:sz w:val="24"/>
        </w:rPr>
        <w:t>6.</w:t>
      </w:r>
      <w:r>
        <w:rPr>
          <w:rFonts w:cs="宋体"/>
          <w:b/>
          <w:bCs/>
          <w:sz w:val="24"/>
        </w:rPr>
        <w:t xml:space="preserve"> </w:t>
      </w:r>
      <w:r>
        <w:rPr>
          <w:rFonts w:cs="宋体" w:hint="eastAsia"/>
          <w:b/>
          <w:bCs/>
          <w:sz w:val="24"/>
        </w:rPr>
        <w:t>工程与社会：</w:t>
      </w:r>
      <w:r w:rsidRPr="002F4774">
        <w:rPr>
          <w:rFonts w:hint="eastAsia"/>
          <w:sz w:val="24"/>
        </w:rPr>
        <w:t>能够基于工程相关背景知识进行合理分析，评价遥感专业工程实践和遥感领域复杂工程问题解决方案对社会、健康、安全、法律以及文化的影响，并理解应承担的责任。</w:t>
      </w:r>
    </w:p>
    <w:p w14:paraId="5E4C28A2" w14:textId="77777777" w:rsidR="00F31154" w:rsidRDefault="00F31154" w:rsidP="00F31154">
      <w:pPr>
        <w:spacing w:line="360" w:lineRule="auto"/>
        <w:ind w:firstLineChars="200" w:firstLine="482"/>
        <w:rPr>
          <w:rFonts w:ascii="宋体" w:hAnsi="宋体"/>
          <w:bCs/>
          <w:sz w:val="24"/>
          <w:szCs w:val="24"/>
        </w:rPr>
      </w:pPr>
      <w:r>
        <w:rPr>
          <w:rFonts w:cs="宋体" w:hint="eastAsia"/>
          <w:b/>
          <w:bCs/>
          <w:sz w:val="24"/>
        </w:rPr>
        <w:lastRenderedPageBreak/>
        <w:t>7.</w:t>
      </w:r>
      <w:r>
        <w:rPr>
          <w:rFonts w:cs="宋体"/>
          <w:b/>
          <w:bCs/>
          <w:sz w:val="24"/>
        </w:rPr>
        <w:t xml:space="preserve"> </w:t>
      </w:r>
      <w:r>
        <w:rPr>
          <w:rFonts w:cs="宋体" w:hint="eastAsia"/>
          <w:b/>
          <w:bCs/>
          <w:sz w:val="24"/>
        </w:rPr>
        <w:t>环境与可持续发展：</w:t>
      </w:r>
      <w:r w:rsidRPr="002F4774">
        <w:rPr>
          <w:rFonts w:hint="eastAsia"/>
          <w:sz w:val="24"/>
        </w:rPr>
        <w:t>能够理解和评价针对遥感领域复杂工程问题的工程实践对环境、社会可持续发展的影响。</w:t>
      </w:r>
    </w:p>
    <w:p w14:paraId="2ABFB282" w14:textId="77777777" w:rsidR="00F31154" w:rsidRDefault="00F31154" w:rsidP="00F31154">
      <w:pPr>
        <w:spacing w:line="360" w:lineRule="auto"/>
        <w:ind w:firstLineChars="200" w:firstLine="482"/>
        <w:rPr>
          <w:rFonts w:ascii="宋体" w:hAnsi="宋体"/>
          <w:bCs/>
          <w:sz w:val="24"/>
          <w:szCs w:val="24"/>
        </w:rPr>
      </w:pPr>
      <w:r>
        <w:rPr>
          <w:rFonts w:cs="宋体" w:hint="eastAsia"/>
          <w:b/>
          <w:bCs/>
          <w:sz w:val="24"/>
        </w:rPr>
        <w:t>8.</w:t>
      </w:r>
      <w:r>
        <w:rPr>
          <w:rFonts w:cs="宋体"/>
          <w:b/>
          <w:bCs/>
          <w:sz w:val="24"/>
        </w:rPr>
        <w:t xml:space="preserve"> </w:t>
      </w:r>
      <w:r>
        <w:rPr>
          <w:rFonts w:cs="宋体" w:hint="eastAsia"/>
          <w:b/>
          <w:bCs/>
          <w:sz w:val="24"/>
        </w:rPr>
        <w:t>职业规范：</w:t>
      </w:r>
      <w:r w:rsidRPr="002F4774">
        <w:rPr>
          <w:rFonts w:hint="eastAsia"/>
          <w:sz w:val="24"/>
        </w:rPr>
        <w:t>具有人文社会科学素养、社会责任感，能够在遥感领域复杂工程实践中理解并遵守职业道德、法律和规范，履行责任。</w:t>
      </w:r>
    </w:p>
    <w:p w14:paraId="172FEF09" w14:textId="77777777" w:rsidR="00F31154" w:rsidRDefault="00F31154" w:rsidP="00F31154">
      <w:pPr>
        <w:spacing w:line="360" w:lineRule="auto"/>
        <w:ind w:firstLineChars="200" w:firstLine="482"/>
        <w:rPr>
          <w:rFonts w:ascii="宋体" w:hAnsi="宋体"/>
          <w:bCs/>
          <w:sz w:val="24"/>
          <w:szCs w:val="24"/>
        </w:rPr>
      </w:pPr>
      <w:r>
        <w:rPr>
          <w:rFonts w:cs="宋体" w:hint="eastAsia"/>
          <w:b/>
          <w:bCs/>
          <w:sz w:val="24"/>
        </w:rPr>
        <w:t>9.</w:t>
      </w:r>
      <w:r>
        <w:rPr>
          <w:rFonts w:cs="宋体"/>
          <w:b/>
          <w:bCs/>
          <w:sz w:val="24"/>
        </w:rPr>
        <w:t xml:space="preserve"> </w:t>
      </w:r>
      <w:r>
        <w:rPr>
          <w:rFonts w:cs="宋体" w:hint="eastAsia"/>
          <w:b/>
          <w:bCs/>
          <w:sz w:val="24"/>
        </w:rPr>
        <w:t>个人与团队：</w:t>
      </w:r>
      <w:r w:rsidRPr="002F4774">
        <w:rPr>
          <w:rFonts w:hint="eastAsia"/>
          <w:sz w:val="24"/>
        </w:rPr>
        <w:t>具有一定的人际交往能力和组织协调能力，能够在多学科背景下的团队中承担个体、团员成员以及负责人的角色。</w:t>
      </w:r>
    </w:p>
    <w:p w14:paraId="24F1DC86" w14:textId="77777777" w:rsidR="00F31154" w:rsidRDefault="00F31154" w:rsidP="00F31154">
      <w:pPr>
        <w:spacing w:line="360" w:lineRule="auto"/>
        <w:ind w:firstLineChars="200" w:firstLine="482"/>
        <w:rPr>
          <w:rFonts w:ascii="宋体" w:hAnsi="宋体"/>
          <w:bCs/>
          <w:sz w:val="24"/>
          <w:szCs w:val="24"/>
        </w:rPr>
      </w:pPr>
      <w:r>
        <w:rPr>
          <w:rFonts w:cs="宋体" w:hint="eastAsia"/>
          <w:b/>
          <w:bCs/>
          <w:sz w:val="24"/>
        </w:rPr>
        <w:t>10.</w:t>
      </w:r>
      <w:r>
        <w:rPr>
          <w:rFonts w:cs="宋体"/>
          <w:b/>
          <w:bCs/>
          <w:sz w:val="24"/>
        </w:rPr>
        <w:t xml:space="preserve"> </w:t>
      </w:r>
      <w:r>
        <w:rPr>
          <w:rFonts w:cs="宋体" w:hint="eastAsia"/>
          <w:b/>
          <w:bCs/>
          <w:sz w:val="24"/>
        </w:rPr>
        <w:t>沟通：</w:t>
      </w:r>
      <w:r w:rsidRPr="002F4774">
        <w:rPr>
          <w:rFonts w:hint="eastAsia"/>
          <w:sz w:val="24"/>
        </w:rPr>
        <w:t>能够就遥感领域复杂工程问题与业界同行及社会公众进行有效沟通和交流，包括撰写报告和设计文稿、陈述发言、清晰表达或回应指令，并具备一定的国际视野，能够在跨文化背景下进行沟通和交流。</w:t>
      </w:r>
    </w:p>
    <w:p w14:paraId="6DA5D99E" w14:textId="77777777" w:rsidR="00F31154" w:rsidRDefault="00F31154" w:rsidP="00F31154">
      <w:pPr>
        <w:spacing w:line="360" w:lineRule="auto"/>
        <w:ind w:firstLineChars="200" w:firstLine="482"/>
        <w:rPr>
          <w:rFonts w:ascii="宋体" w:hAnsi="宋体"/>
          <w:bCs/>
          <w:sz w:val="24"/>
          <w:szCs w:val="24"/>
        </w:rPr>
      </w:pPr>
      <w:r>
        <w:rPr>
          <w:rFonts w:cs="宋体" w:hint="eastAsia"/>
          <w:b/>
          <w:bCs/>
          <w:sz w:val="24"/>
        </w:rPr>
        <w:t>11.</w:t>
      </w:r>
      <w:r>
        <w:rPr>
          <w:rFonts w:cs="宋体"/>
          <w:b/>
          <w:bCs/>
          <w:sz w:val="24"/>
        </w:rPr>
        <w:t xml:space="preserve"> </w:t>
      </w:r>
      <w:r>
        <w:rPr>
          <w:rFonts w:cs="宋体" w:hint="eastAsia"/>
          <w:b/>
          <w:bCs/>
          <w:sz w:val="24"/>
        </w:rPr>
        <w:t>项目管理：</w:t>
      </w:r>
      <w:r w:rsidRPr="002F4774">
        <w:rPr>
          <w:rFonts w:hint="eastAsia"/>
          <w:sz w:val="24"/>
        </w:rPr>
        <w:t>具有一定的项目管理能力，理解并掌握工程管理原理与经济决策方法，并能在多学科环境中应用。</w:t>
      </w:r>
    </w:p>
    <w:p w14:paraId="717A0BCE" w14:textId="0E9A738B" w:rsidR="00B23089" w:rsidRPr="00FC1847" w:rsidRDefault="00F31154" w:rsidP="00F31154">
      <w:pPr>
        <w:spacing w:line="360" w:lineRule="auto"/>
        <w:ind w:firstLineChars="200" w:firstLine="482"/>
        <w:rPr>
          <w:rFonts w:ascii="宋体" w:hAnsi="宋体"/>
          <w:bCs/>
          <w:sz w:val="24"/>
          <w:szCs w:val="24"/>
        </w:rPr>
      </w:pPr>
      <w:r>
        <w:rPr>
          <w:rFonts w:cs="宋体" w:hint="eastAsia"/>
          <w:b/>
          <w:bCs/>
          <w:sz w:val="24"/>
        </w:rPr>
        <w:t>12.</w:t>
      </w:r>
      <w:r>
        <w:rPr>
          <w:rFonts w:cs="宋体"/>
          <w:b/>
          <w:bCs/>
          <w:sz w:val="24"/>
        </w:rPr>
        <w:t xml:space="preserve"> </w:t>
      </w:r>
      <w:r>
        <w:rPr>
          <w:rFonts w:cs="宋体" w:hint="eastAsia"/>
          <w:b/>
          <w:bCs/>
          <w:sz w:val="24"/>
        </w:rPr>
        <w:t>终身学习：</w:t>
      </w:r>
      <w:r w:rsidRPr="002F4774">
        <w:rPr>
          <w:rFonts w:hint="eastAsia"/>
          <w:sz w:val="24"/>
        </w:rPr>
        <w:t>具有自主学习和终身学习的意识，有不断学习和适应发展的能力。</w:t>
      </w:r>
    </w:p>
    <w:p w14:paraId="6509F761" w14:textId="77777777" w:rsidR="0074042B" w:rsidRDefault="0074042B" w:rsidP="00FC1847">
      <w:pPr>
        <w:spacing w:beforeLines="50" w:before="120" w:afterLines="50" w:after="120" w:line="360" w:lineRule="auto"/>
        <w:ind w:firstLineChars="200" w:firstLine="482"/>
        <w:rPr>
          <w:rFonts w:ascii="宋体" w:hAnsi="宋体"/>
          <w:b/>
          <w:bCs/>
          <w:sz w:val="24"/>
          <w:szCs w:val="24"/>
        </w:rPr>
      </w:pPr>
      <w:r w:rsidRPr="00FC1847">
        <w:rPr>
          <w:rFonts w:ascii="宋体" w:hAnsi="宋体" w:hint="eastAsia"/>
          <w:b/>
          <w:bCs/>
          <w:sz w:val="24"/>
          <w:szCs w:val="24"/>
        </w:rPr>
        <w:t>（二）毕业要求对培养目标的支撑关系矩阵</w:t>
      </w:r>
    </w:p>
    <w:p w14:paraId="3F98FEB3" w14:textId="42486576" w:rsidR="00D21758" w:rsidRPr="0013245E" w:rsidRDefault="00D21758" w:rsidP="0013245E">
      <w:pPr>
        <w:spacing w:line="300" w:lineRule="auto"/>
        <w:jc w:val="center"/>
        <w:rPr>
          <w:rFonts w:ascii="宋体" w:hAnsi="宋体"/>
          <w:b/>
        </w:rPr>
      </w:pPr>
      <w:r w:rsidRPr="0013245E">
        <w:rPr>
          <w:rFonts w:ascii="宋体" w:hAnsi="宋体" w:hint="eastAsia"/>
          <w:b/>
        </w:rPr>
        <w:t>表1毕业要求对培养目标的支撑关系矩阵</w:t>
      </w:r>
    </w:p>
    <w:tbl>
      <w:tblPr>
        <w:tblW w:w="8495" w:type="dxa"/>
        <w:jc w:val="center"/>
        <w:tblLayout w:type="fixed"/>
        <w:tblCellMar>
          <w:left w:w="0" w:type="dxa"/>
          <w:right w:w="0" w:type="dxa"/>
        </w:tblCellMar>
        <w:tblLook w:val="0000" w:firstRow="0" w:lastRow="0" w:firstColumn="0" w:lastColumn="0" w:noHBand="0" w:noVBand="0"/>
      </w:tblPr>
      <w:tblGrid>
        <w:gridCol w:w="2542"/>
        <w:gridCol w:w="1488"/>
        <w:gridCol w:w="1488"/>
        <w:gridCol w:w="1488"/>
        <w:gridCol w:w="1489"/>
      </w:tblGrid>
      <w:tr w:rsidR="004666A1" w:rsidRPr="00A04D92" w14:paraId="6B7319A5" w14:textId="77777777" w:rsidTr="004666A1">
        <w:trPr>
          <w:trHeight w:val="489"/>
          <w:jc w:val="center"/>
        </w:trPr>
        <w:tc>
          <w:tcPr>
            <w:tcW w:w="2542" w:type="dxa"/>
            <w:tcBorders>
              <w:top w:val="single" w:sz="4" w:space="0" w:color="000000"/>
              <w:left w:val="single" w:sz="4" w:space="0" w:color="000000"/>
              <w:bottom w:val="single" w:sz="4" w:space="0" w:color="000000"/>
              <w:right w:val="single" w:sz="4" w:space="0" w:color="000000"/>
            </w:tcBorders>
            <w:shd w:val="clear" w:color="auto" w:fill="auto"/>
          </w:tcPr>
          <w:p w14:paraId="7EDFAB8E" w14:textId="77777777" w:rsidR="004666A1" w:rsidRPr="00A04D92" w:rsidRDefault="004666A1" w:rsidP="00401783">
            <w:pPr>
              <w:pStyle w:val="TableParagraph"/>
              <w:kinsoku w:val="0"/>
              <w:overflowPunct w:val="0"/>
              <w:spacing w:before="127"/>
              <w:ind w:left="630"/>
              <w:rPr>
                <w:rFonts w:ascii="Times New Roman" w:cs="Times New Roman"/>
                <w:b/>
                <w:bCs/>
              </w:rPr>
            </w:pPr>
            <w:r w:rsidRPr="00A04D92">
              <w:rPr>
                <w:rFonts w:ascii="Times New Roman" w:cs="Times New Roman"/>
                <w:b/>
                <w:bCs/>
              </w:rPr>
              <w:t>毕业要求</w:t>
            </w:r>
          </w:p>
        </w:tc>
        <w:tc>
          <w:tcPr>
            <w:tcW w:w="1488" w:type="dxa"/>
            <w:tcBorders>
              <w:top w:val="single" w:sz="4" w:space="0" w:color="000000"/>
              <w:left w:val="single" w:sz="4" w:space="0" w:color="000000"/>
              <w:bottom w:val="single" w:sz="4" w:space="0" w:color="000000"/>
              <w:right w:val="single" w:sz="4" w:space="0" w:color="000000"/>
            </w:tcBorders>
            <w:shd w:val="clear" w:color="auto" w:fill="auto"/>
          </w:tcPr>
          <w:p w14:paraId="65C554F4" w14:textId="77777777" w:rsidR="004666A1" w:rsidRPr="00A04D92" w:rsidRDefault="004666A1" w:rsidP="00401783">
            <w:pPr>
              <w:pStyle w:val="TableParagraph"/>
              <w:kinsoku w:val="0"/>
              <w:overflowPunct w:val="0"/>
              <w:spacing w:before="127"/>
              <w:ind w:left="167" w:right="155"/>
              <w:jc w:val="center"/>
              <w:rPr>
                <w:rFonts w:ascii="Times New Roman" w:cs="Times New Roman"/>
                <w:b/>
                <w:bCs/>
              </w:rPr>
            </w:pPr>
            <w:r w:rsidRPr="00A04D92">
              <w:rPr>
                <w:rFonts w:ascii="Times New Roman" w:cs="Times New Roman"/>
                <w:b/>
                <w:bCs/>
              </w:rPr>
              <w:t>培养目标</w:t>
            </w:r>
            <w:r w:rsidRPr="00A04D92">
              <w:rPr>
                <w:rFonts w:ascii="Times New Roman" w:cs="Times New Roman"/>
                <w:b/>
                <w:bCs/>
              </w:rPr>
              <w:t>1</w:t>
            </w:r>
          </w:p>
        </w:tc>
        <w:tc>
          <w:tcPr>
            <w:tcW w:w="1488" w:type="dxa"/>
            <w:tcBorders>
              <w:top w:val="single" w:sz="4" w:space="0" w:color="000000"/>
              <w:left w:val="single" w:sz="4" w:space="0" w:color="000000"/>
              <w:bottom w:val="single" w:sz="4" w:space="0" w:color="000000"/>
              <w:right w:val="single" w:sz="4" w:space="0" w:color="000000"/>
            </w:tcBorders>
            <w:shd w:val="clear" w:color="auto" w:fill="auto"/>
          </w:tcPr>
          <w:p w14:paraId="5E5903E8" w14:textId="77777777" w:rsidR="004666A1" w:rsidRPr="00A04D92" w:rsidRDefault="004666A1" w:rsidP="00401783">
            <w:pPr>
              <w:pStyle w:val="TableParagraph"/>
              <w:kinsoku w:val="0"/>
              <w:overflowPunct w:val="0"/>
              <w:spacing w:before="127"/>
              <w:ind w:left="168" w:right="152"/>
              <w:jc w:val="center"/>
              <w:rPr>
                <w:rFonts w:ascii="Times New Roman" w:cs="Times New Roman"/>
                <w:b/>
                <w:bCs/>
              </w:rPr>
            </w:pPr>
            <w:r w:rsidRPr="00A04D92">
              <w:rPr>
                <w:rFonts w:ascii="Times New Roman" w:cs="Times New Roman"/>
                <w:b/>
                <w:bCs/>
              </w:rPr>
              <w:t>培养目标</w:t>
            </w:r>
            <w:r w:rsidRPr="00A04D92">
              <w:rPr>
                <w:rFonts w:ascii="Times New Roman" w:cs="Times New Roman"/>
                <w:b/>
                <w:bCs/>
              </w:rPr>
              <w:t>2</w:t>
            </w:r>
          </w:p>
        </w:tc>
        <w:tc>
          <w:tcPr>
            <w:tcW w:w="1488" w:type="dxa"/>
            <w:tcBorders>
              <w:top w:val="single" w:sz="4" w:space="0" w:color="000000"/>
              <w:left w:val="single" w:sz="4" w:space="0" w:color="000000"/>
              <w:bottom w:val="single" w:sz="4" w:space="0" w:color="000000"/>
              <w:right w:val="single" w:sz="4" w:space="0" w:color="000000"/>
            </w:tcBorders>
            <w:shd w:val="clear" w:color="auto" w:fill="auto"/>
          </w:tcPr>
          <w:p w14:paraId="17F7D15F" w14:textId="6F642D94" w:rsidR="004666A1" w:rsidRPr="00A04D92" w:rsidRDefault="004666A1" w:rsidP="004666A1">
            <w:pPr>
              <w:pStyle w:val="TableParagraph"/>
              <w:kinsoku w:val="0"/>
              <w:overflowPunct w:val="0"/>
              <w:spacing w:before="127"/>
              <w:ind w:left="95" w:right="82"/>
              <w:jc w:val="center"/>
              <w:rPr>
                <w:rFonts w:ascii="Times New Roman" w:cs="Times New Roman"/>
                <w:b/>
                <w:bCs/>
              </w:rPr>
            </w:pPr>
            <w:r w:rsidRPr="00A04D92">
              <w:rPr>
                <w:rFonts w:ascii="Times New Roman" w:cs="Times New Roman"/>
                <w:b/>
                <w:bCs/>
              </w:rPr>
              <w:t>培养目标</w:t>
            </w:r>
            <w:r w:rsidRPr="00A04D92">
              <w:rPr>
                <w:rFonts w:ascii="Times New Roman" w:cs="Times New Roman"/>
                <w:b/>
                <w:bCs/>
              </w:rPr>
              <w:t>3</w:t>
            </w:r>
          </w:p>
        </w:tc>
        <w:tc>
          <w:tcPr>
            <w:tcW w:w="1489" w:type="dxa"/>
            <w:tcBorders>
              <w:top w:val="single" w:sz="4" w:space="0" w:color="000000"/>
              <w:left w:val="single" w:sz="4" w:space="0" w:color="000000"/>
              <w:bottom w:val="single" w:sz="4" w:space="0" w:color="000000"/>
              <w:right w:val="single" w:sz="4" w:space="0" w:color="000000"/>
            </w:tcBorders>
            <w:shd w:val="clear" w:color="auto" w:fill="auto"/>
          </w:tcPr>
          <w:p w14:paraId="1927E72E" w14:textId="4C11D17B" w:rsidR="004666A1" w:rsidRPr="00A04D92" w:rsidRDefault="004666A1" w:rsidP="00401783">
            <w:pPr>
              <w:pStyle w:val="TableParagraph"/>
              <w:kinsoku w:val="0"/>
              <w:overflowPunct w:val="0"/>
              <w:spacing w:before="127"/>
              <w:ind w:left="98" w:right="80"/>
              <w:jc w:val="center"/>
              <w:rPr>
                <w:rFonts w:ascii="Times New Roman" w:cs="Times New Roman"/>
                <w:b/>
                <w:bCs/>
              </w:rPr>
            </w:pPr>
            <w:r w:rsidRPr="00A04D92">
              <w:rPr>
                <w:rFonts w:ascii="Times New Roman" w:cs="Times New Roman"/>
                <w:b/>
                <w:bCs/>
              </w:rPr>
              <w:t>培养目标</w:t>
            </w:r>
            <w:r w:rsidRPr="00A04D92">
              <w:rPr>
                <w:rFonts w:ascii="Times New Roman" w:cs="Times New Roman"/>
                <w:b/>
                <w:bCs/>
              </w:rPr>
              <w:t>4</w:t>
            </w:r>
          </w:p>
        </w:tc>
      </w:tr>
      <w:tr w:rsidR="004666A1" w:rsidRPr="00A04D92" w14:paraId="402F14DE" w14:textId="77777777" w:rsidTr="00C81A82">
        <w:trPr>
          <w:trHeight w:val="397"/>
          <w:jc w:val="center"/>
        </w:trPr>
        <w:tc>
          <w:tcPr>
            <w:tcW w:w="2542" w:type="dxa"/>
            <w:tcBorders>
              <w:top w:val="single" w:sz="4" w:space="0" w:color="000000"/>
              <w:left w:val="single" w:sz="4" w:space="0" w:color="000000"/>
              <w:bottom w:val="single" w:sz="4" w:space="0" w:color="000000"/>
              <w:right w:val="single" w:sz="4" w:space="0" w:color="000000"/>
            </w:tcBorders>
            <w:vAlign w:val="center"/>
          </w:tcPr>
          <w:p w14:paraId="39ABD01E" w14:textId="69EF7828" w:rsidR="004666A1" w:rsidRPr="00A04D92" w:rsidRDefault="004666A1" w:rsidP="004666A1">
            <w:pPr>
              <w:pStyle w:val="TableParagraph"/>
              <w:kinsoku w:val="0"/>
              <w:overflowPunct w:val="0"/>
              <w:spacing w:line="260" w:lineRule="exact"/>
              <w:ind w:leftChars="50" w:left="105"/>
              <w:rPr>
                <w:rFonts w:ascii="Times New Roman" w:cs="Times New Roman"/>
              </w:rPr>
            </w:pPr>
            <w:r w:rsidRPr="00A04D92">
              <w:rPr>
                <w:rFonts w:ascii="Times New Roman" w:cs="Times New Roman"/>
              </w:rPr>
              <w:t>1.</w:t>
            </w:r>
            <w:r w:rsidRPr="00A04D92">
              <w:rPr>
                <w:rFonts w:ascii="Times New Roman" w:cs="Times New Roman"/>
              </w:rPr>
              <w:t>工程知识</w:t>
            </w:r>
          </w:p>
        </w:tc>
        <w:tc>
          <w:tcPr>
            <w:tcW w:w="1488" w:type="dxa"/>
            <w:tcBorders>
              <w:top w:val="single" w:sz="4" w:space="0" w:color="000000"/>
              <w:left w:val="single" w:sz="4" w:space="0" w:color="000000"/>
              <w:bottom w:val="single" w:sz="4" w:space="0" w:color="000000"/>
              <w:right w:val="single" w:sz="4" w:space="0" w:color="000000"/>
            </w:tcBorders>
            <w:vAlign w:val="center"/>
          </w:tcPr>
          <w:p w14:paraId="0F5BEE6F" w14:textId="77777777" w:rsidR="004666A1" w:rsidRPr="00A04D92" w:rsidRDefault="004666A1" w:rsidP="004666A1">
            <w:pPr>
              <w:pStyle w:val="TableParagraph"/>
              <w:kinsoku w:val="0"/>
              <w:overflowPunct w:val="0"/>
              <w:spacing w:line="260" w:lineRule="exact"/>
              <w:ind w:left="8"/>
              <w:jc w:val="center"/>
              <w:rPr>
                <w:rFonts w:ascii="Times New Roman" w:cs="Times New Roman"/>
              </w:rPr>
            </w:pPr>
          </w:p>
        </w:tc>
        <w:tc>
          <w:tcPr>
            <w:tcW w:w="1488" w:type="dxa"/>
            <w:tcBorders>
              <w:top w:val="single" w:sz="4" w:space="0" w:color="000000"/>
              <w:left w:val="single" w:sz="4" w:space="0" w:color="000000"/>
              <w:bottom w:val="single" w:sz="4" w:space="0" w:color="000000"/>
              <w:right w:val="single" w:sz="4" w:space="0" w:color="000000"/>
            </w:tcBorders>
            <w:vAlign w:val="center"/>
          </w:tcPr>
          <w:p w14:paraId="54D6E281" w14:textId="22E19922" w:rsidR="004666A1" w:rsidRPr="00A04D92" w:rsidRDefault="004666A1" w:rsidP="004666A1">
            <w:pPr>
              <w:pStyle w:val="TableParagraph"/>
              <w:kinsoku w:val="0"/>
              <w:overflowPunct w:val="0"/>
              <w:spacing w:line="260" w:lineRule="exact"/>
              <w:jc w:val="center"/>
              <w:rPr>
                <w:rFonts w:ascii="Times New Roman" w:cs="Times New Roman"/>
              </w:rPr>
            </w:pPr>
            <w:r w:rsidRPr="00A04D92">
              <w:rPr>
                <w:rFonts w:ascii="Times New Roman" w:cs="Times New Roman"/>
              </w:rPr>
              <w:t>√</w:t>
            </w:r>
          </w:p>
        </w:tc>
        <w:tc>
          <w:tcPr>
            <w:tcW w:w="1488" w:type="dxa"/>
            <w:tcBorders>
              <w:top w:val="single" w:sz="4" w:space="0" w:color="000000"/>
              <w:left w:val="single" w:sz="4" w:space="0" w:color="000000"/>
              <w:bottom w:val="single" w:sz="4" w:space="0" w:color="000000"/>
              <w:right w:val="single" w:sz="4" w:space="0" w:color="000000"/>
            </w:tcBorders>
            <w:vAlign w:val="center"/>
          </w:tcPr>
          <w:p w14:paraId="52BC41F5" w14:textId="77777777" w:rsidR="004666A1" w:rsidRPr="00A04D92" w:rsidRDefault="004666A1" w:rsidP="004666A1">
            <w:pPr>
              <w:pStyle w:val="TableParagraph"/>
              <w:kinsoku w:val="0"/>
              <w:overflowPunct w:val="0"/>
              <w:spacing w:line="260" w:lineRule="exact"/>
              <w:jc w:val="center"/>
              <w:rPr>
                <w:rFonts w:ascii="Times New Roman" w:cs="Times New Roman"/>
              </w:rPr>
            </w:pPr>
          </w:p>
        </w:tc>
        <w:tc>
          <w:tcPr>
            <w:tcW w:w="1489" w:type="dxa"/>
            <w:tcBorders>
              <w:top w:val="single" w:sz="4" w:space="0" w:color="000000"/>
              <w:left w:val="single" w:sz="4" w:space="0" w:color="000000"/>
              <w:bottom w:val="single" w:sz="4" w:space="0" w:color="000000"/>
              <w:right w:val="single" w:sz="4" w:space="0" w:color="000000"/>
            </w:tcBorders>
            <w:vAlign w:val="center"/>
          </w:tcPr>
          <w:p w14:paraId="1B3B3EB4" w14:textId="43BC77D5" w:rsidR="004666A1" w:rsidRPr="00A04D92" w:rsidRDefault="004666A1" w:rsidP="004666A1">
            <w:pPr>
              <w:pStyle w:val="TableParagraph"/>
              <w:kinsoku w:val="0"/>
              <w:overflowPunct w:val="0"/>
              <w:spacing w:line="260" w:lineRule="exact"/>
              <w:jc w:val="center"/>
              <w:rPr>
                <w:rFonts w:ascii="Times New Roman" w:cs="Times New Roman"/>
              </w:rPr>
            </w:pPr>
            <w:r w:rsidRPr="00A04D92">
              <w:rPr>
                <w:rFonts w:ascii="Times New Roman" w:cs="Times New Roman"/>
              </w:rPr>
              <w:t>√</w:t>
            </w:r>
          </w:p>
        </w:tc>
      </w:tr>
      <w:tr w:rsidR="004666A1" w:rsidRPr="00A04D92" w14:paraId="13B2AE1D" w14:textId="77777777" w:rsidTr="00C81A82">
        <w:trPr>
          <w:trHeight w:val="397"/>
          <w:jc w:val="center"/>
        </w:trPr>
        <w:tc>
          <w:tcPr>
            <w:tcW w:w="2542" w:type="dxa"/>
            <w:tcBorders>
              <w:top w:val="single" w:sz="4" w:space="0" w:color="000000"/>
              <w:left w:val="single" w:sz="4" w:space="0" w:color="000000"/>
              <w:bottom w:val="single" w:sz="4" w:space="0" w:color="000000"/>
              <w:right w:val="single" w:sz="4" w:space="0" w:color="000000"/>
            </w:tcBorders>
            <w:vAlign w:val="center"/>
          </w:tcPr>
          <w:p w14:paraId="69405E70" w14:textId="38D613C3" w:rsidR="004666A1" w:rsidRPr="00A04D92" w:rsidRDefault="004666A1" w:rsidP="004666A1">
            <w:pPr>
              <w:pStyle w:val="TableParagraph"/>
              <w:kinsoku w:val="0"/>
              <w:overflowPunct w:val="0"/>
              <w:spacing w:line="260" w:lineRule="exact"/>
              <w:ind w:left="107"/>
              <w:rPr>
                <w:rFonts w:ascii="Times New Roman" w:cs="Times New Roman"/>
              </w:rPr>
            </w:pPr>
            <w:r w:rsidRPr="00A04D92">
              <w:rPr>
                <w:rFonts w:ascii="Times New Roman" w:cs="Times New Roman"/>
              </w:rPr>
              <w:t>2.</w:t>
            </w:r>
            <w:r w:rsidRPr="00A04D92">
              <w:rPr>
                <w:rFonts w:ascii="Times New Roman" w:cs="Times New Roman"/>
              </w:rPr>
              <w:t>问题分析</w:t>
            </w:r>
          </w:p>
        </w:tc>
        <w:tc>
          <w:tcPr>
            <w:tcW w:w="1488" w:type="dxa"/>
            <w:tcBorders>
              <w:top w:val="single" w:sz="4" w:space="0" w:color="000000"/>
              <w:left w:val="single" w:sz="4" w:space="0" w:color="000000"/>
              <w:bottom w:val="single" w:sz="4" w:space="0" w:color="000000"/>
              <w:right w:val="single" w:sz="4" w:space="0" w:color="000000"/>
            </w:tcBorders>
            <w:vAlign w:val="center"/>
          </w:tcPr>
          <w:p w14:paraId="6573EE10" w14:textId="77777777" w:rsidR="004666A1" w:rsidRPr="00A04D92" w:rsidRDefault="004666A1" w:rsidP="004666A1">
            <w:pPr>
              <w:pStyle w:val="TableParagraph"/>
              <w:kinsoku w:val="0"/>
              <w:overflowPunct w:val="0"/>
              <w:spacing w:line="260" w:lineRule="exact"/>
              <w:ind w:left="8"/>
              <w:jc w:val="center"/>
              <w:rPr>
                <w:rFonts w:ascii="Times New Roman" w:cs="Times New Roman"/>
              </w:rPr>
            </w:pPr>
          </w:p>
        </w:tc>
        <w:tc>
          <w:tcPr>
            <w:tcW w:w="1488" w:type="dxa"/>
            <w:tcBorders>
              <w:top w:val="single" w:sz="4" w:space="0" w:color="000000"/>
              <w:left w:val="single" w:sz="4" w:space="0" w:color="000000"/>
              <w:bottom w:val="single" w:sz="4" w:space="0" w:color="000000"/>
              <w:right w:val="single" w:sz="4" w:space="0" w:color="000000"/>
            </w:tcBorders>
            <w:vAlign w:val="center"/>
          </w:tcPr>
          <w:p w14:paraId="2B80D3ED" w14:textId="07C0EDFE" w:rsidR="004666A1" w:rsidRPr="00A04D92" w:rsidRDefault="004666A1" w:rsidP="004666A1">
            <w:pPr>
              <w:pStyle w:val="TableParagraph"/>
              <w:kinsoku w:val="0"/>
              <w:overflowPunct w:val="0"/>
              <w:spacing w:line="260" w:lineRule="exact"/>
              <w:jc w:val="center"/>
              <w:rPr>
                <w:rFonts w:ascii="Times New Roman" w:cs="Times New Roman"/>
              </w:rPr>
            </w:pPr>
            <w:r w:rsidRPr="00A04D92">
              <w:rPr>
                <w:rFonts w:ascii="Times New Roman" w:cs="Times New Roman"/>
              </w:rPr>
              <w:t>√</w:t>
            </w:r>
          </w:p>
        </w:tc>
        <w:tc>
          <w:tcPr>
            <w:tcW w:w="1488" w:type="dxa"/>
            <w:tcBorders>
              <w:top w:val="single" w:sz="4" w:space="0" w:color="000000"/>
              <w:left w:val="single" w:sz="4" w:space="0" w:color="000000"/>
              <w:bottom w:val="single" w:sz="4" w:space="0" w:color="000000"/>
              <w:right w:val="single" w:sz="4" w:space="0" w:color="000000"/>
            </w:tcBorders>
            <w:vAlign w:val="center"/>
          </w:tcPr>
          <w:p w14:paraId="084EE519" w14:textId="77777777" w:rsidR="004666A1" w:rsidRPr="00A04D92" w:rsidRDefault="004666A1" w:rsidP="004666A1">
            <w:pPr>
              <w:pStyle w:val="TableParagraph"/>
              <w:kinsoku w:val="0"/>
              <w:overflowPunct w:val="0"/>
              <w:spacing w:line="260" w:lineRule="exact"/>
              <w:jc w:val="center"/>
              <w:rPr>
                <w:rFonts w:ascii="Times New Roman" w:cs="Times New Roman"/>
              </w:rPr>
            </w:pPr>
          </w:p>
        </w:tc>
        <w:tc>
          <w:tcPr>
            <w:tcW w:w="1489" w:type="dxa"/>
            <w:tcBorders>
              <w:top w:val="single" w:sz="4" w:space="0" w:color="000000"/>
              <w:left w:val="single" w:sz="4" w:space="0" w:color="000000"/>
              <w:bottom w:val="single" w:sz="4" w:space="0" w:color="000000"/>
              <w:right w:val="single" w:sz="4" w:space="0" w:color="000000"/>
            </w:tcBorders>
            <w:vAlign w:val="center"/>
          </w:tcPr>
          <w:p w14:paraId="55B793D2" w14:textId="77777777" w:rsidR="004666A1" w:rsidRPr="00A04D92" w:rsidRDefault="004666A1" w:rsidP="004666A1">
            <w:pPr>
              <w:pStyle w:val="TableParagraph"/>
              <w:kinsoku w:val="0"/>
              <w:overflowPunct w:val="0"/>
              <w:spacing w:line="260" w:lineRule="exact"/>
              <w:jc w:val="center"/>
              <w:rPr>
                <w:rFonts w:ascii="Times New Roman" w:cs="Times New Roman"/>
              </w:rPr>
            </w:pPr>
          </w:p>
        </w:tc>
      </w:tr>
      <w:tr w:rsidR="004666A1" w:rsidRPr="00A04D92" w14:paraId="2C121DD2" w14:textId="77777777" w:rsidTr="00C81A82">
        <w:trPr>
          <w:trHeight w:val="397"/>
          <w:jc w:val="center"/>
        </w:trPr>
        <w:tc>
          <w:tcPr>
            <w:tcW w:w="2542" w:type="dxa"/>
            <w:tcBorders>
              <w:top w:val="single" w:sz="4" w:space="0" w:color="000000"/>
              <w:left w:val="single" w:sz="4" w:space="0" w:color="000000"/>
              <w:bottom w:val="single" w:sz="4" w:space="0" w:color="000000"/>
              <w:right w:val="single" w:sz="4" w:space="0" w:color="000000"/>
            </w:tcBorders>
            <w:vAlign w:val="center"/>
          </w:tcPr>
          <w:p w14:paraId="48CE5AE3" w14:textId="6097858C" w:rsidR="004666A1" w:rsidRPr="00A04D92" w:rsidRDefault="004666A1" w:rsidP="004666A1">
            <w:pPr>
              <w:pStyle w:val="TableParagraph"/>
              <w:kinsoku w:val="0"/>
              <w:overflowPunct w:val="0"/>
              <w:spacing w:line="260" w:lineRule="exact"/>
              <w:ind w:left="107"/>
              <w:rPr>
                <w:rFonts w:ascii="Times New Roman" w:cs="Times New Roman"/>
              </w:rPr>
            </w:pPr>
            <w:r w:rsidRPr="00A04D92">
              <w:rPr>
                <w:rFonts w:ascii="Times New Roman" w:cs="Times New Roman"/>
              </w:rPr>
              <w:t>3.</w:t>
            </w:r>
            <w:r w:rsidRPr="00A04D92">
              <w:rPr>
                <w:rFonts w:ascii="Times New Roman" w:cs="Times New Roman"/>
              </w:rPr>
              <w:t>设计</w:t>
            </w:r>
            <w:r w:rsidRPr="00A04D92">
              <w:rPr>
                <w:rFonts w:ascii="Times New Roman" w:cs="Times New Roman"/>
              </w:rPr>
              <w:t>/</w:t>
            </w:r>
            <w:r w:rsidRPr="00A04D92">
              <w:rPr>
                <w:rFonts w:ascii="Times New Roman" w:cs="Times New Roman"/>
              </w:rPr>
              <w:t>开发解决方案</w:t>
            </w:r>
          </w:p>
        </w:tc>
        <w:tc>
          <w:tcPr>
            <w:tcW w:w="1488" w:type="dxa"/>
            <w:tcBorders>
              <w:top w:val="single" w:sz="4" w:space="0" w:color="000000"/>
              <w:left w:val="single" w:sz="4" w:space="0" w:color="000000"/>
              <w:bottom w:val="single" w:sz="4" w:space="0" w:color="000000"/>
              <w:right w:val="single" w:sz="4" w:space="0" w:color="000000"/>
            </w:tcBorders>
            <w:vAlign w:val="center"/>
          </w:tcPr>
          <w:p w14:paraId="2F8193D4" w14:textId="2FEB2C5E" w:rsidR="004666A1" w:rsidRPr="00A04D92" w:rsidRDefault="004666A1" w:rsidP="004666A1">
            <w:pPr>
              <w:pStyle w:val="TableParagraph"/>
              <w:kinsoku w:val="0"/>
              <w:overflowPunct w:val="0"/>
              <w:spacing w:line="260" w:lineRule="exact"/>
              <w:ind w:left="8"/>
              <w:jc w:val="center"/>
              <w:rPr>
                <w:rFonts w:ascii="Times New Roman" w:cs="Times New Roman"/>
              </w:rPr>
            </w:pPr>
            <w:r w:rsidRPr="00A04D92">
              <w:rPr>
                <w:rFonts w:ascii="Times New Roman" w:cs="Times New Roman"/>
              </w:rPr>
              <w:t>√</w:t>
            </w:r>
          </w:p>
        </w:tc>
        <w:tc>
          <w:tcPr>
            <w:tcW w:w="1488" w:type="dxa"/>
            <w:tcBorders>
              <w:top w:val="single" w:sz="4" w:space="0" w:color="000000"/>
              <w:left w:val="single" w:sz="4" w:space="0" w:color="000000"/>
              <w:bottom w:val="single" w:sz="4" w:space="0" w:color="000000"/>
              <w:right w:val="single" w:sz="4" w:space="0" w:color="000000"/>
            </w:tcBorders>
            <w:vAlign w:val="center"/>
          </w:tcPr>
          <w:p w14:paraId="1910EBEF" w14:textId="6C11EA30" w:rsidR="004666A1" w:rsidRPr="00A04D92" w:rsidRDefault="004666A1" w:rsidP="004666A1">
            <w:pPr>
              <w:pStyle w:val="TableParagraph"/>
              <w:kinsoku w:val="0"/>
              <w:overflowPunct w:val="0"/>
              <w:spacing w:line="260" w:lineRule="exact"/>
              <w:ind w:left="12"/>
              <w:jc w:val="center"/>
              <w:rPr>
                <w:rFonts w:ascii="Times New Roman" w:cs="Times New Roman"/>
              </w:rPr>
            </w:pPr>
            <w:r w:rsidRPr="00A04D92">
              <w:rPr>
                <w:rFonts w:ascii="Times New Roman" w:cs="Times New Roman"/>
              </w:rPr>
              <w:t>√</w:t>
            </w:r>
          </w:p>
        </w:tc>
        <w:tc>
          <w:tcPr>
            <w:tcW w:w="1488" w:type="dxa"/>
            <w:tcBorders>
              <w:top w:val="single" w:sz="4" w:space="0" w:color="000000"/>
              <w:left w:val="single" w:sz="4" w:space="0" w:color="000000"/>
              <w:bottom w:val="single" w:sz="4" w:space="0" w:color="000000"/>
              <w:right w:val="single" w:sz="4" w:space="0" w:color="000000"/>
            </w:tcBorders>
            <w:vAlign w:val="center"/>
          </w:tcPr>
          <w:p w14:paraId="3937E0FA" w14:textId="77777777" w:rsidR="004666A1" w:rsidRPr="00A04D92" w:rsidRDefault="004666A1" w:rsidP="004666A1">
            <w:pPr>
              <w:pStyle w:val="TableParagraph"/>
              <w:kinsoku w:val="0"/>
              <w:overflowPunct w:val="0"/>
              <w:spacing w:line="260" w:lineRule="exact"/>
              <w:jc w:val="center"/>
              <w:rPr>
                <w:rFonts w:ascii="Times New Roman" w:cs="Times New Roman"/>
              </w:rPr>
            </w:pPr>
          </w:p>
        </w:tc>
        <w:tc>
          <w:tcPr>
            <w:tcW w:w="1489" w:type="dxa"/>
            <w:tcBorders>
              <w:top w:val="single" w:sz="4" w:space="0" w:color="000000"/>
              <w:left w:val="single" w:sz="4" w:space="0" w:color="000000"/>
              <w:bottom w:val="single" w:sz="4" w:space="0" w:color="000000"/>
              <w:right w:val="single" w:sz="4" w:space="0" w:color="000000"/>
            </w:tcBorders>
            <w:vAlign w:val="center"/>
          </w:tcPr>
          <w:p w14:paraId="2FBEB6A8" w14:textId="77777777" w:rsidR="004666A1" w:rsidRPr="00A04D92" w:rsidRDefault="004666A1" w:rsidP="004666A1">
            <w:pPr>
              <w:pStyle w:val="TableParagraph"/>
              <w:kinsoku w:val="0"/>
              <w:overflowPunct w:val="0"/>
              <w:spacing w:line="260" w:lineRule="exact"/>
              <w:jc w:val="center"/>
              <w:rPr>
                <w:rFonts w:ascii="Times New Roman" w:cs="Times New Roman"/>
              </w:rPr>
            </w:pPr>
          </w:p>
        </w:tc>
      </w:tr>
      <w:tr w:rsidR="004666A1" w:rsidRPr="00A04D92" w14:paraId="22D1D54E" w14:textId="77777777" w:rsidTr="00C81A82">
        <w:trPr>
          <w:trHeight w:val="397"/>
          <w:jc w:val="center"/>
        </w:trPr>
        <w:tc>
          <w:tcPr>
            <w:tcW w:w="2542" w:type="dxa"/>
            <w:tcBorders>
              <w:top w:val="single" w:sz="4" w:space="0" w:color="000000"/>
              <w:left w:val="single" w:sz="4" w:space="0" w:color="000000"/>
              <w:bottom w:val="single" w:sz="4" w:space="0" w:color="000000"/>
              <w:right w:val="single" w:sz="4" w:space="0" w:color="000000"/>
            </w:tcBorders>
            <w:vAlign w:val="center"/>
          </w:tcPr>
          <w:p w14:paraId="4E0EC71F" w14:textId="1749B24C" w:rsidR="004666A1" w:rsidRPr="00A04D92" w:rsidRDefault="004666A1" w:rsidP="004666A1">
            <w:pPr>
              <w:pStyle w:val="TableParagraph"/>
              <w:kinsoku w:val="0"/>
              <w:overflowPunct w:val="0"/>
              <w:spacing w:line="260" w:lineRule="exact"/>
              <w:ind w:left="107"/>
              <w:rPr>
                <w:rFonts w:ascii="Times New Roman" w:cs="Times New Roman"/>
              </w:rPr>
            </w:pPr>
            <w:r w:rsidRPr="00A04D92">
              <w:rPr>
                <w:rFonts w:ascii="Times New Roman" w:cs="Times New Roman"/>
              </w:rPr>
              <w:t>4.</w:t>
            </w:r>
            <w:r w:rsidRPr="00A04D92">
              <w:rPr>
                <w:rFonts w:ascii="Times New Roman" w:cs="Times New Roman"/>
              </w:rPr>
              <w:t>研究</w:t>
            </w:r>
          </w:p>
        </w:tc>
        <w:tc>
          <w:tcPr>
            <w:tcW w:w="1488" w:type="dxa"/>
            <w:tcBorders>
              <w:top w:val="single" w:sz="4" w:space="0" w:color="000000"/>
              <w:left w:val="single" w:sz="4" w:space="0" w:color="000000"/>
              <w:bottom w:val="single" w:sz="4" w:space="0" w:color="000000"/>
              <w:right w:val="single" w:sz="4" w:space="0" w:color="000000"/>
            </w:tcBorders>
            <w:vAlign w:val="center"/>
          </w:tcPr>
          <w:p w14:paraId="27F9D531" w14:textId="77777777" w:rsidR="004666A1" w:rsidRPr="00A04D92" w:rsidRDefault="004666A1" w:rsidP="004666A1">
            <w:pPr>
              <w:pStyle w:val="TableParagraph"/>
              <w:kinsoku w:val="0"/>
              <w:overflowPunct w:val="0"/>
              <w:spacing w:line="260" w:lineRule="exact"/>
              <w:jc w:val="center"/>
              <w:rPr>
                <w:rFonts w:ascii="Times New Roman" w:cs="Times New Roman"/>
              </w:rPr>
            </w:pPr>
          </w:p>
        </w:tc>
        <w:tc>
          <w:tcPr>
            <w:tcW w:w="1488" w:type="dxa"/>
            <w:tcBorders>
              <w:top w:val="single" w:sz="4" w:space="0" w:color="000000"/>
              <w:left w:val="single" w:sz="4" w:space="0" w:color="000000"/>
              <w:bottom w:val="single" w:sz="4" w:space="0" w:color="000000"/>
              <w:right w:val="single" w:sz="4" w:space="0" w:color="000000"/>
            </w:tcBorders>
          </w:tcPr>
          <w:p w14:paraId="367485FA" w14:textId="0149BA6C" w:rsidR="004666A1" w:rsidRPr="00A04D92" w:rsidRDefault="004666A1" w:rsidP="004666A1">
            <w:pPr>
              <w:pStyle w:val="TableParagraph"/>
              <w:kinsoku w:val="0"/>
              <w:overflowPunct w:val="0"/>
              <w:spacing w:line="260" w:lineRule="exact"/>
              <w:ind w:left="12"/>
              <w:jc w:val="center"/>
              <w:rPr>
                <w:rFonts w:ascii="Times New Roman" w:cs="Times New Roman"/>
              </w:rPr>
            </w:pPr>
            <w:r w:rsidRPr="00A04D92">
              <w:rPr>
                <w:rFonts w:ascii="Times New Roman" w:cs="Times New Roman"/>
              </w:rPr>
              <w:t>√</w:t>
            </w:r>
          </w:p>
        </w:tc>
        <w:tc>
          <w:tcPr>
            <w:tcW w:w="1488" w:type="dxa"/>
            <w:tcBorders>
              <w:top w:val="single" w:sz="4" w:space="0" w:color="000000"/>
              <w:left w:val="single" w:sz="4" w:space="0" w:color="000000"/>
              <w:bottom w:val="single" w:sz="4" w:space="0" w:color="000000"/>
              <w:right w:val="single" w:sz="4" w:space="0" w:color="000000"/>
            </w:tcBorders>
            <w:vAlign w:val="center"/>
          </w:tcPr>
          <w:p w14:paraId="2F44A51B" w14:textId="77777777" w:rsidR="004666A1" w:rsidRPr="00A04D92" w:rsidRDefault="004666A1" w:rsidP="004666A1">
            <w:pPr>
              <w:pStyle w:val="TableParagraph"/>
              <w:kinsoku w:val="0"/>
              <w:overflowPunct w:val="0"/>
              <w:spacing w:line="260" w:lineRule="exact"/>
              <w:jc w:val="center"/>
              <w:rPr>
                <w:rFonts w:ascii="Times New Roman" w:cs="Times New Roman"/>
              </w:rPr>
            </w:pPr>
          </w:p>
        </w:tc>
        <w:tc>
          <w:tcPr>
            <w:tcW w:w="1489" w:type="dxa"/>
            <w:tcBorders>
              <w:top w:val="single" w:sz="4" w:space="0" w:color="000000"/>
              <w:left w:val="single" w:sz="4" w:space="0" w:color="000000"/>
              <w:bottom w:val="single" w:sz="4" w:space="0" w:color="000000"/>
              <w:right w:val="single" w:sz="4" w:space="0" w:color="000000"/>
            </w:tcBorders>
            <w:vAlign w:val="center"/>
          </w:tcPr>
          <w:p w14:paraId="777EDC1D" w14:textId="77777777" w:rsidR="004666A1" w:rsidRPr="00A04D92" w:rsidRDefault="004666A1" w:rsidP="004666A1">
            <w:pPr>
              <w:pStyle w:val="TableParagraph"/>
              <w:kinsoku w:val="0"/>
              <w:overflowPunct w:val="0"/>
              <w:spacing w:line="260" w:lineRule="exact"/>
              <w:jc w:val="center"/>
              <w:rPr>
                <w:rFonts w:ascii="Times New Roman" w:cs="Times New Roman"/>
              </w:rPr>
            </w:pPr>
          </w:p>
        </w:tc>
      </w:tr>
      <w:tr w:rsidR="004666A1" w:rsidRPr="00A04D92" w14:paraId="06DEAF5D" w14:textId="77777777" w:rsidTr="00C81A82">
        <w:trPr>
          <w:trHeight w:val="397"/>
          <w:jc w:val="center"/>
        </w:trPr>
        <w:tc>
          <w:tcPr>
            <w:tcW w:w="2542" w:type="dxa"/>
            <w:tcBorders>
              <w:top w:val="single" w:sz="4" w:space="0" w:color="000000"/>
              <w:left w:val="single" w:sz="4" w:space="0" w:color="000000"/>
              <w:bottom w:val="single" w:sz="4" w:space="0" w:color="000000"/>
              <w:right w:val="single" w:sz="4" w:space="0" w:color="000000"/>
            </w:tcBorders>
            <w:vAlign w:val="center"/>
          </w:tcPr>
          <w:p w14:paraId="66F0DB83" w14:textId="733994E0" w:rsidR="004666A1" w:rsidRPr="00A04D92" w:rsidRDefault="004666A1" w:rsidP="004666A1">
            <w:pPr>
              <w:pStyle w:val="TableParagraph"/>
              <w:kinsoku w:val="0"/>
              <w:overflowPunct w:val="0"/>
              <w:spacing w:line="260" w:lineRule="exact"/>
              <w:ind w:left="107"/>
              <w:rPr>
                <w:rFonts w:ascii="Times New Roman" w:cs="Times New Roman"/>
              </w:rPr>
            </w:pPr>
            <w:r w:rsidRPr="00A04D92">
              <w:rPr>
                <w:rFonts w:ascii="Times New Roman" w:cs="Times New Roman"/>
              </w:rPr>
              <w:t>5.</w:t>
            </w:r>
            <w:r w:rsidRPr="00A04D92">
              <w:rPr>
                <w:rFonts w:ascii="Times New Roman" w:cs="Times New Roman"/>
              </w:rPr>
              <w:t>使用现代工具</w:t>
            </w:r>
          </w:p>
        </w:tc>
        <w:tc>
          <w:tcPr>
            <w:tcW w:w="1488" w:type="dxa"/>
            <w:tcBorders>
              <w:top w:val="single" w:sz="4" w:space="0" w:color="000000"/>
              <w:left w:val="single" w:sz="4" w:space="0" w:color="000000"/>
              <w:bottom w:val="single" w:sz="4" w:space="0" w:color="000000"/>
              <w:right w:val="single" w:sz="4" w:space="0" w:color="000000"/>
            </w:tcBorders>
            <w:vAlign w:val="center"/>
          </w:tcPr>
          <w:p w14:paraId="41222A0D" w14:textId="77777777" w:rsidR="004666A1" w:rsidRPr="00A04D92" w:rsidRDefault="004666A1" w:rsidP="004666A1">
            <w:pPr>
              <w:pStyle w:val="TableParagraph"/>
              <w:kinsoku w:val="0"/>
              <w:overflowPunct w:val="0"/>
              <w:spacing w:line="260" w:lineRule="exact"/>
              <w:jc w:val="center"/>
              <w:rPr>
                <w:rFonts w:ascii="Times New Roman" w:cs="Times New Roman"/>
              </w:rPr>
            </w:pPr>
          </w:p>
        </w:tc>
        <w:tc>
          <w:tcPr>
            <w:tcW w:w="1488" w:type="dxa"/>
            <w:tcBorders>
              <w:top w:val="single" w:sz="4" w:space="0" w:color="000000"/>
              <w:left w:val="single" w:sz="4" w:space="0" w:color="000000"/>
              <w:bottom w:val="single" w:sz="4" w:space="0" w:color="000000"/>
              <w:right w:val="single" w:sz="4" w:space="0" w:color="000000"/>
            </w:tcBorders>
          </w:tcPr>
          <w:p w14:paraId="56B3F90E" w14:textId="03115A7C" w:rsidR="004666A1" w:rsidRPr="00A04D92" w:rsidRDefault="004666A1" w:rsidP="004666A1">
            <w:pPr>
              <w:pStyle w:val="TableParagraph"/>
              <w:kinsoku w:val="0"/>
              <w:overflowPunct w:val="0"/>
              <w:spacing w:line="260" w:lineRule="exact"/>
              <w:ind w:left="12"/>
              <w:jc w:val="center"/>
              <w:rPr>
                <w:rFonts w:ascii="Times New Roman" w:cs="Times New Roman"/>
              </w:rPr>
            </w:pPr>
            <w:r w:rsidRPr="00A04D92">
              <w:rPr>
                <w:rFonts w:ascii="Times New Roman" w:cs="Times New Roman"/>
                <w:color w:val="000000" w:themeColor="text1"/>
              </w:rPr>
              <w:t>√</w:t>
            </w:r>
          </w:p>
        </w:tc>
        <w:tc>
          <w:tcPr>
            <w:tcW w:w="1488" w:type="dxa"/>
            <w:tcBorders>
              <w:top w:val="single" w:sz="4" w:space="0" w:color="000000"/>
              <w:left w:val="single" w:sz="4" w:space="0" w:color="000000"/>
              <w:bottom w:val="single" w:sz="4" w:space="0" w:color="000000"/>
              <w:right w:val="single" w:sz="4" w:space="0" w:color="000000"/>
            </w:tcBorders>
            <w:vAlign w:val="center"/>
          </w:tcPr>
          <w:p w14:paraId="5166811A" w14:textId="77777777" w:rsidR="004666A1" w:rsidRPr="00A04D92" w:rsidRDefault="004666A1" w:rsidP="004666A1">
            <w:pPr>
              <w:pStyle w:val="TableParagraph"/>
              <w:kinsoku w:val="0"/>
              <w:overflowPunct w:val="0"/>
              <w:spacing w:line="260" w:lineRule="exact"/>
              <w:jc w:val="center"/>
              <w:rPr>
                <w:rFonts w:ascii="Times New Roman" w:cs="Times New Roman"/>
              </w:rPr>
            </w:pPr>
          </w:p>
        </w:tc>
        <w:tc>
          <w:tcPr>
            <w:tcW w:w="1489" w:type="dxa"/>
            <w:tcBorders>
              <w:top w:val="single" w:sz="4" w:space="0" w:color="000000"/>
              <w:left w:val="single" w:sz="4" w:space="0" w:color="000000"/>
              <w:bottom w:val="single" w:sz="4" w:space="0" w:color="000000"/>
              <w:right w:val="single" w:sz="4" w:space="0" w:color="000000"/>
            </w:tcBorders>
          </w:tcPr>
          <w:p w14:paraId="64739550" w14:textId="4BC8FA13" w:rsidR="004666A1" w:rsidRPr="00A04D92" w:rsidRDefault="004666A1" w:rsidP="004666A1">
            <w:pPr>
              <w:pStyle w:val="TableParagraph"/>
              <w:kinsoku w:val="0"/>
              <w:overflowPunct w:val="0"/>
              <w:spacing w:line="260" w:lineRule="exact"/>
              <w:jc w:val="center"/>
              <w:rPr>
                <w:rFonts w:ascii="Times New Roman" w:cs="Times New Roman"/>
              </w:rPr>
            </w:pPr>
            <w:r w:rsidRPr="00A04D92">
              <w:rPr>
                <w:rFonts w:ascii="Times New Roman" w:cs="Times New Roman"/>
                <w:color w:val="000000" w:themeColor="text1"/>
              </w:rPr>
              <w:t>√</w:t>
            </w:r>
          </w:p>
        </w:tc>
      </w:tr>
      <w:tr w:rsidR="004666A1" w:rsidRPr="00A04D92" w14:paraId="0766B41C" w14:textId="77777777" w:rsidTr="00C81A82">
        <w:trPr>
          <w:trHeight w:val="397"/>
          <w:jc w:val="center"/>
        </w:trPr>
        <w:tc>
          <w:tcPr>
            <w:tcW w:w="2542" w:type="dxa"/>
            <w:tcBorders>
              <w:top w:val="single" w:sz="4" w:space="0" w:color="000000"/>
              <w:left w:val="single" w:sz="4" w:space="0" w:color="000000"/>
              <w:bottom w:val="single" w:sz="4" w:space="0" w:color="000000"/>
              <w:right w:val="single" w:sz="4" w:space="0" w:color="000000"/>
            </w:tcBorders>
            <w:vAlign w:val="center"/>
          </w:tcPr>
          <w:p w14:paraId="27FA2E2C" w14:textId="29E9C9BF" w:rsidR="004666A1" w:rsidRPr="00A04D92" w:rsidRDefault="004666A1" w:rsidP="004666A1">
            <w:pPr>
              <w:pStyle w:val="TableParagraph"/>
              <w:kinsoku w:val="0"/>
              <w:overflowPunct w:val="0"/>
              <w:spacing w:line="260" w:lineRule="exact"/>
              <w:ind w:left="107"/>
              <w:rPr>
                <w:rFonts w:ascii="Times New Roman" w:cs="Times New Roman"/>
              </w:rPr>
            </w:pPr>
            <w:r w:rsidRPr="00A04D92">
              <w:rPr>
                <w:rFonts w:ascii="Times New Roman" w:cs="Times New Roman"/>
              </w:rPr>
              <w:t>6.</w:t>
            </w:r>
            <w:r w:rsidRPr="00A04D92">
              <w:rPr>
                <w:rFonts w:ascii="Times New Roman" w:cs="Times New Roman"/>
              </w:rPr>
              <w:t>工程与社会</w:t>
            </w:r>
          </w:p>
        </w:tc>
        <w:tc>
          <w:tcPr>
            <w:tcW w:w="1488" w:type="dxa"/>
            <w:tcBorders>
              <w:top w:val="single" w:sz="4" w:space="0" w:color="000000"/>
              <w:left w:val="single" w:sz="4" w:space="0" w:color="000000"/>
              <w:bottom w:val="single" w:sz="4" w:space="0" w:color="000000"/>
              <w:right w:val="single" w:sz="4" w:space="0" w:color="000000"/>
            </w:tcBorders>
          </w:tcPr>
          <w:p w14:paraId="43CA07FB" w14:textId="08ED6774" w:rsidR="004666A1" w:rsidRPr="00A04D92" w:rsidRDefault="004666A1" w:rsidP="004666A1">
            <w:pPr>
              <w:pStyle w:val="TableParagraph"/>
              <w:kinsoku w:val="0"/>
              <w:overflowPunct w:val="0"/>
              <w:spacing w:line="260" w:lineRule="exact"/>
              <w:jc w:val="center"/>
              <w:rPr>
                <w:rFonts w:ascii="Times New Roman" w:cs="Times New Roman"/>
              </w:rPr>
            </w:pPr>
            <w:r w:rsidRPr="00A04D92">
              <w:rPr>
                <w:rFonts w:ascii="Times New Roman" w:cs="Times New Roman"/>
              </w:rPr>
              <w:t>√</w:t>
            </w:r>
          </w:p>
        </w:tc>
        <w:tc>
          <w:tcPr>
            <w:tcW w:w="1488" w:type="dxa"/>
            <w:tcBorders>
              <w:top w:val="single" w:sz="4" w:space="0" w:color="000000"/>
              <w:left w:val="single" w:sz="4" w:space="0" w:color="000000"/>
              <w:bottom w:val="single" w:sz="4" w:space="0" w:color="000000"/>
              <w:right w:val="single" w:sz="4" w:space="0" w:color="000000"/>
            </w:tcBorders>
            <w:vAlign w:val="center"/>
          </w:tcPr>
          <w:p w14:paraId="38A0F24A" w14:textId="77777777" w:rsidR="004666A1" w:rsidRPr="00A04D92" w:rsidRDefault="004666A1" w:rsidP="004666A1">
            <w:pPr>
              <w:pStyle w:val="TableParagraph"/>
              <w:kinsoku w:val="0"/>
              <w:overflowPunct w:val="0"/>
              <w:spacing w:line="260" w:lineRule="exact"/>
              <w:jc w:val="center"/>
              <w:rPr>
                <w:rFonts w:ascii="Times New Roman" w:cs="Times New Roman"/>
              </w:rPr>
            </w:pPr>
          </w:p>
        </w:tc>
        <w:tc>
          <w:tcPr>
            <w:tcW w:w="1488" w:type="dxa"/>
            <w:tcBorders>
              <w:top w:val="single" w:sz="4" w:space="0" w:color="000000"/>
              <w:left w:val="single" w:sz="4" w:space="0" w:color="000000"/>
              <w:bottom w:val="single" w:sz="4" w:space="0" w:color="000000"/>
              <w:right w:val="single" w:sz="4" w:space="0" w:color="000000"/>
            </w:tcBorders>
          </w:tcPr>
          <w:p w14:paraId="117BCD03" w14:textId="77777777" w:rsidR="004666A1" w:rsidRPr="00A04D92" w:rsidRDefault="004666A1" w:rsidP="004666A1">
            <w:pPr>
              <w:pStyle w:val="TableParagraph"/>
              <w:kinsoku w:val="0"/>
              <w:overflowPunct w:val="0"/>
              <w:spacing w:line="260" w:lineRule="exact"/>
              <w:ind w:left="10"/>
              <w:jc w:val="center"/>
              <w:rPr>
                <w:rFonts w:ascii="Times New Roman" w:cs="Times New Roman"/>
              </w:rPr>
            </w:pPr>
          </w:p>
        </w:tc>
        <w:tc>
          <w:tcPr>
            <w:tcW w:w="1489" w:type="dxa"/>
            <w:tcBorders>
              <w:top w:val="single" w:sz="4" w:space="0" w:color="000000"/>
              <w:left w:val="single" w:sz="4" w:space="0" w:color="000000"/>
              <w:bottom w:val="single" w:sz="4" w:space="0" w:color="000000"/>
              <w:right w:val="single" w:sz="4" w:space="0" w:color="000000"/>
            </w:tcBorders>
          </w:tcPr>
          <w:p w14:paraId="5574B48B" w14:textId="77777777" w:rsidR="004666A1" w:rsidRPr="00A04D92" w:rsidRDefault="004666A1" w:rsidP="004666A1">
            <w:pPr>
              <w:pStyle w:val="TableParagraph"/>
              <w:kinsoku w:val="0"/>
              <w:overflowPunct w:val="0"/>
              <w:spacing w:line="260" w:lineRule="exact"/>
              <w:jc w:val="center"/>
              <w:rPr>
                <w:rFonts w:ascii="Times New Roman" w:cs="Times New Roman"/>
              </w:rPr>
            </w:pPr>
          </w:p>
        </w:tc>
      </w:tr>
      <w:tr w:rsidR="004666A1" w:rsidRPr="00A04D92" w14:paraId="2EB8341F" w14:textId="77777777" w:rsidTr="00C81A82">
        <w:trPr>
          <w:trHeight w:val="397"/>
          <w:jc w:val="center"/>
        </w:trPr>
        <w:tc>
          <w:tcPr>
            <w:tcW w:w="2542" w:type="dxa"/>
            <w:tcBorders>
              <w:top w:val="single" w:sz="4" w:space="0" w:color="000000"/>
              <w:left w:val="single" w:sz="4" w:space="0" w:color="000000"/>
              <w:bottom w:val="single" w:sz="4" w:space="0" w:color="000000"/>
              <w:right w:val="single" w:sz="4" w:space="0" w:color="000000"/>
            </w:tcBorders>
            <w:vAlign w:val="center"/>
          </w:tcPr>
          <w:p w14:paraId="0A185A49" w14:textId="0A25BBA8" w:rsidR="004666A1" w:rsidRPr="00A04D92" w:rsidRDefault="004666A1" w:rsidP="004666A1">
            <w:pPr>
              <w:pStyle w:val="TableParagraph"/>
              <w:kinsoku w:val="0"/>
              <w:overflowPunct w:val="0"/>
              <w:spacing w:line="260" w:lineRule="exact"/>
              <w:ind w:left="107"/>
              <w:rPr>
                <w:rFonts w:ascii="Times New Roman" w:cs="Times New Roman"/>
              </w:rPr>
            </w:pPr>
            <w:r w:rsidRPr="00A04D92">
              <w:rPr>
                <w:rFonts w:ascii="Times New Roman" w:cs="Times New Roman"/>
              </w:rPr>
              <w:t>7.</w:t>
            </w:r>
            <w:r w:rsidRPr="00A04D92">
              <w:rPr>
                <w:rFonts w:ascii="Times New Roman" w:cs="Times New Roman"/>
              </w:rPr>
              <w:t>环境和可持续发展</w:t>
            </w:r>
          </w:p>
        </w:tc>
        <w:tc>
          <w:tcPr>
            <w:tcW w:w="1488" w:type="dxa"/>
            <w:tcBorders>
              <w:top w:val="single" w:sz="4" w:space="0" w:color="000000"/>
              <w:left w:val="single" w:sz="4" w:space="0" w:color="000000"/>
              <w:bottom w:val="single" w:sz="4" w:space="0" w:color="000000"/>
              <w:right w:val="single" w:sz="4" w:space="0" w:color="000000"/>
            </w:tcBorders>
          </w:tcPr>
          <w:p w14:paraId="634C5A44" w14:textId="649CC517" w:rsidR="004666A1" w:rsidRPr="00A04D92" w:rsidRDefault="004666A1" w:rsidP="004666A1">
            <w:pPr>
              <w:pStyle w:val="TableParagraph"/>
              <w:kinsoku w:val="0"/>
              <w:overflowPunct w:val="0"/>
              <w:spacing w:line="260" w:lineRule="exact"/>
              <w:jc w:val="center"/>
              <w:rPr>
                <w:rFonts w:ascii="Times New Roman" w:cs="Times New Roman"/>
              </w:rPr>
            </w:pPr>
            <w:r w:rsidRPr="00A04D92">
              <w:rPr>
                <w:rFonts w:ascii="Times New Roman" w:cs="Times New Roman"/>
              </w:rPr>
              <w:t>√</w:t>
            </w:r>
          </w:p>
        </w:tc>
        <w:tc>
          <w:tcPr>
            <w:tcW w:w="1488" w:type="dxa"/>
            <w:tcBorders>
              <w:top w:val="single" w:sz="4" w:space="0" w:color="000000"/>
              <w:left w:val="single" w:sz="4" w:space="0" w:color="000000"/>
              <w:bottom w:val="single" w:sz="4" w:space="0" w:color="000000"/>
              <w:right w:val="single" w:sz="4" w:space="0" w:color="000000"/>
            </w:tcBorders>
            <w:vAlign w:val="center"/>
          </w:tcPr>
          <w:p w14:paraId="032FC1F1" w14:textId="77777777" w:rsidR="004666A1" w:rsidRPr="00A04D92" w:rsidRDefault="004666A1" w:rsidP="004666A1">
            <w:pPr>
              <w:pStyle w:val="TableParagraph"/>
              <w:kinsoku w:val="0"/>
              <w:overflowPunct w:val="0"/>
              <w:spacing w:line="260" w:lineRule="exact"/>
              <w:jc w:val="center"/>
              <w:rPr>
                <w:rFonts w:ascii="Times New Roman" w:cs="Times New Roman"/>
              </w:rPr>
            </w:pPr>
          </w:p>
        </w:tc>
        <w:tc>
          <w:tcPr>
            <w:tcW w:w="1488" w:type="dxa"/>
            <w:tcBorders>
              <w:top w:val="single" w:sz="4" w:space="0" w:color="000000"/>
              <w:left w:val="single" w:sz="4" w:space="0" w:color="000000"/>
              <w:bottom w:val="single" w:sz="4" w:space="0" w:color="000000"/>
              <w:right w:val="single" w:sz="4" w:space="0" w:color="000000"/>
            </w:tcBorders>
          </w:tcPr>
          <w:p w14:paraId="5A2FE8DB" w14:textId="6D41F1DF" w:rsidR="004666A1" w:rsidRPr="00A04D92" w:rsidRDefault="004666A1" w:rsidP="004666A1">
            <w:pPr>
              <w:pStyle w:val="TableParagraph"/>
              <w:kinsoku w:val="0"/>
              <w:overflowPunct w:val="0"/>
              <w:spacing w:line="260" w:lineRule="exact"/>
              <w:jc w:val="center"/>
              <w:rPr>
                <w:rFonts w:ascii="Times New Roman" w:cs="Times New Roman"/>
              </w:rPr>
            </w:pPr>
            <w:r w:rsidRPr="00A04D92">
              <w:rPr>
                <w:rFonts w:ascii="Times New Roman" w:cs="Times New Roman"/>
                <w:color w:val="000000" w:themeColor="text1"/>
              </w:rPr>
              <w:t>√</w:t>
            </w:r>
          </w:p>
        </w:tc>
        <w:tc>
          <w:tcPr>
            <w:tcW w:w="1489" w:type="dxa"/>
            <w:tcBorders>
              <w:top w:val="single" w:sz="4" w:space="0" w:color="000000"/>
              <w:left w:val="single" w:sz="4" w:space="0" w:color="000000"/>
              <w:bottom w:val="single" w:sz="4" w:space="0" w:color="000000"/>
              <w:right w:val="single" w:sz="4" w:space="0" w:color="000000"/>
            </w:tcBorders>
          </w:tcPr>
          <w:p w14:paraId="7B04FD23" w14:textId="15E8F525" w:rsidR="004666A1" w:rsidRPr="00A04D92" w:rsidRDefault="004666A1" w:rsidP="004666A1">
            <w:pPr>
              <w:pStyle w:val="TableParagraph"/>
              <w:kinsoku w:val="0"/>
              <w:overflowPunct w:val="0"/>
              <w:spacing w:line="260" w:lineRule="exact"/>
              <w:jc w:val="center"/>
              <w:rPr>
                <w:rFonts w:ascii="Times New Roman" w:cs="Times New Roman"/>
              </w:rPr>
            </w:pPr>
            <w:r w:rsidRPr="00A04D92">
              <w:rPr>
                <w:rFonts w:ascii="Times New Roman" w:cs="Times New Roman"/>
                <w:color w:val="000000" w:themeColor="text1"/>
              </w:rPr>
              <w:t>√</w:t>
            </w:r>
          </w:p>
        </w:tc>
      </w:tr>
      <w:tr w:rsidR="004666A1" w:rsidRPr="00A04D92" w14:paraId="1838659B" w14:textId="77777777" w:rsidTr="00C81A82">
        <w:trPr>
          <w:trHeight w:val="397"/>
          <w:jc w:val="center"/>
        </w:trPr>
        <w:tc>
          <w:tcPr>
            <w:tcW w:w="2542" w:type="dxa"/>
            <w:tcBorders>
              <w:top w:val="single" w:sz="4" w:space="0" w:color="000000"/>
              <w:left w:val="single" w:sz="4" w:space="0" w:color="000000"/>
              <w:bottom w:val="single" w:sz="4" w:space="0" w:color="000000"/>
              <w:right w:val="single" w:sz="4" w:space="0" w:color="000000"/>
            </w:tcBorders>
            <w:vAlign w:val="center"/>
          </w:tcPr>
          <w:p w14:paraId="6BB44341" w14:textId="23C7D549" w:rsidR="004666A1" w:rsidRPr="00A04D92" w:rsidRDefault="004666A1" w:rsidP="004666A1">
            <w:pPr>
              <w:pStyle w:val="TableParagraph"/>
              <w:kinsoku w:val="0"/>
              <w:overflowPunct w:val="0"/>
              <w:spacing w:line="260" w:lineRule="exact"/>
              <w:ind w:left="107"/>
              <w:rPr>
                <w:rFonts w:ascii="Times New Roman" w:cs="Times New Roman"/>
              </w:rPr>
            </w:pPr>
            <w:r w:rsidRPr="00A04D92">
              <w:rPr>
                <w:rFonts w:ascii="Times New Roman" w:cs="Times New Roman"/>
              </w:rPr>
              <w:t>8.</w:t>
            </w:r>
            <w:r w:rsidRPr="00A04D92">
              <w:rPr>
                <w:rFonts w:ascii="Times New Roman" w:cs="Times New Roman"/>
              </w:rPr>
              <w:t>职业规范</w:t>
            </w:r>
          </w:p>
        </w:tc>
        <w:tc>
          <w:tcPr>
            <w:tcW w:w="1488" w:type="dxa"/>
            <w:tcBorders>
              <w:top w:val="single" w:sz="4" w:space="0" w:color="000000"/>
              <w:left w:val="single" w:sz="4" w:space="0" w:color="000000"/>
              <w:bottom w:val="single" w:sz="4" w:space="0" w:color="000000"/>
              <w:right w:val="single" w:sz="4" w:space="0" w:color="000000"/>
            </w:tcBorders>
          </w:tcPr>
          <w:p w14:paraId="7D850514" w14:textId="444E0824" w:rsidR="004666A1" w:rsidRPr="00A04D92" w:rsidRDefault="004666A1" w:rsidP="004666A1">
            <w:pPr>
              <w:pStyle w:val="TableParagraph"/>
              <w:kinsoku w:val="0"/>
              <w:overflowPunct w:val="0"/>
              <w:spacing w:line="260" w:lineRule="exact"/>
              <w:jc w:val="center"/>
              <w:rPr>
                <w:rFonts w:ascii="Times New Roman" w:cs="Times New Roman"/>
              </w:rPr>
            </w:pPr>
            <w:r w:rsidRPr="00A04D92">
              <w:rPr>
                <w:rFonts w:ascii="Times New Roman" w:cs="Times New Roman"/>
              </w:rPr>
              <w:t>√</w:t>
            </w:r>
          </w:p>
        </w:tc>
        <w:tc>
          <w:tcPr>
            <w:tcW w:w="1488" w:type="dxa"/>
            <w:tcBorders>
              <w:top w:val="single" w:sz="4" w:space="0" w:color="000000"/>
              <w:left w:val="single" w:sz="4" w:space="0" w:color="000000"/>
              <w:bottom w:val="single" w:sz="4" w:space="0" w:color="000000"/>
              <w:right w:val="single" w:sz="4" w:space="0" w:color="000000"/>
            </w:tcBorders>
            <w:vAlign w:val="center"/>
          </w:tcPr>
          <w:p w14:paraId="7320C2D4" w14:textId="77777777" w:rsidR="004666A1" w:rsidRPr="00A04D92" w:rsidRDefault="004666A1" w:rsidP="004666A1">
            <w:pPr>
              <w:pStyle w:val="TableParagraph"/>
              <w:kinsoku w:val="0"/>
              <w:overflowPunct w:val="0"/>
              <w:spacing w:line="260" w:lineRule="exact"/>
              <w:ind w:left="12"/>
              <w:jc w:val="center"/>
              <w:rPr>
                <w:rFonts w:ascii="Times New Roman" w:cs="Times New Roman"/>
              </w:rPr>
            </w:pPr>
          </w:p>
        </w:tc>
        <w:tc>
          <w:tcPr>
            <w:tcW w:w="1488" w:type="dxa"/>
            <w:tcBorders>
              <w:top w:val="single" w:sz="4" w:space="0" w:color="000000"/>
              <w:left w:val="single" w:sz="4" w:space="0" w:color="000000"/>
              <w:bottom w:val="single" w:sz="4" w:space="0" w:color="000000"/>
              <w:right w:val="single" w:sz="4" w:space="0" w:color="000000"/>
            </w:tcBorders>
            <w:vAlign w:val="center"/>
          </w:tcPr>
          <w:p w14:paraId="4ADF34E1" w14:textId="77777777" w:rsidR="004666A1" w:rsidRPr="00A04D92" w:rsidRDefault="004666A1" w:rsidP="004666A1">
            <w:pPr>
              <w:pStyle w:val="TableParagraph"/>
              <w:kinsoku w:val="0"/>
              <w:overflowPunct w:val="0"/>
              <w:spacing w:line="260" w:lineRule="exact"/>
              <w:ind w:left="10"/>
              <w:jc w:val="center"/>
              <w:rPr>
                <w:rFonts w:ascii="Times New Roman" w:cs="Times New Roman"/>
              </w:rPr>
            </w:pPr>
          </w:p>
        </w:tc>
        <w:tc>
          <w:tcPr>
            <w:tcW w:w="1489" w:type="dxa"/>
            <w:tcBorders>
              <w:top w:val="single" w:sz="4" w:space="0" w:color="000000"/>
              <w:left w:val="single" w:sz="4" w:space="0" w:color="000000"/>
              <w:bottom w:val="single" w:sz="4" w:space="0" w:color="000000"/>
              <w:right w:val="single" w:sz="4" w:space="0" w:color="000000"/>
            </w:tcBorders>
            <w:vAlign w:val="center"/>
          </w:tcPr>
          <w:p w14:paraId="6FFC6AEF" w14:textId="77777777" w:rsidR="004666A1" w:rsidRPr="00A04D92" w:rsidRDefault="004666A1" w:rsidP="004666A1">
            <w:pPr>
              <w:pStyle w:val="TableParagraph"/>
              <w:kinsoku w:val="0"/>
              <w:overflowPunct w:val="0"/>
              <w:spacing w:line="260" w:lineRule="exact"/>
              <w:jc w:val="center"/>
              <w:rPr>
                <w:rFonts w:ascii="Times New Roman" w:cs="Times New Roman"/>
              </w:rPr>
            </w:pPr>
          </w:p>
        </w:tc>
      </w:tr>
      <w:tr w:rsidR="004666A1" w:rsidRPr="00A04D92" w14:paraId="0EA9F22E" w14:textId="77777777" w:rsidTr="00C81A82">
        <w:trPr>
          <w:trHeight w:val="397"/>
          <w:jc w:val="center"/>
        </w:trPr>
        <w:tc>
          <w:tcPr>
            <w:tcW w:w="2542" w:type="dxa"/>
            <w:tcBorders>
              <w:top w:val="single" w:sz="4" w:space="0" w:color="000000"/>
              <w:left w:val="single" w:sz="4" w:space="0" w:color="000000"/>
              <w:bottom w:val="single" w:sz="4" w:space="0" w:color="000000"/>
              <w:right w:val="single" w:sz="4" w:space="0" w:color="000000"/>
            </w:tcBorders>
            <w:vAlign w:val="center"/>
          </w:tcPr>
          <w:p w14:paraId="469EAAB3" w14:textId="5D951B7F" w:rsidR="004666A1" w:rsidRPr="00A04D92" w:rsidRDefault="004666A1" w:rsidP="004666A1">
            <w:pPr>
              <w:pStyle w:val="TableParagraph"/>
              <w:kinsoku w:val="0"/>
              <w:overflowPunct w:val="0"/>
              <w:spacing w:line="260" w:lineRule="exact"/>
              <w:ind w:left="107"/>
              <w:rPr>
                <w:rFonts w:ascii="Times New Roman" w:cs="Times New Roman"/>
              </w:rPr>
            </w:pPr>
            <w:r w:rsidRPr="00A04D92">
              <w:rPr>
                <w:rFonts w:ascii="Times New Roman" w:cs="Times New Roman"/>
              </w:rPr>
              <w:t>9.</w:t>
            </w:r>
            <w:r w:rsidRPr="00A04D92">
              <w:rPr>
                <w:rFonts w:ascii="Times New Roman" w:cs="Times New Roman"/>
              </w:rPr>
              <w:t>个人和团队</w:t>
            </w:r>
          </w:p>
        </w:tc>
        <w:tc>
          <w:tcPr>
            <w:tcW w:w="1488" w:type="dxa"/>
            <w:tcBorders>
              <w:top w:val="single" w:sz="4" w:space="0" w:color="000000"/>
              <w:left w:val="single" w:sz="4" w:space="0" w:color="000000"/>
              <w:bottom w:val="single" w:sz="4" w:space="0" w:color="000000"/>
              <w:right w:val="single" w:sz="4" w:space="0" w:color="000000"/>
            </w:tcBorders>
            <w:vAlign w:val="center"/>
          </w:tcPr>
          <w:p w14:paraId="50076221" w14:textId="77777777" w:rsidR="004666A1" w:rsidRPr="00A04D92" w:rsidRDefault="004666A1" w:rsidP="004666A1">
            <w:pPr>
              <w:pStyle w:val="TableParagraph"/>
              <w:kinsoku w:val="0"/>
              <w:overflowPunct w:val="0"/>
              <w:spacing w:line="260" w:lineRule="exact"/>
              <w:jc w:val="center"/>
              <w:rPr>
                <w:rFonts w:ascii="Times New Roman" w:cs="Times New Roman"/>
              </w:rPr>
            </w:pPr>
          </w:p>
        </w:tc>
        <w:tc>
          <w:tcPr>
            <w:tcW w:w="1488" w:type="dxa"/>
            <w:tcBorders>
              <w:top w:val="single" w:sz="4" w:space="0" w:color="000000"/>
              <w:left w:val="single" w:sz="4" w:space="0" w:color="000000"/>
              <w:bottom w:val="single" w:sz="4" w:space="0" w:color="000000"/>
              <w:right w:val="single" w:sz="4" w:space="0" w:color="000000"/>
            </w:tcBorders>
            <w:vAlign w:val="center"/>
          </w:tcPr>
          <w:p w14:paraId="464C624E" w14:textId="77777777" w:rsidR="004666A1" w:rsidRPr="00A04D92" w:rsidRDefault="004666A1" w:rsidP="004666A1">
            <w:pPr>
              <w:pStyle w:val="TableParagraph"/>
              <w:kinsoku w:val="0"/>
              <w:overflowPunct w:val="0"/>
              <w:spacing w:line="260" w:lineRule="exact"/>
              <w:jc w:val="center"/>
              <w:rPr>
                <w:rFonts w:ascii="Times New Roman" w:cs="Times New Roman"/>
              </w:rPr>
            </w:pPr>
          </w:p>
        </w:tc>
        <w:tc>
          <w:tcPr>
            <w:tcW w:w="1488" w:type="dxa"/>
            <w:tcBorders>
              <w:top w:val="single" w:sz="4" w:space="0" w:color="000000"/>
              <w:left w:val="single" w:sz="4" w:space="0" w:color="000000"/>
              <w:bottom w:val="single" w:sz="4" w:space="0" w:color="000000"/>
              <w:right w:val="single" w:sz="4" w:space="0" w:color="000000"/>
            </w:tcBorders>
          </w:tcPr>
          <w:p w14:paraId="7B642DC3" w14:textId="3C4CB519" w:rsidR="004666A1" w:rsidRPr="00A04D92" w:rsidRDefault="004666A1" w:rsidP="004666A1">
            <w:pPr>
              <w:pStyle w:val="TableParagraph"/>
              <w:kinsoku w:val="0"/>
              <w:overflowPunct w:val="0"/>
              <w:spacing w:line="260" w:lineRule="exact"/>
              <w:jc w:val="center"/>
              <w:rPr>
                <w:rFonts w:ascii="Times New Roman" w:cs="Times New Roman"/>
              </w:rPr>
            </w:pPr>
            <w:r w:rsidRPr="00A04D92">
              <w:rPr>
                <w:rFonts w:ascii="Times New Roman" w:cs="Times New Roman"/>
                <w:color w:val="000000" w:themeColor="text1"/>
              </w:rPr>
              <w:t>√</w:t>
            </w:r>
          </w:p>
        </w:tc>
        <w:tc>
          <w:tcPr>
            <w:tcW w:w="1489" w:type="dxa"/>
            <w:tcBorders>
              <w:top w:val="single" w:sz="4" w:space="0" w:color="000000"/>
              <w:left w:val="single" w:sz="4" w:space="0" w:color="000000"/>
              <w:bottom w:val="single" w:sz="4" w:space="0" w:color="000000"/>
              <w:right w:val="single" w:sz="4" w:space="0" w:color="000000"/>
            </w:tcBorders>
            <w:vAlign w:val="center"/>
          </w:tcPr>
          <w:p w14:paraId="4D3C9377" w14:textId="77777777" w:rsidR="004666A1" w:rsidRPr="00A04D92" w:rsidRDefault="004666A1" w:rsidP="004666A1">
            <w:pPr>
              <w:pStyle w:val="TableParagraph"/>
              <w:kinsoku w:val="0"/>
              <w:overflowPunct w:val="0"/>
              <w:spacing w:line="260" w:lineRule="exact"/>
              <w:ind w:left="14"/>
              <w:jc w:val="center"/>
              <w:rPr>
                <w:rFonts w:ascii="Times New Roman" w:cs="Times New Roman"/>
              </w:rPr>
            </w:pPr>
          </w:p>
        </w:tc>
      </w:tr>
      <w:tr w:rsidR="004666A1" w:rsidRPr="00A04D92" w14:paraId="772B24AC" w14:textId="77777777" w:rsidTr="00C81A82">
        <w:trPr>
          <w:trHeight w:val="397"/>
          <w:jc w:val="center"/>
        </w:trPr>
        <w:tc>
          <w:tcPr>
            <w:tcW w:w="2542" w:type="dxa"/>
            <w:tcBorders>
              <w:top w:val="single" w:sz="4" w:space="0" w:color="000000"/>
              <w:left w:val="single" w:sz="4" w:space="0" w:color="000000"/>
              <w:bottom w:val="single" w:sz="4" w:space="0" w:color="000000"/>
              <w:right w:val="single" w:sz="4" w:space="0" w:color="000000"/>
            </w:tcBorders>
            <w:vAlign w:val="center"/>
          </w:tcPr>
          <w:p w14:paraId="28BC7573" w14:textId="6C129F5C" w:rsidR="004666A1" w:rsidRPr="00A04D92" w:rsidRDefault="004666A1" w:rsidP="004666A1">
            <w:pPr>
              <w:pStyle w:val="TableParagraph"/>
              <w:kinsoku w:val="0"/>
              <w:overflowPunct w:val="0"/>
              <w:spacing w:line="260" w:lineRule="exact"/>
              <w:ind w:left="107"/>
              <w:rPr>
                <w:rFonts w:ascii="Times New Roman" w:cs="Times New Roman"/>
              </w:rPr>
            </w:pPr>
            <w:r w:rsidRPr="00A04D92">
              <w:rPr>
                <w:rFonts w:ascii="Times New Roman" w:cs="Times New Roman"/>
              </w:rPr>
              <w:t>10.</w:t>
            </w:r>
            <w:r w:rsidRPr="00A04D92">
              <w:rPr>
                <w:rFonts w:ascii="Times New Roman" w:cs="Times New Roman"/>
              </w:rPr>
              <w:t>沟通</w:t>
            </w:r>
          </w:p>
        </w:tc>
        <w:tc>
          <w:tcPr>
            <w:tcW w:w="1488" w:type="dxa"/>
            <w:tcBorders>
              <w:top w:val="single" w:sz="4" w:space="0" w:color="000000"/>
              <w:left w:val="single" w:sz="4" w:space="0" w:color="000000"/>
              <w:bottom w:val="single" w:sz="4" w:space="0" w:color="000000"/>
              <w:right w:val="single" w:sz="4" w:space="0" w:color="000000"/>
            </w:tcBorders>
            <w:vAlign w:val="center"/>
          </w:tcPr>
          <w:p w14:paraId="60F29318" w14:textId="217884E9" w:rsidR="004666A1" w:rsidRPr="00A04D92" w:rsidRDefault="004666A1" w:rsidP="004666A1">
            <w:pPr>
              <w:pStyle w:val="TableParagraph"/>
              <w:kinsoku w:val="0"/>
              <w:overflowPunct w:val="0"/>
              <w:spacing w:line="260" w:lineRule="exact"/>
              <w:jc w:val="center"/>
              <w:rPr>
                <w:rFonts w:ascii="Times New Roman" w:cs="Times New Roman"/>
              </w:rPr>
            </w:pPr>
            <w:r w:rsidRPr="00A04D92">
              <w:rPr>
                <w:rFonts w:ascii="Times New Roman" w:cs="Times New Roman"/>
              </w:rPr>
              <w:t>√</w:t>
            </w:r>
          </w:p>
        </w:tc>
        <w:tc>
          <w:tcPr>
            <w:tcW w:w="1488" w:type="dxa"/>
            <w:tcBorders>
              <w:top w:val="single" w:sz="4" w:space="0" w:color="000000"/>
              <w:left w:val="single" w:sz="4" w:space="0" w:color="000000"/>
              <w:bottom w:val="single" w:sz="4" w:space="0" w:color="000000"/>
              <w:right w:val="single" w:sz="4" w:space="0" w:color="000000"/>
            </w:tcBorders>
            <w:vAlign w:val="center"/>
          </w:tcPr>
          <w:p w14:paraId="5501E326" w14:textId="77777777" w:rsidR="004666A1" w:rsidRPr="00A04D92" w:rsidRDefault="004666A1" w:rsidP="004666A1">
            <w:pPr>
              <w:pStyle w:val="TableParagraph"/>
              <w:kinsoku w:val="0"/>
              <w:overflowPunct w:val="0"/>
              <w:spacing w:line="260" w:lineRule="exact"/>
              <w:jc w:val="center"/>
              <w:rPr>
                <w:rFonts w:ascii="Times New Roman" w:cs="Times New Roman"/>
              </w:rPr>
            </w:pPr>
          </w:p>
        </w:tc>
        <w:tc>
          <w:tcPr>
            <w:tcW w:w="1488" w:type="dxa"/>
            <w:tcBorders>
              <w:top w:val="single" w:sz="4" w:space="0" w:color="000000"/>
              <w:left w:val="single" w:sz="4" w:space="0" w:color="000000"/>
              <w:bottom w:val="single" w:sz="4" w:space="0" w:color="000000"/>
              <w:right w:val="single" w:sz="4" w:space="0" w:color="000000"/>
            </w:tcBorders>
          </w:tcPr>
          <w:p w14:paraId="44740411" w14:textId="278F951F" w:rsidR="004666A1" w:rsidRPr="00A04D92" w:rsidRDefault="004666A1" w:rsidP="004666A1">
            <w:pPr>
              <w:pStyle w:val="TableParagraph"/>
              <w:kinsoku w:val="0"/>
              <w:overflowPunct w:val="0"/>
              <w:spacing w:line="260" w:lineRule="exact"/>
              <w:jc w:val="center"/>
              <w:rPr>
                <w:rFonts w:ascii="Times New Roman" w:cs="Times New Roman"/>
              </w:rPr>
            </w:pPr>
            <w:r w:rsidRPr="00A04D92">
              <w:rPr>
                <w:rFonts w:ascii="Times New Roman" w:cs="Times New Roman"/>
                <w:color w:val="000000" w:themeColor="text1"/>
              </w:rPr>
              <w:t>√</w:t>
            </w:r>
          </w:p>
        </w:tc>
        <w:tc>
          <w:tcPr>
            <w:tcW w:w="1489" w:type="dxa"/>
            <w:tcBorders>
              <w:top w:val="single" w:sz="4" w:space="0" w:color="000000"/>
              <w:left w:val="single" w:sz="4" w:space="0" w:color="000000"/>
              <w:bottom w:val="single" w:sz="4" w:space="0" w:color="000000"/>
              <w:right w:val="single" w:sz="4" w:space="0" w:color="000000"/>
            </w:tcBorders>
            <w:vAlign w:val="center"/>
          </w:tcPr>
          <w:p w14:paraId="31CCE328" w14:textId="4A587BC3" w:rsidR="004666A1" w:rsidRPr="00A04D92" w:rsidRDefault="004666A1" w:rsidP="004666A1">
            <w:pPr>
              <w:pStyle w:val="TableParagraph"/>
              <w:kinsoku w:val="0"/>
              <w:overflowPunct w:val="0"/>
              <w:spacing w:line="260" w:lineRule="exact"/>
              <w:ind w:left="14"/>
              <w:jc w:val="center"/>
              <w:rPr>
                <w:rFonts w:ascii="Times New Roman" w:cs="Times New Roman"/>
              </w:rPr>
            </w:pPr>
            <w:r w:rsidRPr="00A04D92">
              <w:rPr>
                <w:rFonts w:ascii="Times New Roman" w:cs="Times New Roman"/>
                <w:color w:val="000000" w:themeColor="text1"/>
              </w:rPr>
              <w:t>√</w:t>
            </w:r>
          </w:p>
        </w:tc>
      </w:tr>
      <w:tr w:rsidR="004666A1" w:rsidRPr="00A04D92" w14:paraId="13ED8097" w14:textId="77777777" w:rsidTr="00C81A82">
        <w:trPr>
          <w:trHeight w:val="397"/>
          <w:jc w:val="center"/>
        </w:trPr>
        <w:tc>
          <w:tcPr>
            <w:tcW w:w="2542" w:type="dxa"/>
            <w:tcBorders>
              <w:top w:val="single" w:sz="4" w:space="0" w:color="000000"/>
              <w:left w:val="single" w:sz="4" w:space="0" w:color="000000"/>
              <w:bottom w:val="single" w:sz="4" w:space="0" w:color="000000"/>
              <w:right w:val="single" w:sz="4" w:space="0" w:color="000000"/>
            </w:tcBorders>
            <w:vAlign w:val="center"/>
          </w:tcPr>
          <w:p w14:paraId="4D2AD66A" w14:textId="2D9CD651" w:rsidR="004666A1" w:rsidRPr="00A04D92" w:rsidRDefault="004666A1" w:rsidP="004666A1">
            <w:pPr>
              <w:pStyle w:val="TableParagraph"/>
              <w:kinsoku w:val="0"/>
              <w:overflowPunct w:val="0"/>
              <w:spacing w:line="260" w:lineRule="exact"/>
              <w:ind w:left="107"/>
              <w:rPr>
                <w:rFonts w:ascii="Times New Roman" w:cs="Times New Roman"/>
              </w:rPr>
            </w:pPr>
            <w:r w:rsidRPr="00A04D92">
              <w:rPr>
                <w:rFonts w:ascii="Times New Roman" w:cs="Times New Roman"/>
              </w:rPr>
              <w:t>11.</w:t>
            </w:r>
            <w:r w:rsidRPr="00A04D92">
              <w:rPr>
                <w:rFonts w:ascii="Times New Roman" w:cs="Times New Roman"/>
              </w:rPr>
              <w:t>项目管理</w:t>
            </w:r>
          </w:p>
        </w:tc>
        <w:tc>
          <w:tcPr>
            <w:tcW w:w="1488" w:type="dxa"/>
            <w:tcBorders>
              <w:top w:val="single" w:sz="4" w:space="0" w:color="000000"/>
              <w:left w:val="single" w:sz="4" w:space="0" w:color="000000"/>
              <w:bottom w:val="single" w:sz="4" w:space="0" w:color="000000"/>
              <w:right w:val="single" w:sz="4" w:space="0" w:color="000000"/>
            </w:tcBorders>
            <w:vAlign w:val="center"/>
          </w:tcPr>
          <w:p w14:paraId="7F708B21" w14:textId="77777777" w:rsidR="004666A1" w:rsidRPr="00A04D92" w:rsidRDefault="004666A1" w:rsidP="004666A1">
            <w:pPr>
              <w:pStyle w:val="TableParagraph"/>
              <w:kinsoku w:val="0"/>
              <w:overflowPunct w:val="0"/>
              <w:spacing w:line="260" w:lineRule="exact"/>
              <w:jc w:val="center"/>
              <w:rPr>
                <w:rFonts w:ascii="Times New Roman" w:cs="Times New Roman"/>
              </w:rPr>
            </w:pPr>
          </w:p>
        </w:tc>
        <w:tc>
          <w:tcPr>
            <w:tcW w:w="1488" w:type="dxa"/>
            <w:tcBorders>
              <w:top w:val="single" w:sz="4" w:space="0" w:color="000000"/>
              <w:left w:val="single" w:sz="4" w:space="0" w:color="000000"/>
              <w:bottom w:val="single" w:sz="4" w:space="0" w:color="000000"/>
              <w:right w:val="single" w:sz="4" w:space="0" w:color="000000"/>
            </w:tcBorders>
            <w:vAlign w:val="center"/>
          </w:tcPr>
          <w:p w14:paraId="1B965D0A" w14:textId="74D6B9C3" w:rsidR="004666A1" w:rsidRPr="00A04D92" w:rsidRDefault="004666A1" w:rsidP="004666A1">
            <w:pPr>
              <w:pStyle w:val="TableParagraph"/>
              <w:kinsoku w:val="0"/>
              <w:overflowPunct w:val="0"/>
              <w:spacing w:line="260" w:lineRule="exact"/>
              <w:jc w:val="center"/>
              <w:rPr>
                <w:rFonts w:ascii="Times New Roman" w:cs="Times New Roman"/>
              </w:rPr>
            </w:pPr>
            <w:r w:rsidRPr="00A04D92">
              <w:rPr>
                <w:rFonts w:ascii="Times New Roman" w:cs="Times New Roman"/>
                <w:color w:val="000000" w:themeColor="text1"/>
              </w:rPr>
              <w:t>√</w:t>
            </w:r>
          </w:p>
        </w:tc>
        <w:tc>
          <w:tcPr>
            <w:tcW w:w="1488" w:type="dxa"/>
            <w:tcBorders>
              <w:top w:val="single" w:sz="4" w:space="0" w:color="000000"/>
              <w:left w:val="single" w:sz="4" w:space="0" w:color="000000"/>
              <w:bottom w:val="single" w:sz="4" w:space="0" w:color="000000"/>
              <w:right w:val="single" w:sz="4" w:space="0" w:color="000000"/>
            </w:tcBorders>
          </w:tcPr>
          <w:p w14:paraId="727BF969" w14:textId="6CA173F6" w:rsidR="004666A1" w:rsidRPr="00A04D92" w:rsidRDefault="004666A1" w:rsidP="004666A1">
            <w:pPr>
              <w:pStyle w:val="TableParagraph"/>
              <w:kinsoku w:val="0"/>
              <w:overflowPunct w:val="0"/>
              <w:spacing w:line="260" w:lineRule="exact"/>
              <w:ind w:left="10"/>
              <w:jc w:val="center"/>
              <w:rPr>
                <w:rFonts w:ascii="Times New Roman" w:cs="Times New Roman"/>
              </w:rPr>
            </w:pPr>
            <w:r w:rsidRPr="00A04D92">
              <w:rPr>
                <w:rFonts w:ascii="Times New Roman" w:cs="Times New Roman"/>
                <w:color w:val="000000" w:themeColor="text1"/>
              </w:rPr>
              <w:t>√</w:t>
            </w:r>
          </w:p>
        </w:tc>
        <w:tc>
          <w:tcPr>
            <w:tcW w:w="1489" w:type="dxa"/>
            <w:tcBorders>
              <w:top w:val="single" w:sz="4" w:space="0" w:color="000000"/>
              <w:left w:val="single" w:sz="4" w:space="0" w:color="000000"/>
              <w:bottom w:val="single" w:sz="4" w:space="0" w:color="000000"/>
              <w:right w:val="single" w:sz="4" w:space="0" w:color="000000"/>
            </w:tcBorders>
            <w:vAlign w:val="center"/>
          </w:tcPr>
          <w:p w14:paraId="191C1481" w14:textId="77777777" w:rsidR="004666A1" w:rsidRPr="00A04D92" w:rsidRDefault="004666A1" w:rsidP="004666A1">
            <w:pPr>
              <w:pStyle w:val="TableParagraph"/>
              <w:kinsoku w:val="0"/>
              <w:overflowPunct w:val="0"/>
              <w:spacing w:line="260" w:lineRule="exact"/>
              <w:jc w:val="center"/>
              <w:rPr>
                <w:rFonts w:ascii="Times New Roman" w:cs="Times New Roman"/>
              </w:rPr>
            </w:pPr>
          </w:p>
        </w:tc>
      </w:tr>
      <w:tr w:rsidR="004666A1" w:rsidRPr="00A04D92" w14:paraId="63ED8DB2" w14:textId="77777777" w:rsidTr="00C81A82">
        <w:trPr>
          <w:trHeight w:val="397"/>
          <w:jc w:val="center"/>
        </w:trPr>
        <w:tc>
          <w:tcPr>
            <w:tcW w:w="2542" w:type="dxa"/>
            <w:tcBorders>
              <w:top w:val="single" w:sz="4" w:space="0" w:color="000000"/>
              <w:left w:val="single" w:sz="4" w:space="0" w:color="000000"/>
              <w:bottom w:val="single" w:sz="4" w:space="0" w:color="000000"/>
              <w:right w:val="single" w:sz="4" w:space="0" w:color="000000"/>
            </w:tcBorders>
            <w:vAlign w:val="center"/>
          </w:tcPr>
          <w:p w14:paraId="196AF00F" w14:textId="27C77FB1" w:rsidR="004666A1" w:rsidRPr="00A04D92" w:rsidRDefault="004666A1" w:rsidP="004666A1">
            <w:pPr>
              <w:pStyle w:val="TableParagraph"/>
              <w:kinsoku w:val="0"/>
              <w:overflowPunct w:val="0"/>
              <w:spacing w:line="260" w:lineRule="exact"/>
              <w:ind w:left="107"/>
              <w:rPr>
                <w:rFonts w:ascii="Times New Roman" w:cs="Times New Roman"/>
              </w:rPr>
            </w:pPr>
            <w:r w:rsidRPr="00A04D92">
              <w:rPr>
                <w:rFonts w:ascii="Times New Roman" w:cs="Times New Roman"/>
              </w:rPr>
              <w:t>12.</w:t>
            </w:r>
            <w:r w:rsidRPr="00A04D92">
              <w:rPr>
                <w:rFonts w:ascii="Times New Roman" w:cs="Times New Roman"/>
              </w:rPr>
              <w:t>终身学习</w:t>
            </w:r>
          </w:p>
        </w:tc>
        <w:tc>
          <w:tcPr>
            <w:tcW w:w="1488" w:type="dxa"/>
            <w:tcBorders>
              <w:top w:val="single" w:sz="4" w:space="0" w:color="000000"/>
              <w:left w:val="single" w:sz="4" w:space="0" w:color="000000"/>
              <w:bottom w:val="single" w:sz="4" w:space="0" w:color="000000"/>
              <w:right w:val="single" w:sz="4" w:space="0" w:color="000000"/>
            </w:tcBorders>
            <w:vAlign w:val="center"/>
          </w:tcPr>
          <w:p w14:paraId="368822B3" w14:textId="77777777" w:rsidR="004666A1" w:rsidRPr="00A04D92" w:rsidRDefault="004666A1" w:rsidP="004666A1">
            <w:pPr>
              <w:pStyle w:val="TableParagraph"/>
              <w:kinsoku w:val="0"/>
              <w:overflowPunct w:val="0"/>
              <w:spacing w:line="260" w:lineRule="exact"/>
              <w:jc w:val="center"/>
              <w:rPr>
                <w:rFonts w:ascii="Times New Roman" w:cs="Times New Roman"/>
              </w:rPr>
            </w:pPr>
          </w:p>
        </w:tc>
        <w:tc>
          <w:tcPr>
            <w:tcW w:w="1488" w:type="dxa"/>
            <w:tcBorders>
              <w:top w:val="single" w:sz="4" w:space="0" w:color="000000"/>
              <w:left w:val="single" w:sz="4" w:space="0" w:color="000000"/>
              <w:bottom w:val="single" w:sz="4" w:space="0" w:color="000000"/>
              <w:right w:val="single" w:sz="4" w:space="0" w:color="000000"/>
            </w:tcBorders>
            <w:vAlign w:val="center"/>
          </w:tcPr>
          <w:p w14:paraId="1FA81029" w14:textId="77777777" w:rsidR="004666A1" w:rsidRPr="00A04D92" w:rsidRDefault="004666A1" w:rsidP="004666A1">
            <w:pPr>
              <w:pStyle w:val="TableParagraph"/>
              <w:kinsoku w:val="0"/>
              <w:overflowPunct w:val="0"/>
              <w:spacing w:line="260" w:lineRule="exact"/>
              <w:jc w:val="center"/>
              <w:rPr>
                <w:rFonts w:ascii="Times New Roman" w:cs="Times New Roman"/>
              </w:rPr>
            </w:pPr>
          </w:p>
        </w:tc>
        <w:tc>
          <w:tcPr>
            <w:tcW w:w="1488" w:type="dxa"/>
            <w:tcBorders>
              <w:top w:val="single" w:sz="4" w:space="0" w:color="000000"/>
              <w:left w:val="single" w:sz="4" w:space="0" w:color="000000"/>
              <w:bottom w:val="single" w:sz="4" w:space="0" w:color="000000"/>
              <w:right w:val="single" w:sz="4" w:space="0" w:color="000000"/>
            </w:tcBorders>
            <w:vAlign w:val="center"/>
          </w:tcPr>
          <w:p w14:paraId="0D80B44A" w14:textId="77777777" w:rsidR="004666A1" w:rsidRPr="00A04D92" w:rsidRDefault="004666A1" w:rsidP="004666A1">
            <w:pPr>
              <w:pStyle w:val="TableParagraph"/>
              <w:kinsoku w:val="0"/>
              <w:overflowPunct w:val="0"/>
              <w:spacing w:line="260" w:lineRule="exact"/>
              <w:jc w:val="center"/>
              <w:rPr>
                <w:rFonts w:ascii="Times New Roman" w:cs="Times New Roman"/>
              </w:rPr>
            </w:pPr>
          </w:p>
        </w:tc>
        <w:tc>
          <w:tcPr>
            <w:tcW w:w="1489" w:type="dxa"/>
            <w:tcBorders>
              <w:top w:val="single" w:sz="4" w:space="0" w:color="000000"/>
              <w:left w:val="single" w:sz="4" w:space="0" w:color="000000"/>
              <w:bottom w:val="single" w:sz="4" w:space="0" w:color="000000"/>
              <w:right w:val="single" w:sz="4" w:space="0" w:color="000000"/>
            </w:tcBorders>
            <w:vAlign w:val="center"/>
          </w:tcPr>
          <w:p w14:paraId="1D9121A0" w14:textId="2B7A6D7D" w:rsidR="004666A1" w:rsidRPr="00A04D92" w:rsidRDefault="004666A1" w:rsidP="004666A1">
            <w:pPr>
              <w:pStyle w:val="TableParagraph"/>
              <w:kinsoku w:val="0"/>
              <w:overflowPunct w:val="0"/>
              <w:spacing w:line="260" w:lineRule="exact"/>
              <w:jc w:val="center"/>
              <w:rPr>
                <w:rFonts w:ascii="Times New Roman" w:cs="Times New Roman"/>
              </w:rPr>
            </w:pPr>
            <w:r w:rsidRPr="00A04D92">
              <w:rPr>
                <w:rFonts w:ascii="Times New Roman" w:cs="Times New Roman"/>
              </w:rPr>
              <w:t>√</w:t>
            </w:r>
          </w:p>
        </w:tc>
      </w:tr>
    </w:tbl>
    <w:p w14:paraId="2B61C0EE" w14:textId="77777777" w:rsidR="000F28A4" w:rsidRDefault="000F28A4" w:rsidP="006C454F">
      <w:pPr>
        <w:pStyle w:val="af2"/>
        <w:kinsoku w:val="0"/>
        <w:overflowPunct w:val="0"/>
        <w:spacing w:after="0" w:line="300" w:lineRule="auto"/>
        <w:ind w:right="815" w:firstLineChars="200" w:firstLine="404"/>
        <w:rPr>
          <w:rFonts w:ascii="宋体" w:hAnsi="宋体"/>
          <w:spacing w:val="-4"/>
        </w:rPr>
      </w:pPr>
    </w:p>
    <w:p w14:paraId="4C88BED8" w14:textId="77777777" w:rsidR="00A3668B" w:rsidRDefault="00A3668B" w:rsidP="006C454F">
      <w:pPr>
        <w:pStyle w:val="af2"/>
        <w:kinsoku w:val="0"/>
        <w:overflowPunct w:val="0"/>
        <w:spacing w:after="0" w:line="300" w:lineRule="auto"/>
        <w:ind w:right="815" w:firstLineChars="200" w:firstLine="404"/>
        <w:rPr>
          <w:rFonts w:ascii="宋体" w:hAnsi="宋体"/>
          <w:spacing w:val="-4"/>
        </w:rPr>
      </w:pPr>
    </w:p>
    <w:p w14:paraId="350E39E3" w14:textId="77777777" w:rsidR="00A3668B" w:rsidRDefault="00A3668B" w:rsidP="006C454F">
      <w:pPr>
        <w:pStyle w:val="af2"/>
        <w:kinsoku w:val="0"/>
        <w:overflowPunct w:val="0"/>
        <w:spacing w:after="0" w:line="300" w:lineRule="auto"/>
        <w:ind w:right="815" w:firstLineChars="200" w:firstLine="404"/>
        <w:rPr>
          <w:rFonts w:ascii="宋体" w:hAnsi="宋体"/>
          <w:spacing w:val="-4"/>
        </w:rPr>
      </w:pPr>
    </w:p>
    <w:p w14:paraId="7DCF95FF" w14:textId="77777777" w:rsidR="00A3668B" w:rsidRDefault="00A3668B" w:rsidP="006C454F">
      <w:pPr>
        <w:pStyle w:val="af2"/>
        <w:kinsoku w:val="0"/>
        <w:overflowPunct w:val="0"/>
        <w:spacing w:after="0" w:line="300" w:lineRule="auto"/>
        <w:ind w:right="815" w:firstLineChars="200" w:firstLine="404"/>
        <w:rPr>
          <w:rFonts w:ascii="宋体" w:hAnsi="宋体"/>
          <w:spacing w:val="-4"/>
        </w:rPr>
      </w:pPr>
    </w:p>
    <w:p w14:paraId="1FBA645B" w14:textId="77777777" w:rsidR="00A3668B" w:rsidRPr="00C923CF" w:rsidRDefault="00A3668B" w:rsidP="006C454F">
      <w:pPr>
        <w:pStyle w:val="af2"/>
        <w:kinsoku w:val="0"/>
        <w:overflowPunct w:val="0"/>
        <w:spacing w:after="0" w:line="300" w:lineRule="auto"/>
        <w:ind w:right="815" w:firstLineChars="200" w:firstLine="404"/>
        <w:rPr>
          <w:rFonts w:ascii="宋体" w:hAnsi="宋体"/>
          <w:spacing w:val="-4"/>
        </w:rPr>
      </w:pPr>
    </w:p>
    <w:p w14:paraId="60332714" w14:textId="77777777" w:rsidR="0059034D" w:rsidRDefault="0074042B" w:rsidP="00FC1847">
      <w:pPr>
        <w:spacing w:beforeLines="50" w:before="120" w:afterLines="50" w:after="120" w:line="360" w:lineRule="auto"/>
        <w:ind w:firstLineChars="200" w:firstLine="482"/>
        <w:rPr>
          <w:rFonts w:ascii="宋体" w:hAnsi="宋体"/>
          <w:b/>
          <w:bCs/>
          <w:sz w:val="24"/>
          <w:szCs w:val="24"/>
        </w:rPr>
      </w:pPr>
      <w:r w:rsidRPr="00FC1847">
        <w:rPr>
          <w:rFonts w:ascii="宋体" w:hAnsi="宋体" w:hint="eastAsia"/>
          <w:b/>
          <w:bCs/>
          <w:sz w:val="24"/>
          <w:szCs w:val="24"/>
        </w:rPr>
        <w:lastRenderedPageBreak/>
        <w:t>（三）</w:t>
      </w:r>
      <w:r w:rsidR="0059034D" w:rsidRPr="00FC1847">
        <w:rPr>
          <w:rFonts w:ascii="宋体" w:hAnsi="宋体" w:hint="eastAsia"/>
          <w:b/>
          <w:bCs/>
          <w:sz w:val="24"/>
          <w:szCs w:val="24"/>
        </w:rPr>
        <w:t>毕业要求及毕业要求指标点分解</w:t>
      </w:r>
    </w:p>
    <w:p w14:paraId="6E692A7E" w14:textId="4AE9C21C" w:rsidR="00D21758" w:rsidRPr="005F5324" w:rsidRDefault="00D21758" w:rsidP="0013245E">
      <w:pPr>
        <w:spacing w:line="300" w:lineRule="auto"/>
        <w:jc w:val="center"/>
        <w:rPr>
          <w:b/>
        </w:rPr>
      </w:pPr>
      <w:r w:rsidRPr="005F5324">
        <w:rPr>
          <w:b/>
        </w:rPr>
        <w:t>表</w:t>
      </w:r>
      <w:r w:rsidRPr="005F5324">
        <w:rPr>
          <w:b/>
        </w:rPr>
        <w:t xml:space="preserve">2 </w:t>
      </w:r>
      <w:r w:rsidRPr="005F5324">
        <w:rPr>
          <w:b/>
        </w:rPr>
        <w:t>毕业要求指标点分解</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6030"/>
      </w:tblGrid>
      <w:tr w:rsidR="004666A1" w:rsidRPr="004666A1" w14:paraId="25497067" w14:textId="77777777" w:rsidTr="004666A1">
        <w:trPr>
          <w:trHeight w:hRule="exact" w:val="425"/>
          <w:tblHeader/>
        </w:trPr>
        <w:tc>
          <w:tcPr>
            <w:tcW w:w="1597" w:type="pct"/>
            <w:shd w:val="clear" w:color="auto" w:fill="FFFFFF" w:themeFill="background1"/>
            <w:vAlign w:val="center"/>
            <w:hideMark/>
          </w:tcPr>
          <w:p w14:paraId="1D7DF4B8" w14:textId="77777777" w:rsidR="004666A1" w:rsidRPr="004666A1" w:rsidRDefault="004666A1" w:rsidP="004666A1">
            <w:pPr>
              <w:pStyle w:val="afc"/>
              <w:spacing w:before="78" w:after="78"/>
            </w:pPr>
            <w:r w:rsidRPr="004666A1">
              <w:rPr>
                <w:rFonts w:hint="eastAsia"/>
              </w:rPr>
              <w:t>毕业要求</w:t>
            </w:r>
          </w:p>
        </w:tc>
        <w:tc>
          <w:tcPr>
            <w:tcW w:w="3403" w:type="pct"/>
            <w:shd w:val="clear" w:color="auto" w:fill="FFFFFF" w:themeFill="background1"/>
            <w:vAlign w:val="center"/>
            <w:hideMark/>
          </w:tcPr>
          <w:p w14:paraId="0421F1E4" w14:textId="5E4DB8FF" w:rsidR="004666A1" w:rsidRPr="004666A1" w:rsidRDefault="004666A1" w:rsidP="004666A1">
            <w:pPr>
              <w:pStyle w:val="afc"/>
              <w:spacing w:before="78" w:after="78"/>
            </w:pPr>
            <w:r>
              <w:rPr>
                <w:rFonts w:hAnsi="宋体"/>
                <w:bCs/>
              </w:rPr>
              <w:t>毕业要求指标点</w:t>
            </w:r>
          </w:p>
        </w:tc>
      </w:tr>
      <w:tr w:rsidR="004666A1" w:rsidRPr="004666A1" w14:paraId="660091E9" w14:textId="77777777" w:rsidTr="004666A1">
        <w:trPr>
          <w:trHeight w:val="20"/>
        </w:trPr>
        <w:tc>
          <w:tcPr>
            <w:tcW w:w="1597" w:type="pct"/>
            <w:vMerge w:val="restart"/>
            <w:vAlign w:val="center"/>
            <w:hideMark/>
          </w:tcPr>
          <w:p w14:paraId="0D69D838" w14:textId="77777777" w:rsidR="004666A1" w:rsidRPr="004666A1" w:rsidRDefault="004666A1" w:rsidP="004666A1">
            <w:pPr>
              <w:pStyle w:val="afb"/>
              <w:spacing w:before="36" w:after="36"/>
              <w:rPr>
                <w:sz w:val="20"/>
                <w:szCs w:val="20"/>
              </w:rPr>
            </w:pPr>
            <w:r w:rsidRPr="004666A1">
              <w:rPr>
                <w:b/>
                <w:sz w:val="20"/>
                <w:szCs w:val="20"/>
              </w:rPr>
              <w:t>1</w:t>
            </w:r>
            <w:r w:rsidRPr="004666A1">
              <w:rPr>
                <w:rFonts w:hint="eastAsia"/>
                <w:b/>
                <w:sz w:val="20"/>
                <w:szCs w:val="20"/>
              </w:rPr>
              <w:t>．工程知识：</w:t>
            </w:r>
            <w:r w:rsidRPr="004666A1">
              <w:rPr>
                <w:rFonts w:hint="eastAsia"/>
                <w:sz w:val="20"/>
                <w:szCs w:val="20"/>
              </w:rPr>
              <w:t>能够将数学、自然科学、工程基础与遥感专业知识应用于工程实践，解决遥感领域复杂工程问题。</w:t>
            </w:r>
          </w:p>
        </w:tc>
        <w:tc>
          <w:tcPr>
            <w:tcW w:w="3403" w:type="pct"/>
            <w:vAlign w:val="center"/>
            <w:hideMark/>
          </w:tcPr>
          <w:p w14:paraId="309883AF" w14:textId="5A8476C9" w:rsidR="004666A1" w:rsidRPr="004666A1" w:rsidRDefault="004666A1" w:rsidP="00F31154">
            <w:pPr>
              <w:pStyle w:val="afb"/>
              <w:spacing w:before="36" w:after="36"/>
              <w:jc w:val="both"/>
              <w:rPr>
                <w:rFonts w:eastAsia="等线"/>
                <w:sz w:val="20"/>
                <w:szCs w:val="20"/>
              </w:rPr>
            </w:pPr>
            <w:r w:rsidRPr="00757CA9">
              <w:rPr>
                <w:rFonts w:hAnsi="宋体" w:cs="Times New Roman"/>
                <w:b/>
                <w:sz w:val="20"/>
                <w:szCs w:val="20"/>
              </w:rPr>
              <w:t>指标点</w:t>
            </w:r>
            <w:r w:rsidRPr="004666A1">
              <w:rPr>
                <w:b/>
                <w:sz w:val="20"/>
                <w:szCs w:val="20"/>
              </w:rPr>
              <w:t>1.1</w:t>
            </w:r>
            <w:r w:rsidRPr="004666A1">
              <w:rPr>
                <w:rFonts w:hint="eastAsia"/>
                <w:b/>
                <w:sz w:val="20"/>
                <w:szCs w:val="20"/>
              </w:rPr>
              <w:t>：</w:t>
            </w:r>
            <w:r w:rsidRPr="004666A1">
              <w:rPr>
                <w:rFonts w:hint="eastAsia"/>
                <w:color w:val="000000"/>
                <w:sz w:val="20"/>
                <w:szCs w:val="20"/>
              </w:rPr>
              <w:t>能将数学、自然科学、工程科学的语言工具用于表述遥感领域复杂工程问题；</w:t>
            </w:r>
          </w:p>
        </w:tc>
      </w:tr>
      <w:tr w:rsidR="004666A1" w:rsidRPr="004666A1" w14:paraId="1036ED5E" w14:textId="77777777" w:rsidTr="004666A1">
        <w:trPr>
          <w:trHeight w:val="20"/>
        </w:trPr>
        <w:tc>
          <w:tcPr>
            <w:tcW w:w="1597" w:type="pct"/>
            <w:vMerge/>
            <w:vAlign w:val="center"/>
            <w:hideMark/>
          </w:tcPr>
          <w:p w14:paraId="3EEA8078" w14:textId="77777777" w:rsidR="004666A1" w:rsidRPr="004666A1" w:rsidRDefault="004666A1" w:rsidP="004666A1">
            <w:pPr>
              <w:pStyle w:val="afb"/>
              <w:spacing w:before="36" w:after="36"/>
              <w:rPr>
                <w:sz w:val="20"/>
                <w:szCs w:val="20"/>
              </w:rPr>
            </w:pPr>
          </w:p>
        </w:tc>
        <w:tc>
          <w:tcPr>
            <w:tcW w:w="3403" w:type="pct"/>
            <w:vAlign w:val="center"/>
            <w:hideMark/>
          </w:tcPr>
          <w:p w14:paraId="454F59DB" w14:textId="7575ED6C" w:rsidR="004666A1" w:rsidRPr="004666A1" w:rsidRDefault="004666A1" w:rsidP="00F31154">
            <w:pPr>
              <w:pStyle w:val="afb"/>
              <w:spacing w:before="36" w:after="36"/>
              <w:jc w:val="both"/>
              <w:rPr>
                <w:rFonts w:eastAsia="等线"/>
                <w:sz w:val="20"/>
                <w:szCs w:val="20"/>
              </w:rPr>
            </w:pPr>
            <w:r w:rsidRPr="00757CA9">
              <w:rPr>
                <w:rFonts w:hAnsi="宋体" w:cs="Times New Roman"/>
                <w:b/>
                <w:sz w:val="20"/>
                <w:szCs w:val="20"/>
              </w:rPr>
              <w:t>指标点</w:t>
            </w:r>
            <w:r w:rsidRPr="004666A1">
              <w:rPr>
                <w:b/>
                <w:sz w:val="20"/>
                <w:szCs w:val="20"/>
              </w:rPr>
              <w:t>1.2</w:t>
            </w:r>
            <w:r w:rsidRPr="004666A1">
              <w:rPr>
                <w:rFonts w:hint="eastAsia"/>
                <w:b/>
                <w:sz w:val="20"/>
                <w:szCs w:val="20"/>
              </w:rPr>
              <w:t>：</w:t>
            </w:r>
            <w:r w:rsidRPr="004666A1">
              <w:rPr>
                <w:rFonts w:cs="Times New Roman" w:hint="eastAsia"/>
                <w:sz w:val="20"/>
                <w:szCs w:val="20"/>
              </w:rPr>
              <w:t>能针对遥感领域复杂</w:t>
            </w:r>
            <w:r w:rsidRPr="004666A1">
              <w:rPr>
                <w:rFonts w:hint="eastAsia"/>
                <w:sz w:val="20"/>
                <w:szCs w:val="20"/>
              </w:rPr>
              <w:t>工程问题</w:t>
            </w:r>
            <w:r w:rsidRPr="004666A1">
              <w:rPr>
                <w:rFonts w:cs="Times New Roman" w:hint="eastAsia"/>
                <w:sz w:val="20"/>
                <w:szCs w:val="20"/>
              </w:rPr>
              <w:t>建立合适的数学模型并求解；</w:t>
            </w:r>
          </w:p>
        </w:tc>
      </w:tr>
      <w:tr w:rsidR="004666A1" w:rsidRPr="004666A1" w14:paraId="75EA5A16" w14:textId="77777777" w:rsidTr="004666A1">
        <w:trPr>
          <w:trHeight w:val="20"/>
        </w:trPr>
        <w:tc>
          <w:tcPr>
            <w:tcW w:w="1597" w:type="pct"/>
            <w:vMerge/>
            <w:vAlign w:val="center"/>
            <w:hideMark/>
          </w:tcPr>
          <w:p w14:paraId="263CFB94" w14:textId="77777777" w:rsidR="004666A1" w:rsidRPr="004666A1" w:rsidRDefault="004666A1" w:rsidP="004666A1">
            <w:pPr>
              <w:pStyle w:val="afb"/>
              <w:spacing w:before="36" w:after="36"/>
              <w:rPr>
                <w:sz w:val="20"/>
                <w:szCs w:val="20"/>
              </w:rPr>
            </w:pPr>
          </w:p>
        </w:tc>
        <w:tc>
          <w:tcPr>
            <w:tcW w:w="3403" w:type="pct"/>
            <w:vAlign w:val="center"/>
            <w:hideMark/>
          </w:tcPr>
          <w:p w14:paraId="0C8C1ABC" w14:textId="3F4FBA61" w:rsidR="004666A1" w:rsidRPr="004666A1" w:rsidRDefault="004666A1" w:rsidP="00F31154">
            <w:pPr>
              <w:pStyle w:val="afb"/>
              <w:spacing w:before="36" w:after="36"/>
              <w:jc w:val="both"/>
              <w:rPr>
                <w:rFonts w:eastAsia="等线"/>
                <w:sz w:val="20"/>
                <w:szCs w:val="20"/>
              </w:rPr>
            </w:pPr>
            <w:r w:rsidRPr="00757CA9">
              <w:rPr>
                <w:rFonts w:hAnsi="宋体" w:cs="Times New Roman"/>
                <w:b/>
                <w:sz w:val="20"/>
                <w:szCs w:val="20"/>
              </w:rPr>
              <w:t>指标点</w:t>
            </w:r>
            <w:r w:rsidRPr="004666A1">
              <w:rPr>
                <w:b/>
                <w:sz w:val="20"/>
                <w:szCs w:val="20"/>
              </w:rPr>
              <w:t>1.3</w:t>
            </w:r>
            <w:r w:rsidRPr="004666A1">
              <w:rPr>
                <w:rFonts w:hint="eastAsia"/>
                <w:b/>
                <w:sz w:val="20"/>
                <w:szCs w:val="20"/>
              </w:rPr>
              <w:t>：</w:t>
            </w:r>
            <w:r w:rsidRPr="004666A1">
              <w:rPr>
                <w:rFonts w:cs="Times New Roman" w:hint="eastAsia"/>
                <w:sz w:val="20"/>
                <w:szCs w:val="20"/>
              </w:rPr>
              <w:t>能</w:t>
            </w:r>
            <w:r w:rsidRPr="004666A1">
              <w:rPr>
                <w:rFonts w:hint="eastAsia"/>
                <w:sz w:val="20"/>
                <w:szCs w:val="20"/>
              </w:rPr>
              <w:t>运用相关知识</w:t>
            </w:r>
            <w:r w:rsidRPr="004666A1">
              <w:rPr>
                <w:rFonts w:cs="Times New Roman" w:hint="eastAsia"/>
                <w:sz w:val="20"/>
                <w:szCs w:val="20"/>
              </w:rPr>
              <w:t>和</w:t>
            </w:r>
            <w:r w:rsidRPr="004666A1">
              <w:rPr>
                <w:rFonts w:hint="eastAsia"/>
                <w:sz w:val="20"/>
                <w:szCs w:val="20"/>
              </w:rPr>
              <w:t>数学模型对遥感领域复杂工程问题进行推演和分析</w:t>
            </w:r>
            <w:r w:rsidRPr="004666A1">
              <w:rPr>
                <w:rFonts w:cs="Times New Roman" w:hint="eastAsia"/>
                <w:sz w:val="20"/>
                <w:szCs w:val="20"/>
              </w:rPr>
              <w:t>；</w:t>
            </w:r>
          </w:p>
        </w:tc>
      </w:tr>
      <w:tr w:rsidR="004666A1" w:rsidRPr="004666A1" w14:paraId="4FEF2AD8" w14:textId="77777777" w:rsidTr="004666A1">
        <w:trPr>
          <w:trHeight w:val="20"/>
        </w:trPr>
        <w:tc>
          <w:tcPr>
            <w:tcW w:w="1597" w:type="pct"/>
            <w:vMerge/>
            <w:vAlign w:val="center"/>
            <w:hideMark/>
          </w:tcPr>
          <w:p w14:paraId="3A8EFC3F" w14:textId="77777777" w:rsidR="004666A1" w:rsidRPr="004666A1" w:rsidRDefault="004666A1" w:rsidP="004666A1">
            <w:pPr>
              <w:pStyle w:val="afb"/>
              <w:spacing w:before="36" w:after="36"/>
              <w:rPr>
                <w:sz w:val="20"/>
                <w:szCs w:val="20"/>
              </w:rPr>
            </w:pPr>
          </w:p>
        </w:tc>
        <w:tc>
          <w:tcPr>
            <w:tcW w:w="3403" w:type="pct"/>
            <w:vAlign w:val="center"/>
            <w:hideMark/>
          </w:tcPr>
          <w:p w14:paraId="1A6FD947" w14:textId="76C8E4F2" w:rsidR="004666A1" w:rsidRPr="004666A1" w:rsidRDefault="004666A1" w:rsidP="00F31154">
            <w:pPr>
              <w:pStyle w:val="afb"/>
              <w:spacing w:before="36" w:after="36"/>
              <w:jc w:val="both"/>
              <w:rPr>
                <w:rFonts w:eastAsia="等线"/>
                <w:sz w:val="20"/>
                <w:szCs w:val="20"/>
              </w:rPr>
            </w:pPr>
            <w:r w:rsidRPr="00757CA9">
              <w:rPr>
                <w:rFonts w:hAnsi="宋体" w:cs="Times New Roman"/>
                <w:b/>
                <w:sz w:val="20"/>
                <w:szCs w:val="20"/>
              </w:rPr>
              <w:t>指标点</w:t>
            </w:r>
            <w:r w:rsidRPr="004666A1">
              <w:rPr>
                <w:b/>
                <w:sz w:val="20"/>
                <w:szCs w:val="20"/>
              </w:rPr>
              <w:t>1.4</w:t>
            </w:r>
            <w:r w:rsidRPr="004666A1">
              <w:rPr>
                <w:rFonts w:hint="eastAsia"/>
                <w:b/>
                <w:sz w:val="20"/>
                <w:szCs w:val="20"/>
              </w:rPr>
              <w:t>：</w:t>
            </w:r>
            <w:r w:rsidRPr="004666A1">
              <w:rPr>
                <w:rFonts w:cs="Times New Roman" w:hint="eastAsia"/>
                <w:sz w:val="20"/>
                <w:szCs w:val="20"/>
              </w:rPr>
              <w:t>能将相关知识和数学模型方法用于遥感领域</w:t>
            </w:r>
            <w:r w:rsidRPr="004666A1">
              <w:rPr>
                <w:rFonts w:hint="eastAsia"/>
                <w:sz w:val="20"/>
                <w:szCs w:val="20"/>
              </w:rPr>
              <w:t>复杂</w:t>
            </w:r>
            <w:r w:rsidRPr="004666A1">
              <w:rPr>
                <w:rFonts w:cs="Times New Roman" w:hint="eastAsia"/>
                <w:sz w:val="20"/>
                <w:szCs w:val="20"/>
              </w:rPr>
              <w:t>工程问题解决方案的比较与综合。</w:t>
            </w:r>
          </w:p>
        </w:tc>
      </w:tr>
      <w:tr w:rsidR="004666A1" w:rsidRPr="004666A1" w14:paraId="3AA40D19" w14:textId="77777777" w:rsidTr="004666A1">
        <w:trPr>
          <w:trHeight w:val="20"/>
        </w:trPr>
        <w:tc>
          <w:tcPr>
            <w:tcW w:w="1597" w:type="pct"/>
            <w:vMerge w:val="restart"/>
            <w:vAlign w:val="center"/>
            <w:hideMark/>
          </w:tcPr>
          <w:p w14:paraId="254B8733" w14:textId="77777777" w:rsidR="004666A1" w:rsidRPr="004666A1" w:rsidRDefault="004666A1" w:rsidP="004666A1">
            <w:pPr>
              <w:pStyle w:val="afb"/>
              <w:spacing w:before="36" w:after="36"/>
              <w:rPr>
                <w:sz w:val="20"/>
                <w:szCs w:val="20"/>
              </w:rPr>
            </w:pPr>
            <w:r w:rsidRPr="004666A1">
              <w:rPr>
                <w:b/>
                <w:sz w:val="20"/>
                <w:szCs w:val="20"/>
              </w:rPr>
              <w:t>2</w:t>
            </w:r>
            <w:r w:rsidRPr="004666A1">
              <w:rPr>
                <w:rFonts w:hint="eastAsia"/>
                <w:b/>
                <w:sz w:val="20"/>
                <w:szCs w:val="20"/>
              </w:rPr>
              <w:t>．问题分析：</w:t>
            </w:r>
            <w:r w:rsidRPr="004666A1">
              <w:rPr>
                <w:rFonts w:hint="eastAsia"/>
                <w:sz w:val="20"/>
                <w:szCs w:val="20"/>
              </w:rPr>
              <w:t>能够应用数学、自然科学、工程科学的基本原理，识别、表达、并通过文献研究分析遥感领域复杂工程问题，以获得有效结论。</w:t>
            </w:r>
          </w:p>
        </w:tc>
        <w:tc>
          <w:tcPr>
            <w:tcW w:w="3403" w:type="pct"/>
            <w:vAlign w:val="center"/>
            <w:hideMark/>
          </w:tcPr>
          <w:p w14:paraId="5D8E6420" w14:textId="023CF1D4" w:rsidR="004666A1" w:rsidRPr="004666A1" w:rsidRDefault="004666A1" w:rsidP="00F31154">
            <w:pPr>
              <w:pStyle w:val="afb"/>
              <w:spacing w:before="36" w:after="36"/>
              <w:jc w:val="both"/>
              <w:rPr>
                <w:rFonts w:eastAsia="等线"/>
                <w:sz w:val="20"/>
                <w:szCs w:val="20"/>
              </w:rPr>
            </w:pPr>
            <w:r w:rsidRPr="00757CA9">
              <w:rPr>
                <w:rFonts w:hAnsi="宋体" w:cs="Times New Roman"/>
                <w:b/>
                <w:sz w:val="20"/>
                <w:szCs w:val="20"/>
              </w:rPr>
              <w:t>指标点</w:t>
            </w:r>
            <w:r w:rsidRPr="004666A1">
              <w:rPr>
                <w:b/>
                <w:sz w:val="20"/>
                <w:szCs w:val="20"/>
              </w:rPr>
              <w:t>2.1</w:t>
            </w:r>
            <w:r w:rsidRPr="004666A1">
              <w:rPr>
                <w:rFonts w:hint="eastAsia"/>
                <w:b/>
                <w:sz w:val="20"/>
                <w:szCs w:val="20"/>
              </w:rPr>
              <w:t>：</w:t>
            </w:r>
            <w:r w:rsidRPr="004666A1">
              <w:rPr>
                <w:rFonts w:cs="Times New Roman" w:hint="eastAsia"/>
                <w:sz w:val="20"/>
                <w:szCs w:val="20"/>
              </w:rPr>
              <w:t>能运用数学、自然科学</w:t>
            </w:r>
            <w:r w:rsidRPr="004666A1">
              <w:rPr>
                <w:rFonts w:hint="eastAsia"/>
                <w:sz w:val="20"/>
                <w:szCs w:val="20"/>
              </w:rPr>
              <w:t>和</w:t>
            </w:r>
            <w:r w:rsidRPr="004666A1">
              <w:rPr>
                <w:rFonts w:cs="Times New Roman" w:hint="eastAsia"/>
                <w:sz w:val="20"/>
                <w:szCs w:val="20"/>
              </w:rPr>
              <w:t>工程科学的基本原理，识别和判断遥感复杂工程问题</w:t>
            </w:r>
            <w:r w:rsidRPr="004666A1">
              <w:rPr>
                <w:rFonts w:hint="eastAsia"/>
                <w:sz w:val="20"/>
                <w:szCs w:val="20"/>
              </w:rPr>
              <w:t>的关键环节</w:t>
            </w:r>
            <w:r w:rsidRPr="004666A1">
              <w:rPr>
                <w:rFonts w:cs="Times New Roman" w:hint="eastAsia"/>
                <w:sz w:val="20"/>
                <w:szCs w:val="20"/>
              </w:rPr>
              <w:t>。</w:t>
            </w:r>
          </w:p>
        </w:tc>
      </w:tr>
      <w:tr w:rsidR="004666A1" w:rsidRPr="004666A1" w14:paraId="2775280D" w14:textId="77777777" w:rsidTr="004666A1">
        <w:trPr>
          <w:trHeight w:val="20"/>
        </w:trPr>
        <w:tc>
          <w:tcPr>
            <w:tcW w:w="1597" w:type="pct"/>
            <w:vMerge/>
            <w:vAlign w:val="center"/>
            <w:hideMark/>
          </w:tcPr>
          <w:p w14:paraId="42973A05" w14:textId="77777777" w:rsidR="004666A1" w:rsidRPr="004666A1" w:rsidRDefault="004666A1" w:rsidP="004666A1">
            <w:pPr>
              <w:pStyle w:val="afb"/>
              <w:spacing w:before="36" w:after="36"/>
              <w:rPr>
                <w:sz w:val="20"/>
                <w:szCs w:val="20"/>
              </w:rPr>
            </w:pPr>
          </w:p>
        </w:tc>
        <w:tc>
          <w:tcPr>
            <w:tcW w:w="3403" w:type="pct"/>
            <w:vAlign w:val="center"/>
            <w:hideMark/>
          </w:tcPr>
          <w:p w14:paraId="3E99A5A9" w14:textId="1AEB5D2A" w:rsidR="004666A1" w:rsidRPr="004666A1" w:rsidRDefault="004666A1" w:rsidP="00F31154">
            <w:pPr>
              <w:pStyle w:val="afb"/>
              <w:spacing w:before="36" w:after="36"/>
              <w:jc w:val="both"/>
              <w:rPr>
                <w:rFonts w:eastAsia="等线"/>
                <w:sz w:val="20"/>
                <w:szCs w:val="20"/>
              </w:rPr>
            </w:pPr>
            <w:r w:rsidRPr="00757CA9">
              <w:rPr>
                <w:rFonts w:hAnsi="宋体" w:cs="Times New Roman"/>
                <w:b/>
                <w:sz w:val="20"/>
                <w:szCs w:val="20"/>
              </w:rPr>
              <w:t>指标点</w:t>
            </w:r>
            <w:r w:rsidRPr="004666A1">
              <w:rPr>
                <w:b/>
                <w:sz w:val="20"/>
                <w:szCs w:val="20"/>
              </w:rPr>
              <w:t>2.2</w:t>
            </w:r>
            <w:r w:rsidRPr="004666A1">
              <w:rPr>
                <w:rFonts w:hint="eastAsia"/>
                <w:b/>
                <w:sz w:val="20"/>
                <w:szCs w:val="20"/>
              </w:rPr>
              <w:t>：</w:t>
            </w:r>
            <w:r w:rsidRPr="004666A1">
              <w:rPr>
                <w:rFonts w:cs="Times New Roman" w:hint="eastAsia"/>
                <w:sz w:val="20"/>
                <w:szCs w:val="20"/>
              </w:rPr>
              <w:t>能</w:t>
            </w:r>
            <w:r w:rsidRPr="004666A1">
              <w:rPr>
                <w:rFonts w:hint="eastAsia"/>
                <w:sz w:val="20"/>
                <w:szCs w:val="20"/>
              </w:rPr>
              <w:t>基于相关</w:t>
            </w:r>
            <w:r w:rsidRPr="004666A1">
              <w:rPr>
                <w:rFonts w:cs="Times New Roman" w:hint="eastAsia"/>
                <w:sz w:val="20"/>
                <w:szCs w:val="20"/>
              </w:rPr>
              <w:t>自然科学</w:t>
            </w:r>
            <w:r w:rsidRPr="004666A1">
              <w:rPr>
                <w:rFonts w:hint="eastAsia"/>
                <w:sz w:val="20"/>
                <w:szCs w:val="20"/>
              </w:rPr>
              <w:t>、</w:t>
            </w:r>
            <w:r w:rsidRPr="004666A1">
              <w:rPr>
                <w:rFonts w:cs="Times New Roman" w:hint="eastAsia"/>
                <w:sz w:val="20"/>
                <w:szCs w:val="20"/>
              </w:rPr>
              <w:t>工程科学</w:t>
            </w:r>
            <w:r w:rsidRPr="004666A1">
              <w:rPr>
                <w:rFonts w:hint="eastAsia"/>
                <w:sz w:val="20"/>
                <w:szCs w:val="20"/>
              </w:rPr>
              <w:t>和数学模型方法正确表达遥感复杂工程问题</w:t>
            </w:r>
            <w:r w:rsidRPr="004666A1">
              <w:rPr>
                <w:rFonts w:cs="Times New Roman" w:hint="eastAsia"/>
                <w:sz w:val="20"/>
                <w:szCs w:val="20"/>
              </w:rPr>
              <w:t>；</w:t>
            </w:r>
          </w:p>
        </w:tc>
      </w:tr>
      <w:tr w:rsidR="004666A1" w:rsidRPr="004666A1" w14:paraId="0696BD57" w14:textId="77777777" w:rsidTr="004666A1">
        <w:trPr>
          <w:trHeight w:val="130"/>
        </w:trPr>
        <w:tc>
          <w:tcPr>
            <w:tcW w:w="1597" w:type="pct"/>
            <w:vMerge/>
            <w:vAlign w:val="center"/>
            <w:hideMark/>
          </w:tcPr>
          <w:p w14:paraId="548E4487" w14:textId="77777777" w:rsidR="004666A1" w:rsidRPr="004666A1" w:rsidRDefault="004666A1" w:rsidP="004666A1">
            <w:pPr>
              <w:pStyle w:val="afb"/>
              <w:spacing w:before="36" w:after="36"/>
              <w:rPr>
                <w:sz w:val="20"/>
                <w:szCs w:val="20"/>
              </w:rPr>
            </w:pPr>
          </w:p>
        </w:tc>
        <w:tc>
          <w:tcPr>
            <w:tcW w:w="3403" w:type="pct"/>
            <w:vAlign w:val="center"/>
            <w:hideMark/>
          </w:tcPr>
          <w:p w14:paraId="70E7C5A8" w14:textId="762B2D65" w:rsidR="004666A1" w:rsidRPr="004666A1" w:rsidRDefault="004666A1" w:rsidP="00F31154">
            <w:pPr>
              <w:pStyle w:val="afb"/>
              <w:spacing w:before="36" w:after="36"/>
              <w:jc w:val="both"/>
              <w:rPr>
                <w:rFonts w:eastAsia="等线"/>
                <w:sz w:val="20"/>
                <w:szCs w:val="20"/>
              </w:rPr>
            </w:pPr>
            <w:r w:rsidRPr="00757CA9">
              <w:rPr>
                <w:rFonts w:hAnsi="宋体" w:cs="Times New Roman"/>
                <w:b/>
                <w:sz w:val="20"/>
                <w:szCs w:val="20"/>
              </w:rPr>
              <w:t>指标点</w:t>
            </w:r>
            <w:r w:rsidRPr="004666A1">
              <w:rPr>
                <w:b/>
                <w:sz w:val="20"/>
                <w:szCs w:val="20"/>
              </w:rPr>
              <w:t>2.3</w:t>
            </w:r>
            <w:r w:rsidRPr="004666A1">
              <w:rPr>
                <w:rFonts w:hint="eastAsia"/>
                <w:b/>
                <w:sz w:val="20"/>
                <w:szCs w:val="20"/>
              </w:rPr>
              <w:t>：</w:t>
            </w:r>
            <w:r w:rsidRPr="004666A1">
              <w:rPr>
                <w:rFonts w:cs="Times New Roman" w:hint="eastAsia"/>
                <w:sz w:val="20"/>
                <w:szCs w:val="20"/>
              </w:rPr>
              <w:t>能</w:t>
            </w:r>
            <w:r w:rsidRPr="004666A1">
              <w:rPr>
                <w:rFonts w:hint="eastAsia"/>
                <w:sz w:val="20"/>
                <w:szCs w:val="20"/>
              </w:rPr>
              <w:t>通过文</w:t>
            </w:r>
            <w:r w:rsidRPr="004666A1">
              <w:rPr>
                <w:rFonts w:cs="Times New Roman" w:hint="eastAsia"/>
                <w:sz w:val="20"/>
                <w:szCs w:val="20"/>
              </w:rPr>
              <w:t>献研究分析遥感复杂工程问题</w:t>
            </w:r>
            <w:r w:rsidRPr="004666A1">
              <w:rPr>
                <w:rFonts w:hint="eastAsia"/>
                <w:sz w:val="20"/>
                <w:szCs w:val="20"/>
              </w:rPr>
              <w:t>，并能寻求可替代的解决方案</w:t>
            </w:r>
            <w:r w:rsidRPr="004666A1">
              <w:rPr>
                <w:rFonts w:cs="Times New Roman" w:hint="eastAsia"/>
                <w:sz w:val="20"/>
                <w:szCs w:val="20"/>
              </w:rPr>
              <w:t>；</w:t>
            </w:r>
          </w:p>
        </w:tc>
      </w:tr>
      <w:tr w:rsidR="004666A1" w:rsidRPr="004666A1" w14:paraId="1DE47A3B" w14:textId="77777777" w:rsidTr="004666A1">
        <w:trPr>
          <w:trHeight w:val="130"/>
        </w:trPr>
        <w:tc>
          <w:tcPr>
            <w:tcW w:w="1597" w:type="pct"/>
            <w:vMerge/>
            <w:vAlign w:val="center"/>
            <w:hideMark/>
          </w:tcPr>
          <w:p w14:paraId="5FEA5718" w14:textId="77777777" w:rsidR="004666A1" w:rsidRPr="004666A1" w:rsidRDefault="004666A1" w:rsidP="004666A1">
            <w:pPr>
              <w:pStyle w:val="afb"/>
              <w:spacing w:before="36" w:after="36"/>
              <w:rPr>
                <w:sz w:val="20"/>
                <w:szCs w:val="20"/>
              </w:rPr>
            </w:pPr>
          </w:p>
        </w:tc>
        <w:tc>
          <w:tcPr>
            <w:tcW w:w="3403" w:type="pct"/>
            <w:vAlign w:val="center"/>
            <w:hideMark/>
          </w:tcPr>
          <w:p w14:paraId="3C1C1F2B" w14:textId="774EBF05" w:rsidR="004666A1" w:rsidRPr="004666A1" w:rsidRDefault="004666A1" w:rsidP="00F31154">
            <w:pPr>
              <w:pStyle w:val="afb"/>
              <w:spacing w:before="36" w:after="36"/>
              <w:jc w:val="both"/>
              <w:rPr>
                <w:sz w:val="20"/>
                <w:szCs w:val="20"/>
              </w:rPr>
            </w:pPr>
            <w:r w:rsidRPr="00757CA9">
              <w:rPr>
                <w:rFonts w:hAnsi="宋体" w:cs="Times New Roman"/>
                <w:b/>
                <w:sz w:val="20"/>
                <w:szCs w:val="20"/>
              </w:rPr>
              <w:t>指标点</w:t>
            </w:r>
            <w:r w:rsidRPr="004666A1">
              <w:rPr>
                <w:b/>
                <w:sz w:val="20"/>
                <w:szCs w:val="20"/>
              </w:rPr>
              <w:t>2.4</w:t>
            </w:r>
            <w:r w:rsidRPr="004666A1">
              <w:rPr>
                <w:rFonts w:hint="eastAsia"/>
                <w:b/>
                <w:sz w:val="20"/>
                <w:szCs w:val="20"/>
              </w:rPr>
              <w:t>：</w:t>
            </w:r>
            <w:r w:rsidRPr="004666A1">
              <w:rPr>
                <w:rFonts w:cs="Times New Roman" w:hint="eastAsia"/>
                <w:sz w:val="20"/>
                <w:szCs w:val="20"/>
              </w:rPr>
              <w:t>能综合运用基础理论知识和文献研究，获得遥感相关问题分析的有效结论。</w:t>
            </w:r>
          </w:p>
        </w:tc>
      </w:tr>
      <w:tr w:rsidR="004666A1" w:rsidRPr="004666A1" w14:paraId="73B59D28" w14:textId="77777777" w:rsidTr="004666A1">
        <w:trPr>
          <w:trHeight w:val="20"/>
        </w:trPr>
        <w:tc>
          <w:tcPr>
            <w:tcW w:w="1597" w:type="pct"/>
            <w:vMerge w:val="restart"/>
            <w:vAlign w:val="center"/>
            <w:hideMark/>
          </w:tcPr>
          <w:p w14:paraId="6131F975" w14:textId="77777777" w:rsidR="004666A1" w:rsidRPr="004666A1" w:rsidRDefault="004666A1" w:rsidP="004666A1">
            <w:pPr>
              <w:pStyle w:val="afb"/>
              <w:spacing w:before="36" w:after="36"/>
              <w:rPr>
                <w:sz w:val="20"/>
                <w:szCs w:val="20"/>
              </w:rPr>
            </w:pPr>
            <w:r w:rsidRPr="004666A1">
              <w:rPr>
                <w:b/>
                <w:sz w:val="20"/>
                <w:szCs w:val="20"/>
              </w:rPr>
              <w:t>3</w:t>
            </w:r>
            <w:r w:rsidRPr="004666A1">
              <w:rPr>
                <w:rFonts w:hint="eastAsia"/>
                <w:b/>
                <w:sz w:val="20"/>
                <w:szCs w:val="20"/>
              </w:rPr>
              <w:t>．设计</w:t>
            </w:r>
            <w:r w:rsidRPr="004666A1">
              <w:rPr>
                <w:b/>
                <w:sz w:val="20"/>
                <w:szCs w:val="20"/>
              </w:rPr>
              <w:t>/</w:t>
            </w:r>
            <w:r w:rsidRPr="004666A1">
              <w:rPr>
                <w:rFonts w:hint="eastAsia"/>
                <w:b/>
                <w:sz w:val="20"/>
                <w:szCs w:val="20"/>
              </w:rPr>
              <w:t>开发解决方案：</w:t>
            </w:r>
            <w:r w:rsidRPr="004666A1">
              <w:rPr>
                <w:rFonts w:hint="eastAsia"/>
                <w:sz w:val="20"/>
                <w:szCs w:val="20"/>
              </w:rPr>
              <w:t>在考虑社会、健康、安全、法律、文化以及环境等因素影响条件下，能够针对遥感领域的复杂工程问题设计解决方案，设计满足特定需求的系统、单元或技术流程，并能够在设计环节中体现创新意识。</w:t>
            </w:r>
          </w:p>
        </w:tc>
        <w:tc>
          <w:tcPr>
            <w:tcW w:w="3403" w:type="pct"/>
            <w:vAlign w:val="center"/>
            <w:hideMark/>
          </w:tcPr>
          <w:p w14:paraId="553BD70B" w14:textId="7D30AC1B" w:rsidR="004666A1" w:rsidRPr="004666A1" w:rsidRDefault="004666A1" w:rsidP="00F31154">
            <w:pPr>
              <w:pStyle w:val="afb"/>
              <w:spacing w:before="36" w:after="36"/>
              <w:jc w:val="both"/>
              <w:rPr>
                <w:rFonts w:eastAsia="等线"/>
                <w:sz w:val="20"/>
                <w:szCs w:val="20"/>
              </w:rPr>
            </w:pPr>
            <w:r w:rsidRPr="00757CA9">
              <w:rPr>
                <w:rFonts w:hAnsi="宋体" w:cs="Times New Roman"/>
                <w:b/>
                <w:sz w:val="20"/>
                <w:szCs w:val="20"/>
              </w:rPr>
              <w:t>指标点</w:t>
            </w:r>
            <w:r w:rsidRPr="004666A1">
              <w:rPr>
                <w:b/>
                <w:sz w:val="20"/>
                <w:szCs w:val="20"/>
              </w:rPr>
              <w:t>3.1</w:t>
            </w:r>
            <w:r w:rsidRPr="004666A1">
              <w:rPr>
                <w:rFonts w:hint="eastAsia"/>
                <w:b/>
                <w:sz w:val="20"/>
                <w:szCs w:val="20"/>
              </w:rPr>
              <w:t>：</w:t>
            </w:r>
            <w:r w:rsidRPr="004666A1">
              <w:rPr>
                <w:rFonts w:cs="Times New Roman" w:hint="eastAsia"/>
                <w:sz w:val="20"/>
                <w:szCs w:val="20"/>
              </w:rPr>
              <w:t>掌握</w:t>
            </w:r>
            <w:r w:rsidRPr="004666A1">
              <w:rPr>
                <w:rFonts w:hint="eastAsia"/>
                <w:sz w:val="20"/>
                <w:szCs w:val="20"/>
              </w:rPr>
              <w:t>遥感</w:t>
            </w:r>
            <w:r w:rsidRPr="004666A1">
              <w:rPr>
                <w:rFonts w:cs="Times New Roman" w:hint="eastAsia"/>
                <w:sz w:val="20"/>
                <w:szCs w:val="20"/>
              </w:rPr>
              <w:t>工程全周期、全流程的基本设计</w:t>
            </w:r>
            <w:r w:rsidRPr="004666A1">
              <w:rPr>
                <w:rFonts w:cs="Times New Roman"/>
                <w:sz w:val="20"/>
                <w:szCs w:val="20"/>
              </w:rPr>
              <w:t>/</w:t>
            </w:r>
            <w:r w:rsidRPr="004666A1">
              <w:rPr>
                <w:rFonts w:cs="Times New Roman" w:hint="eastAsia"/>
                <w:sz w:val="20"/>
                <w:szCs w:val="20"/>
              </w:rPr>
              <w:t>开发方法和技术，了解影响设计目标和技术方案的各种因素；</w:t>
            </w:r>
          </w:p>
        </w:tc>
      </w:tr>
      <w:tr w:rsidR="004666A1" w:rsidRPr="004666A1" w14:paraId="065307F1" w14:textId="77777777" w:rsidTr="004666A1">
        <w:trPr>
          <w:trHeight w:val="20"/>
        </w:trPr>
        <w:tc>
          <w:tcPr>
            <w:tcW w:w="1597" w:type="pct"/>
            <w:vMerge/>
            <w:vAlign w:val="center"/>
            <w:hideMark/>
          </w:tcPr>
          <w:p w14:paraId="195AF168" w14:textId="77777777" w:rsidR="004666A1" w:rsidRPr="004666A1" w:rsidRDefault="004666A1" w:rsidP="004666A1">
            <w:pPr>
              <w:pStyle w:val="afb"/>
              <w:spacing w:before="36" w:after="36"/>
              <w:rPr>
                <w:sz w:val="20"/>
                <w:szCs w:val="20"/>
              </w:rPr>
            </w:pPr>
          </w:p>
        </w:tc>
        <w:tc>
          <w:tcPr>
            <w:tcW w:w="3403" w:type="pct"/>
            <w:vAlign w:val="center"/>
            <w:hideMark/>
          </w:tcPr>
          <w:p w14:paraId="50EBEF95" w14:textId="2640596F" w:rsidR="004666A1" w:rsidRPr="004666A1" w:rsidRDefault="004666A1" w:rsidP="00F31154">
            <w:pPr>
              <w:pStyle w:val="afb"/>
              <w:spacing w:before="36" w:after="36"/>
              <w:jc w:val="both"/>
              <w:rPr>
                <w:rFonts w:eastAsia="等线"/>
                <w:sz w:val="20"/>
                <w:szCs w:val="20"/>
              </w:rPr>
            </w:pPr>
            <w:r w:rsidRPr="00757CA9">
              <w:rPr>
                <w:rFonts w:hAnsi="宋体" w:cs="Times New Roman"/>
                <w:b/>
                <w:sz w:val="20"/>
                <w:szCs w:val="20"/>
              </w:rPr>
              <w:t>指标点</w:t>
            </w:r>
            <w:r w:rsidRPr="004666A1">
              <w:rPr>
                <w:b/>
                <w:sz w:val="20"/>
                <w:szCs w:val="20"/>
              </w:rPr>
              <w:t>3.2</w:t>
            </w:r>
            <w:r w:rsidRPr="004666A1">
              <w:rPr>
                <w:rFonts w:hint="eastAsia"/>
                <w:b/>
                <w:sz w:val="20"/>
                <w:szCs w:val="20"/>
              </w:rPr>
              <w:t>：</w:t>
            </w:r>
            <w:r w:rsidRPr="004666A1">
              <w:rPr>
                <w:rFonts w:cs="Times New Roman" w:hint="eastAsia"/>
                <w:sz w:val="20"/>
                <w:szCs w:val="20"/>
              </w:rPr>
              <w:t>能针对遥感复杂工程问题的特定需求设计单元或模块；</w:t>
            </w:r>
          </w:p>
        </w:tc>
      </w:tr>
      <w:tr w:rsidR="004666A1" w:rsidRPr="004666A1" w14:paraId="6DAF234C" w14:textId="77777777" w:rsidTr="004666A1">
        <w:trPr>
          <w:trHeight w:val="390"/>
        </w:trPr>
        <w:tc>
          <w:tcPr>
            <w:tcW w:w="1597" w:type="pct"/>
            <w:vMerge/>
            <w:vAlign w:val="center"/>
            <w:hideMark/>
          </w:tcPr>
          <w:p w14:paraId="3A644FBD" w14:textId="77777777" w:rsidR="004666A1" w:rsidRPr="004666A1" w:rsidRDefault="004666A1" w:rsidP="004666A1">
            <w:pPr>
              <w:pStyle w:val="afb"/>
              <w:spacing w:before="36" w:after="36"/>
              <w:rPr>
                <w:sz w:val="20"/>
                <w:szCs w:val="20"/>
              </w:rPr>
            </w:pPr>
          </w:p>
        </w:tc>
        <w:tc>
          <w:tcPr>
            <w:tcW w:w="3403" w:type="pct"/>
            <w:vAlign w:val="center"/>
            <w:hideMark/>
          </w:tcPr>
          <w:p w14:paraId="3553DF6D" w14:textId="70A30860" w:rsidR="004666A1" w:rsidRPr="004666A1" w:rsidRDefault="004666A1" w:rsidP="00F31154">
            <w:pPr>
              <w:pStyle w:val="afb"/>
              <w:spacing w:before="36" w:after="36"/>
              <w:jc w:val="both"/>
              <w:rPr>
                <w:rFonts w:eastAsia="等线"/>
                <w:sz w:val="20"/>
                <w:szCs w:val="20"/>
              </w:rPr>
            </w:pPr>
            <w:r w:rsidRPr="00757CA9">
              <w:rPr>
                <w:rFonts w:hAnsi="宋体" w:cs="Times New Roman"/>
                <w:b/>
                <w:sz w:val="20"/>
                <w:szCs w:val="20"/>
              </w:rPr>
              <w:t>指标点</w:t>
            </w:r>
            <w:r w:rsidRPr="004666A1">
              <w:rPr>
                <w:b/>
                <w:sz w:val="20"/>
                <w:szCs w:val="20"/>
              </w:rPr>
              <w:t>3.3</w:t>
            </w:r>
            <w:r w:rsidRPr="004666A1">
              <w:rPr>
                <w:rFonts w:hint="eastAsia"/>
                <w:b/>
                <w:sz w:val="20"/>
                <w:szCs w:val="20"/>
              </w:rPr>
              <w:t>：</w:t>
            </w:r>
            <w:r w:rsidRPr="004666A1">
              <w:rPr>
                <w:rFonts w:cs="Times New Roman" w:hint="eastAsia"/>
                <w:sz w:val="20"/>
                <w:szCs w:val="20"/>
              </w:rPr>
              <w:t>能根据行业和社会的应用需求确定解决方案，进行</w:t>
            </w:r>
            <w:r w:rsidRPr="004666A1">
              <w:rPr>
                <w:rFonts w:hint="eastAsia"/>
                <w:sz w:val="20"/>
                <w:szCs w:val="20"/>
              </w:rPr>
              <w:t>遥感领域的</w:t>
            </w:r>
            <w:r w:rsidRPr="004666A1">
              <w:rPr>
                <w:rFonts w:cs="Times New Roman" w:hint="eastAsia"/>
                <w:sz w:val="20"/>
                <w:szCs w:val="20"/>
              </w:rPr>
              <w:t>系统</w:t>
            </w:r>
            <w:r w:rsidRPr="004666A1">
              <w:rPr>
                <w:rFonts w:hint="eastAsia"/>
                <w:sz w:val="20"/>
                <w:szCs w:val="20"/>
              </w:rPr>
              <w:t>及</w:t>
            </w:r>
            <w:r w:rsidRPr="004666A1">
              <w:rPr>
                <w:rFonts w:cs="Times New Roman" w:hint="eastAsia"/>
                <w:sz w:val="20"/>
                <w:szCs w:val="20"/>
              </w:rPr>
              <w:t>技术流程设计，并在设计中体现创新意识。</w:t>
            </w:r>
          </w:p>
        </w:tc>
      </w:tr>
      <w:tr w:rsidR="004666A1" w:rsidRPr="004666A1" w14:paraId="12196EE8" w14:textId="77777777" w:rsidTr="004666A1">
        <w:trPr>
          <w:trHeight w:val="390"/>
        </w:trPr>
        <w:tc>
          <w:tcPr>
            <w:tcW w:w="1597" w:type="pct"/>
            <w:vMerge/>
            <w:vAlign w:val="center"/>
            <w:hideMark/>
          </w:tcPr>
          <w:p w14:paraId="72EA1E7B" w14:textId="77777777" w:rsidR="004666A1" w:rsidRPr="004666A1" w:rsidRDefault="004666A1" w:rsidP="004666A1">
            <w:pPr>
              <w:pStyle w:val="afb"/>
              <w:spacing w:before="36" w:after="36"/>
              <w:rPr>
                <w:sz w:val="20"/>
                <w:szCs w:val="20"/>
              </w:rPr>
            </w:pPr>
          </w:p>
        </w:tc>
        <w:tc>
          <w:tcPr>
            <w:tcW w:w="3403" w:type="pct"/>
            <w:vAlign w:val="center"/>
            <w:hideMark/>
          </w:tcPr>
          <w:p w14:paraId="1AA048E6" w14:textId="6E254628" w:rsidR="004666A1" w:rsidRPr="004666A1" w:rsidRDefault="004666A1" w:rsidP="00F31154">
            <w:pPr>
              <w:pStyle w:val="afb"/>
              <w:spacing w:before="36" w:after="36"/>
              <w:jc w:val="both"/>
              <w:rPr>
                <w:sz w:val="20"/>
                <w:szCs w:val="20"/>
              </w:rPr>
            </w:pPr>
            <w:r w:rsidRPr="00757CA9">
              <w:rPr>
                <w:rFonts w:hAnsi="宋体" w:cs="Times New Roman"/>
                <w:b/>
                <w:sz w:val="20"/>
                <w:szCs w:val="20"/>
              </w:rPr>
              <w:t>指标点</w:t>
            </w:r>
            <w:r w:rsidRPr="004666A1">
              <w:rPr>
                <w:b/>
                <w:sz w:val="20"/>
                <w:szCs w:val="20"/>
              </w:rPr>
              <w:t>3.4</w:t>
            </w:r>
            <w:r w:rsidRPr="004666A1">
              <w:rPr>
                <w:rFonts w:hint="eastAsia"/>
                <w:b/>
                <w:sz w:val="20"/>
                <w:szCs w:val="20"/>
              </w:rPr>
              <w:t>：</w:t>
            </w:r>
            <w:r w:rsidRPr="004666A1">
              <w:rPr>
                <w:rFonts w:cs="Times New Roman" w:hint="eastAsia"/>
                <w:sz w:val="20"/>
                <w:szCs w:val="20"/>
              </w:rPr>
              <w:t>能在</w:t>
            </w:r>
            <w:r w:rsidRPr="004666A1">
              <w:rPr>
                <w:rFonts w:hint="eastAsia"/>
                <w:sz w:val="20"/>
                <w:szCs w:val="20"/>
              </w:rPr>
              <w:t>遥感领域的复杂工程</w:t>
            </w:r>
            <w:r w:rsidRPr="004666A1">
              <w:rPr>
                <w:rFonts w:cs="Times New Roman" w:hint="eastAsia"/>
                <w:sz w:val="20"/>
                <w:szCs w:val="20"/>
              </w:rPr>
              <w:t>设计</w:t>
            </w:r>
            <w:r w:rsidRPr="004666A1">
              <w:rPr>
                <w:rFonts w:hint="eastAsia"/>
                <w:sz w:val="20"/>
                <w:szCs w:val="20"/>
              </w:rPr>
              <w:t>环节中</w:t>
            </w:r>
            <w:r w:rsidRPr="004666A1">
              <w:rPr>
                <w:rFonts w:cs="Times New Roman" w:hint="eastAsia"/>
                <w:sz w:val="20"/>
                <w:szCs w:val="20"/>
              </w:rPr>
              <w:t>综合考虑社会、健康、安全、法律、文化以及环境等制约因素。</w:t>
            </w:r>
          </w:p>
        </w:tc>
      </w:tr>
      <w:tr w:rsidR="004666A1" w:rsidRPr="004666A1" w14:paraId="1406A643" w14:textId="77777777" w:rsidTr="004666A1">
        <w:trPr>
          <w:trHeight w:val="20"/>
        </w:trPr>
        <w:tc>
          <w:tcPr>
            <w:tcW w:w="1597" w:type="pct"/>
            <w:vMerge w:val="restart"/>
            <w:vAlign w:val="center"/>
            <w:hideMark/>
          </w:tcPr>
          <w:p w14:paraId="74C07B77" w14:textId="77777777" w:rsidR="004666A1" w:rsidRPr="004666A1" w:rsidRDefault="004666A1" w:rsidP="004666A1">
            <w:pPr>
              <w:pStyle w:val="afb"/>
              <w:spacing w:before="36" w:after="36"/>
              <w:rPr>
                <w:sz w:val="20"/>
                <w:szCs w:val="20"/>
              </w:rPr>
            </w:pPr>
            <w:r w:rsidRPr="004666A1">
              <w:rPr>
                <w:b/>
                <w:sz w:val="20"/>
                <w:szCs w:val="20"/>
              </w:rPr>
              <w:t>4</w:t>
            </w:r>
            <w:r w:rsidRPr="004666A1">
              <w:rPr>
                <w:rFonts w:hint="eastAsia"/>
                <w:b/>
                <w:sz w:val="20"/>
                <w:szCs w:val="20"/>
              </w:rPr>
              <w:t>．研究：</w:t>
            </w:r>
            <w:r w:rsidRPr="004666A1">
              <w:rPr>
                <w:rFonts w:hint="eastAsia"/>
                <w:sz w:val="20"/>
                <w:szCs w:val="20"/>
              </w:rPr>
              <w:t>能够基于科学原理并采用科学方法对遥感领域复杂工程问题进行研究，包括设计实验、分析与解释数据，并通过信息综合得到合理有效的结论。</w:t>
            </w:r>
          </w:p>
        </w:tc>
        <w:tc>
          <w:tcPr>
            <w:tcW w:w="3403" w:type="pct"/>
            <w:vAlign w:val="center"/>
            <w:hideMark/>
          </w:tcPr>
          <w:p w14:paraId="174D857C" w14:textId="1427A128" w:rsidR="004666A1" w:rsidRPr="004666A1" w:rsidRDefault="004666A1" w:rsidP="00F31154">
            <w:pPr>
              <w:pStyle w:val="afb"/>
              <w:spacing w:before="36" w:after="36"/>
              <w:jc w:val="both"/>
              <w:rPr>
                <w:rFonts w:eastAsia="等线"/>
                <w:sz w:val="20"/>
                <w:szCs w:val="20"/>
              </w:rPr>
            </w:pPr>
            <w:r w:rsidRPr="00757CA9">
              <w:rPr>
                <w:rFonts w:hAnsi="宋体" w:cs="Times New Roman"/>
                <w:b/>
                <w:sz w:val="20"/>
                <w:szCs w:val="20"/>
              </w:rPr>
              <w:t>指标点</w:t>
            </w:r>
            <w:r w:rsidRPr="004666A1">
              <w:rPr>
                <w:b/>
                <w:sz w:val="20"/>
                <w:szCs w:val="20"/>
              </w:rPr>
              <w:t>4.1</w:t>
            </w:r>
            <w:r w:rsidRPr="004666A1">
              <w:rPr>
                <w:rFonts w:hint="eastAsia"/>
                <w:b/>
                <w:sz w:val="20"/>
                <w:szCs w:val="20"/>
              </w:rPr>
              <w:t>：</w:t>
            </w:r>
            <w:r w:rsidRPr="004666A1">
              <w:rPr>
                <w:rFonts w:cs="Times New Roman" w:hint="eastAsia"/>
                <w:sz w:val="20"/>
                <w:szCs w:val="20"/>
              </w:rPr>
              <w:t>能基于科学原理，通过文献研究或相关方法，调研和分析遥感领域复杂工程问题的解决方案；</w:t>
            </w:r>
          </w:p>
        </w:tc>
      </w:tr>
      <w:tr w:rsidR="004666A1" w:rsidRPr="004666A1" w14:paraId="645E2DB0" w14:textId="77777777" w:rsidTr="004666A1">
        <w:trPr>
          <w:trHeight w:val="20"/>
        </w:trPr>
        <w:tc>
          <w:tcPr>
            <w:tcW w:w="1597" w:type="pct"/>
            <w:vMerge/>
            <w:vAlign w:val="center"/>
            <w:hideMark/>
          </w:tcPr>
          <w:p w14:paraId="5E25255D" w14:textId="77777777" w:rsidR="004666A1" w:rsidRPr="004666A1" w:rsidRDefault="004666A1" w:rsidP="004666A1">
            <w:pPr>
              <w:pStyle w:val="afb"/>
              <w:spacing w:before="36" w:after="36"/>
              <w:rPr>
                <w:sz w:val="20"/>
                <w:szCs w:val="20"/>
              </w:rPr>
            </w:pPr>
          </w:p>
        </w:tc>
        <w:tc>
          <w:tcPr>
            <w:tcW w:w="3403" w:type="pct"/>
            <w:vAlign w:val="center"/>
            <w:hideMark/>
          </w:tcPr>
          <w:p w14:paraId="5217567F" w14:textId="7D6BD327" w:rsidR="004666A1" w:rsidRPr="004666A1" w:rsidRDefault="004666A1" w:rsidP="00F31154">
            <w:pPr>
              <w:pStyle w:val="afb"/>
              <w:spacing w:before="36" w:after="36"/>
              <w:jc w:val="both"/>
              <w:rPr>
                <w:rFonts w:eastAsia="等线"/>
                <w:sz w:val="20"/>
                <w:szCs w:val="20"/>
              </w:rPr>
            </w:pPr>
            <w:r w:rsidRPr="00757CA9">
              <w:rPr>
                <w:rFonts w:hAnsi="宋体" w:cs="Times New Roman"/>
                <w:b/>
                <w:sz w:val="20"/>
                <w:szCs w:val="20"/>
              </w:rPr>
              <w:t>指标点</w:t>
            </w:r>
            <w:r w:rsidRPr="004666A1">
              <w:rPr>
                <w:b/>
                <w:sz w:val="20"/>
                <w:szCs w:val="20"/>
              </w:rPr>
              <w:t>4.2</w:t>
            </w:r>
            <w:r w:rsidRPr="004666A1">
              <w:rPr>
                <w:rFonts w:hint="eastAsia"/>
                <w:b/>
                <w:sz w:val="20"/>
                <w:szCs w:val="20"/>
              </w:rPr>
              <w:t>：</w:t>
            </w:r>
            <w:r w:rsidRPr="004666A1">
              <w:rPr>
                <w:rFonts w:cs="Times New Roman" w:hint="eastAsia"/>
                <w:sz w:val="20"/>
                <w:szCs w:val="20"/>
              </w:rPr>
              <w:t>能根据</w:t>
            </w:r>
            <w:r w:rsidRPr="004666A1">
              <w:rPr>
                <w:rFonts w:hint="eastAsia"/>
                <w:sz w:val="20"/>
                <w:szCs w:val="20"/>
              </w:rPr>
              <w:t>遥感领域</w:t>
            </w:r>
            <w:r w:rsidRPr="004666A1">
              <w:rPr>
                <w:rFonts w:cs="Times New Roman" w:hint="eastAsia"/>
                <w:sz w:val="20"/>
                <w:szCs w:val="20"/>
              </w:rPr>
              <w:t>对象特征</w:t>
            </w:r>
            <w:r w:rsidRPr="004666A1">
              <w:rPr>
                <w:rFonts w:hint="eastAsia"/>
                <w:sz w:val="20"/>
                <w:szCs w:val="20"/>
              </w:rPr>
              <w:t>及应用需求</w:t>
            </w:r>
            <w:r w:rsidRPr="004666A1">
              <w:rPr>
                <w:rFonts w:cs="Times New Roman" w:hint="eastAsia"/>
                <w:sz w:val="20"/>
                <w:szCs w:val="20"/>
              </w:rPr>
              <w:t>，选择研究路线，设计实验方案；</w:t>
            </w:r>
          </w:p>
        </w:tc>
      </w:tr>
      <w:tr w:rsidR="004666A1" w:rsidRPr="004666A1" w14:paraId="439A8097" w14:textId="77777777" w:rsidTr="004666A1">
        <w:trPr>
          <w:trHeight w:val="260"/>
        </w:trPr>
        <w:tc>
          <w:tcPr>
            <w:tcW w:w="1597" w:type="pct"/>
            <w:vMerge/>
            <w:vAlign w:val="center"/>
            <w:hideMark/>
          </w:tcPr>
          <w:p w14:paraId="0C0B93D4" w14:textId="77777777" w:rsidR="004666A1" w:rsidRPr="004666A1" w:rsidRDefault="004666A1" w:rsidP="004666A1">
            <w:pPr>
              <w:pStyle w:val="afb"/>
              <w:spacing w:before="36" w:after="36"/>
              <w:rPr>
                <w:sz w:val="20"/>
                <w:szCs w:val="20"/>
              </w:rPr>
            </w:pPr>
          </w:p>
        </w:tc>
        <w:tc>
          <w:tcPr>
            <w:tcW w:w="3403" w:type="pct"/>
            <w:vAlign w:val="center"/>
            <w:hideMark/>
          </w:tcPr>
          <w:p w14:paraId="3332EC28" w14:textId="681DB09D" w:rsidR="004666A1" w:rsidRPr="004666A1" w:rsidRDefault="004666A1" w:rsidP="00F31154">
            <w:pPr>
              <w:pStyle w:val="afb"/>
              <w:spacing w:before="36" w:after="36"/>
              <w:jc w:val="both"/>
              <w:rPr>
                <w:rFonts w:eastAsia="等线"/>
                <w:sz w:val="20"/>
                <w:szCs w:val="20"/>
              </w:rPr>
            </w:pPr>
            <w:r w:rsidRPr="00757CA9">
              <w:rPr>
                <w:rFonts w:hAnsi="宋体" w:cs="Times New Roman"/>
                <w:b/>
                <w:sz w:val="20"/>
                <w:szCs w:val="20"/>
              </w:rPr>
              <w:t>指标点</w:t>
            </w:r>
            <w:r w:rsidRPr="004666A1">
              <w:rPr>
                <w:b/>
                <w:sz w:val="20"/>
                <w:szCs w:val="20"/>
              </w:rPr>
              <w:t>4.3</w:t>
            </w:r>
            <w:r w:rsidRPr="004666A1">
              <w:rPr>
                <w:rFonts w:hint="eastAsia"/>
                <w:b/>
                <w:sz w:val="20"/>
                <w:szCs w:val="20"/>
              </w:rPr>
              <w:t>：</w:t>
            </w:r>
            <w:r w:rsidRPr="004666A1">
              <w:rPr>
                <w:rFonts w:cs="Times New Roman" w:hint="eastAsia"/>
                <w:sz w:val="20"/>
                <w:szCs w:val="20"/>
              </w:rPr>
              <w:t>能根据实验方案构建</w:t>
            </w:r>
            <w:r w:rsidRPr="004666A1">
              <w:rPr>
                <w:rFonts w:hint="eastAsia"/>
                <w:sz w:val="20"/>
                <w:szCs w:val="20"/>
              </w:rPr>
              <w:t>遥感</w:t>
            </w:r>
            <w:r w:rsidRPr="004666A1">
              <w:rPr>
                <w:rFonts w:cs="Times New Roman" w:hint="eastAsia"/>
                <w:sz w:val="20"/>
                <w:szCs w:val="20"/>
              </w:rPr>
              <w:t>实验系统，安全地开展实验，</w:t>
            </w:r>
            <w:r w:rsidRPr="004666A1">
              <w:rPr>
                <w:rFonts w:hint="eastAsia"/>
                <w:sz w:val="20"/>
                <w:szCs w:val="20"/>
              </w:rPr>
              <w:t>正确</w:t>
            </w:r>
            <w:r w:rsidRPr="004666A1">
              <w:rPr>
                <w:rFonts w:cs="Times New Roman" w:hint="eastAsia"/>
                <w:sz w:val="20"/>
                <w:szCs w:val="20"/>
              </w:rPr>
              <w:t>采集与处理实验数据；</w:t>
            </w:r>
          </w:p>
        </w:tc>
      </w:tr>
      <w:tr w:rsidR="004666A1" w:rsidRPr="004666A1" w14:paraId="43B6A3ED" w14:textId="77777777" w:rsidTr="004666A1">
        <w:trPr>
          <w:trHeight w:val="260"/>
        </w:trPr>
        <w:tc>
          <w:tcPr>
            <w:tcW w:w="1597" w:type="pct"/>
            <w:vMerge/>
            <w:vAlign w:val="center"/>
            <w:hideMark/>
          </w:tcPr>
          <w:p w14:paraId="1943F454" w14:textId="77777777" w:rsidR="004666A1" w:rsidRPr="004666A1" w:rsidRDefault="004666A1" w:rsidP="004666A1">
            <w:pPr>
              <w:pStyle w:val="afb"/>
              <w:spacing w:before="36" w:after="36"/>
              <w:rPr>
                <w:sz w:val="20"/>
                <w:szCs w:val="20"/>
              </w:rPr>
            </w:pPr>
          </w:p>
        </w:tc>
        <w:tc>
          <w:tcPr>
            <w:tcW w:w="3403" w:type="pct"/>
            <w:vAlign w:val="center"/>
            <w:hideMark/>
          </w:tcPr>
          <w:p w14:paraId="5F00FB54" w14:textId="3D2CD2E5" w:rsidR="004666A1" w:rsidRPr="004666A1" w:rsidRDefault="004666A1" w:rsidP="00F31154">
            <w:pPr>
              <w:pStyle w:val="afb"/>
              <w:spacing w:before="36" w:after="36"/>
              <w:jc w:val="both"/>
              <w:rPr>
                <w:sz w:val="20"/>
                <w:szCs w:val="20"/>
              </w:rPr>
            </w:pPr>
            <w:r w:rsidRPr="00757CA9">
              <w:rPr>
                <w:rFonts w:hAnsi="宋体" w:cs="Times New Roman"/>
                <w:b/>
                <w:sz w:val="20"/>
                <w:szCs w:val="20"/>
              </w:rPr>
              <w:t>指标点</w:t>
            </w:r>
            <w:r w:rsidRPr="004666A1">
              <w:rPr>
                <w:rFonts w:cs="Times New Roman"/>
                <w:b/>
                <w:sz w:val="20"/>
                <w:szCs w:val="20"/>
              </w:rPr>
              <w:t>4.4</w:t>
            </w:r>
            <w:r w:rsidRPr="004666A1">
              <w:rPr>
                <w:rFonts w:cs="Times New Roman" w:hint="eastAsia"/>
                <w:b/>
                <w:sz w:val="20"/>
                <w:szCs w:val="20"/>
              </w:rPr>
              <w:t>：</w:t>
            </w:r>
            <w:r w:rsidRPr="004666A1">
              <w:rPr>
                <w:rFonts w:cs="Times New Roman" w:hint="eastAsia"/>
                <w:sz w:val="20"/>
                <w:szCs w:val="20"/>
              </w:rPr>
              <w:t>能对</w:t>
            </w:r>
            <w:r w:rsidRPr="004666A1">
              <w:rPr>
                <w:rFonts w:hint="eastAsia"/>
                <w:sz w:val="20"/>
                <w:szCs w:val="20"/>
              </w:rPr>
              <w:t>遥感领域的实验结果进行分析和解释，并通过信息综合与评判</w:t>
            </w:r>
            <w:r w:rsidRPr="004666A1">
              <w:rPr>
                <w:rFonts w:cs="Times New Roman" w:hint="eastAsia"/>
                <w:sz w:val="20"/>
                <w:szCs w:val="20"/>
              </w:rPr>
              <w:t>得到合理有效结论。</w:t>
            </w:r>
          </w:p>
        </w:tc>
      </w:tr>
      <w:tr w:rsidR="004666A1" w:rsidRPr="004666A1" w14:paraId="3A6D8CBF" w14:textId="77777777" w:rsidTr="004666A1">
        <w:trPr>
          <w:trHeight w:val="20"/>
        </w:trPr>
        <w:tc>
          <w:tcPr>
            <w:tcW w:w="1597" w:type="pct"/>
            <w:vMerge w:val="restart"/>
            <w:vAlign w:val="center"/>
            <w:hideMark/>
          </w:tcPr>
          <w:p w14:paraId="50BB8FD7" w14:textId="77777777" w:rsidR="004666A1" w:rsidRPr="004666A1" w:rsidRDefault="004666A1" w:rsidP="004666A1">
            <w:pPr>
              <w:pStyle w:val="afb"/>
              <w:spacing w:before="36" w:after="36"/>
              <w:rPr>
                <w:sz w:val="20"/>
                <w:szCs w:val="20"/>
              </w:rPr>
            </w:pPr>
            <w:r w:rsidRPr="004666A1">
              <w:rPr>
                <w:b/>
                <w:sz w:val="20"/>
                <w:szCs w:val="20"/>
              </w:rPr>
              <w:t>5</w:t>
            </w:r>
            <w:r w:rsidRPr="004666A1">
              <w:rPr>
                <w:rFonts w:hint="eastAsia"/>
                <w:b/>
                <w:sz w:val="20"/>
                <w:szCs w:val="20"/>
              </w:rPr>
              <w:t>．使用现代工具：</w:t>
            </w:r>
            <w:r w:rsidRPr="004666A1">
              <w:rPr>
                <w:rFonts w:hint="eastAsia"/>
                <w:sz w:val="20"/>
                <w:szCs w:val="20"/>
              </w:rPr>
              <w:t>能够针对遥感领域复杂工程问题，开发、选择与使用恰当的技术、资源、现代工程工具和信息技术工具，对复杂的遥感工程问题开展预测和模拟，解释其现象，并能够理解其局限性。</w:t>
            </w:r>
          </w:p>
        </w:tc>
        <w:tc>
          <w:tcPr>
            <w:tcW w:w="3403" w:type="pct"/>
            <w:vAlign w:val="center"/>
            <w:hideMark/>
          </w:tcPr>
          <w:p w14:paraId="468A15A7" w14:textId="1222E56F" w:rsidR="004666A1" w:rsidRPr="004666A1" w:rsidRDefault="004666A1" w:rsidP="00F31154">
            <w:pPr>
              <w:pStyle w:val="afb"/>
              <w:spacing w:before="36" w:after="36"/>
              <w:jc w:val="both"/>
              <w:rPr>
                <w:rFonts w:eastAsia="等线"/>
                <w:sz w:val="20"/>
                <w:szCs w:val="20"/>
              </w:rPr>
            </w:pPr>
            <w:r w:rsidRPr="00757CA9">
              <w:rPr>
                <w:rFonts w:hAnsi="宋体" w:cs="Times New Roman"/>
                <w:b/>
                <w:sz w:val="20"/>
                <w:szCs w:val="20"/>
              </w:rPr>
              <w:t>指标点</w:t>
            </w:r>
            <w:r w:rsidRPr="004666A1">
              <w:rPr>
                <w:rFonts w:cs="Times New Roman"/>
                <w:b/>
                <w:sz w:val="20"/>
                <w:szCs w:val="20"/>
              </w:rPr>
              <w:t>5.1</w:t>
            </w:r>
            <w:r w:rsidRPr="004666A1">
              <w:rPr>
                <w:rFonts w:cs="Times New Roman" w:hint="eastAsia"/>
                <w:b/>
                <w:sz w:val="20"/>
                <w:szCs w:val="20"/>
              </w:rPr>
              <w:t>：</w:t>
            </w:r>
            <w:r w:rsidRPr="004666A1">
              <w:rPr>
                <w:rFonts w:cs="Times New Roman" w:hint="eastAsia"/>
                <w:sz w:val="20"/>
                <w:szCs w:val="20"/>
              </w:rPr>
              <w:t>了解遥感领域常用的观测仪器、信息技术工具、工程工具、模拟软件的使用原理和方法，并理解其局限性；</w:t>
            </w:r>
          </w:p>
        </w:tc>
      </w:tr>
      <w:tr w:rsidR="004666A1" w:rsidRPr="004666A1" w14:paraId="4C5B518E" w14:textId="77777777" w:rsidTr="004666A1">
        <w:trPr>
          <w:trHeight w:val="20"/>
        </w:trPr>
        <w:tc>
          <w:tcPr>
            <w:tcW w:w="1597" w:type="pct"/>
            <w:vMerge/>
            <w:vAlign w:val="center"/>
            <w:hideMark/>
          </w:tcPr>
          <w:p w14:paraId="17BD5681" w14:textId="77777777" w:rsidR="004666A1" w:rsidRPr="004666A1" w:rsidRDefault="004666A1" w:rsidP="004666A1">
            <w:pPr>
              <w:pStyle w:val="afb"/>
              <w:spacing w:before="36" w:after="36"/>
              <w:rPr>
                <w:sz w:val="20"/>
                <w:szCs w:val="20"/>
              </w:rPr>
            </w:pPr>
          </w:p>
        </w:tc>
        <w:tc>
          <w:tcPr>
            <w:tcW w:w="3403" w:type="pct"/>
            <w:vAlign w:val="center"/>
            <w:hideMark/>
          </w:tcPr>
          <w:p w14:paraId="55AC418B" w14:textId="41A54961" w:rsidR="004666A1" w:rsidRPr="004666A1" w:rsidRDefault="004666A1" w:rsidP="00F31154">
            <w:pPr>
              <w:pStyle w:val="afb"/>
              <w:spacing w:before="36" w:after="36"/>
              <w:jc w:val="both"/>
              <w:rPr>
                <w:rFonts w:eastAsia="等线"/>
                <w:sz w:val="20"/>
                <w:szCs w:val="20"/>
              </w:rPr>
            </w:pPr>
            <w:r w:rsidRPr="00757CA9">
              <w:rPr>
                <w:rFonts w:hAnsi="宋体" w:cs="Times New Roman"/>
                <w:b/>
                <w:sz w:val="20"/>
                <w:szCs w:val="20"/>
              </w:rPr>
              <w:t>指标点</w:t>
            </w:r>
            <w:r w:rsidRPr="004666A1">
              <w:rPr>
                <w:rFonts w:cs="Times New Roman"/>
                <w:b/>
                <w:sz w:val="20"/>
                <w:szCs w:val="20"/>
              </w:rPr>
              <w:t>5.2</w:t>
            </w:r>
            <w:r w:rsidRPr="004666A1">
              <w:rPr>
                <w:rFonts w:cs="Times New Roman" w:hint="eastAsia"/>
                <w:b/>
                <w:sz w:val="20"/>
                <w:szCs w:val="20"/>
              </w:rPr>
              <w:t>：</w:t>
            </w:r>
            <w:r w:rsidRPr="004666A1">
              <w:rPr>
                <w:rFonts w:cs="Times New Roman" w:hint="eastAsia"/>
                <w:sz w:val="20"/>
                <w:szCs w:val="20"/>
              </w:rPr>
              <w:t>能</w:t>
            </w:r>
            <w:r w:rsidRPr="004666A1">
              <w:rPr>
                <w:rFonts w:hint="eastAsia"/>
                <w:sz w:val="20"/>
                <w:szCs w:val="20"/>
              </w:rPr>
              <w:t>合理</w:t>
            </w:r>
            <w:r w:rsidRPr="004666A1">
              <w:rPr>
                <w:rFonts w:cs="Times New Roman" w:hint="eastAsia"/>
                <w:sz w:val="20"/>
                <w:szCs w:val="20"/>
              </w:rPr>
              <w:t>选择</w:t>
            </w:r>
            <w:r w:rsidRPr="004666A1">
              <w:rPr>
                <w:rFonts w:hint="eastAsia"/>
                <w:sz w:val="20"/>
                <w:szCs w:val="20"/>
              </w:rPr>
              <w:t>并使用遥感领域的仪器、信息资源、工程工具和专业模拟软件，对</w:t>
            </w:r>
            <w:r w:rsidRPr="004666A1">
              <w:rPr>
                <w:rFonts w:cs="Times New Roman" w:hint="eastAsia"/>
                <w:sz w:val="20"/>
                <w:szCs w:val="20"/>
              </w:rPr>
              <w:t>复杂工程问题进行分析、计算与设计；</w:t>
            </w:r>
          </w:p>
        </w:tc>
      </w:tr>
      <w:tr w:rsidR="004666A1" w:rsidRPr="004666A1" w14:paraId="5870E51C" w14:textId="77777777" w:rsidTr="004666A1">
        <w:trPr>
          <w:trHeight w:val="20"/>
        </w:trPr>
        <w:tc>
          <w:tcPr>
            <w:tcW w:w="1597" w:type="pct"/>
            <w:vMerge/>
            <w:vAlign w:val="center"/>
            <w:hideMark/>
          </w:tcPr>
          <w:p w14:paraId="6654892E" w14:textId="77777777" w:rsidR="004666A1" w:rsidRPr="004666A1" w:rsidRDefault="004666A1" w:rsidP="004666A1">
            <w:pPr>
              <w:pStyle w:val="afb"/>
              <w:spacing w:before="36" w:after="36"/>
              <w:rPr>
                <w:sz w:val="20"/>
                <w:szCs w:val="20"/>
              </w:rPr>
            </w:pPr>
          </w:p>
        </w:tc>
        <w:tc>
          <w:tcPr>
            <w:tcW w:w="3403" w:type="pct"/>
            <w:vAlign w:val="center"/>
            <w:hideMark/>
          </w:tcPr>
          <w:p w14:paraId="541F8652" w14:textId="1B6F30BF" w:rsidR="004666A1" w:rsidRPr="004666A1" w:rsidRDefault="004666A1" w:rsidP="00F31154">
            <w:pPr>
              <w:pStyle w:val="afb"/>
              <w:spacing w:before="36" w:after="36"/>
              <w:jc w:val="both"/>
              <w:rPr>
                <w:rFonts w:eastAsia="等线"/>
                <w:sz w:val="20"/>
                <w:szCs w:val="20"/>
              </w:rPr>
            </w:pPr>
            <w:r w:rsidRPr="00757CA9">
              <w:rPr>
                <w:rFonts w:hAnsi="宋体" w:cs="Times New Roman"/>
                <w:b/>
                <w:sz w:val="20"/>
                <w:szCs w:val="20"/>
              </w:rPr>
              <w:t>指标点</w:t>
            </w:r>
            <w:r w:rsidRPr="004666A1">
              <w:rPr>
                <w:rFonts w:cs="Times New Roman"/>
                <w:b/>
                <w:sz w:val="20"/>
                <w:szCs w:val="20"/>
              </w:rPr>
              <w:t>5.3</w:t>
            </w:r>
            <w:r w:rsidRPr="004666A1">
              <w:rPr>
                <w:rFonts w:cs="Times New Roman" w:hint="eastAsia"/>
                <w:b/>
                <w:sz w:val="20"/>
                <w:szCs w:val="20"/>
              </w:rPr>
              <w:t>：</w:t>
            </w:r>
            <w:r w:rsidRPr="004666A1">
              <w:rPr>
                <w:rFonts w:cs="Times New Roman" w:hint="eastAsia"/>
                <w:sz w:val="20"/>
                <w:szCs w:val="20"/>
              </w:rPr>
              <w:t>能开发或选用满足特定需求的现代工具，针对复杂遥感工程问题进行预测与模拟，</w:t>
            </w:r>
            <w:r w:rsidRPr="004666A1">
              <w:rPr>
                <w:rFonts w:hint="eastAsia"/>
                <w:sz w:val="20"/>
                <w:szCs w:val="20"/>
              </w:rPr>
              <w:t>并</w:t>
            </w:r>
            <w:r w:rsidRPr="004666A1">
              <w:rPr>
                <w:rFonts w:cs="Times New Roman" w:hint="eastAsia"/>
                <w:sz w:val="20"/>
                <w:szCs w:val="20"/>
              </w:rPr>
              <w:t>理解局限性。</w:t>
            </w:r>
          </w:p>
        </w:tc>
      </w:tr>
      <w:tr w:rsidR="004666A1" w:rsidRPr="004666A1" w14:paraId="615B908A" w14:textId="77777777" w:rsidTr="004666A1">
        <w:trPr>
          <w:trHeight w:val="941"/>
        </w:trPr>
        <w:tc>
          <w:tcPr>
            <w:tcW w:w="1597" w:type="pct"/>
            <w:vMerge w:val="restart"/>
            <w:vAlign w:val="center"/>
            <w:hideMark/>
          </w:tcPr>
          <w:p w14:paraId="7E123D88" w14:textId="77777777" w:rsidR="004666A1" w:rsidRPr="004666A1" w:rsidRDefault="004666A1" w:rsidP="004666A1">
            <w:pPr>
              <w:pStyle w:val="afb"/>
              <w:spacing w:before="36" w:after="36"/>
              <w:rPr>
                <w:sz w:val="20"/>
                <w:szCs w:val="20"/>
              </w:rPr>
            </w:pPr>
            <w:r w:rsidRPr="004666A1">
              <w:rPr>
                <w:b/>
                <w:sz w:val="20"/>
                <w:szCs w:val="20"/>
              </w:rPr>
              <w:t>6</w:t>
            </w:r>
            <w:r w:rsidRPr="004666A1">
              <w:rPr>
                <w:rFonts w:hint="eastAsia"/>
                <w:b/>
                <w:sz w:val="20"/>
                <w:szCs w:val="20"/>
              </w:rPr>
              <w:t>．工程与社会：</w:t>
            </w:r>
            <w:r w:rsidRPr="004666A1">
              <w:rPr>
                <w:rFonts w:hint="eastAsia"/>
                <w:sz w:val="20"/>
                <w:szCs w:val="20"/>
              </w:rPr>
              <w:t>能够基于工程相关背景知识进行合理分析，评价遥感专业工程实践和</w:t>
            </w:r>
            <w:r w:rsidRPr="004666A1">
              <w:rPr>
                <w:rFonts w:hint="eastAsia"/>
                <w:sz w:val="20"/>
                <w:szCs w:val="20"/>
              </w:rPr>
              <w:lastRenderedPageBreak/>
              <w:t>遥感领域复杂工程问题解决方案对社会、健康、安全、法律以及文化的影响，并理解应承担的责任。</w:t>
            </w:r>
          </w:p>
        </w:tc>
        <w:tc>
          <w:tcPr>
            <w:tcW w:w="3403" w:type="pct"/>
            <w:vAlign w:val="center"/>
            <w:hideMark/>
          </w:tcPr>
          <w:p w14:paraId="1CCF8CDC" w14:textId="324223BC" w:rsidR="004666A1" w:rsidRPr="004666A1" w:rsidRDefault="004666A1" w:rsidP="00F31154">
            <w:pPr>
              <w:pStyle w:val="afb"/>
              <w:spacing w:before="36" w:after="36"/>
              <w:jc w:val="both"/>
              <w:rPr>
                <w:rFonts w:eastAsia="等线"/>
                <w:sz w:val="20"/>
                <w:szCs w:val="20"/>
              </w:rPr>
            </w:pPr>
            <w:r w:rsidRPr="00757CA9">
              <w:rPr>
                <w:rFonts w:hAnsi="宋体" w:cs="Times New Roman"/>
                <w:b/>
                <w:sz w:val="20"/>
                <w:szCs w:val="20"/>
              </w:rPr>
              <w:lastRenderedPageBreak/>
              <w:t>指标点</w:t>
            </w:r>
            <w:r w:rsidRPr="004666A1">
              <w:rPr>
                <w:rFonts w:cs="Times New Roman"/>
                <w:b/>
                <w:sz w:val="20"/>
                <w:szCs w:val="20"/>
              </w:rPr>
              <w:t>6.1</w:t>
            </w:r>
            <w:r w:rsidRPr="004666A1">
              <w:rPr>
                <w:rFonts w:cs="Times New Roman" w:hint="eastAsia"/>
                <w:b/>
                <w:sz w:val="20"/>
                <w:szCs w:val="20"/>
              </w:rPr>
              <w:t>：</w:t>
            </w:r>
            <w:r w:rsidRPr="004666A1">
              <w:rPr>
                <w:rFonts w:cs="Times New Roman" w:hint="eastAsia"/>
                <w:sz w:val="20"/>
                <w:szCs w:val="20"/>
              </w:rPr>
              <w:t>具有遥感工程技术标准、项目管理、知识产权、产业政策和法律法规等相关背景知识，理解不同社会文化对</w:t>
            </w:r>
            <w:r w:rsidRPr="004666A1">
              <w:rPr>
                <w:rFonts w:hint="eastAsia"/>
                <w:sz w:val="20"/>
                <w:szCs w:val="20"/>
              </w:rPr>
              <w:t>复杂工程</w:t>
            </w:r>
            <w:r w:rsidRPr="004666A1">
              <w:rPr>
                <w:rFonts w:cs="Times New Roman" w:hint="eastAsia"/>
                <w:sz w:val="20"/>
                <w:szCs w:val="20"/>
              </w:rPr>
              <w:t>活动的影响；</w:t>
            </w:r>
          </w:p>
        </w:tc>
      </w:tr>
      <w:tr w:rsidR="004666A1" w:rsidRPr="004666A1" w14:paraId="322EC955" w14:textId="77777777" w:rsidTr="004666A1">
        <w:trPr>
          <w:trHeight w:val="970"/>
        </w:trPr>
        <w:tc>
          <w:tcPr>
            <w:tcW w:w="1597" w:type="pct"/>
            <w:vMerge/>
            <w:vAlign w:val="center"/>
            <w:hideMark/>
          </w:tcPr>
          <w:p w14:paraId="10C4D5F4" w14:textId="77777777" w:rsidR="004666A1" w:rsidRPr="004666A1" w:rsidRDefault="004666A1" w:rsidP="004666A1">
            <w:pPr>
              <w:pStyle w:val="afb"/>
              <w:spacing w:before="36" w:after="36"/>
              <w:rPr>
                <w:sz w:val="20"/>
                <w:szCs w:val="20"/>
              </w:rPr>
            </w:pPr>
          </w:p>
        </w:tc>
        <w:tc>
          <w:tcPr>
            <w:tcW w:w="3403" w:type="pct"/>
            <w:vAlign w:val="center"/>
            <w:hideMark/>
          </w:tcPr>
          <w:p w14:paraId="6A50A09E" w14:textId="77899FBE" w:rsidR="004666A1" w:rsidRPr="004666A1" w:rsidRDefault="004666A1" w:rsidP="00F31154">
            <w:pPr>
              <w:pStyle w:val="afb"/>
              <w:spacing w:before="36" w:after="36"/>
              <w:jc w:val="both"/>
              <w:rPr>
                <w:rFonts w:eastAsia="等线"/>
                <w:sz w:val="20"/>
                <w:szCs w:val="20"/>
              </w:rPr>
            </w:pPr>
            <w:r w:rsidRPr="00757CA9">
              <w:rPr>
                <w:rFonts w:hAnsi="宋体" w:cs="Times New Roman"/>
                <w:b/>
                <w:sz w:val="20"/>
                <w:szCs w:val="20"/>
              </w:rPr>
              <w:t>指标点</w:t>
            </w:r>
            <w:r w:rsidRPr="004666A1">
              <w:rPr>
                <w:rFonts w:cs="Times New Roman"/>
                <w:b/>
                <w:sz w:val="20"/>
                <w:szCs w:val="20"/>
              </w:rPr>
              <w:t>6.2</w:t>
            </w:r>
            <w:r w:rsidRPr="004666A1">
              <w:rPr>
                <w:rFonts w:cs="Times New Roman" w:hint="eastAsia"/>
                <w:b/>
                <w:sz w:val="20"/>
                <w:szCs w:val="20"/>
              </w:rPr>
              <w:t>：</w:t>
            </w:r>
            <w:r w:rsidRPr="004666A1">
              <w:rPr>
                <w:rFonts w:hint="eastAsia"/>
                <w:sz w:val="20"/>
                <w:szCs w:val="20"/>
              </w:rPr>
              <w:t>能</w:t>
            </w:r>
            <w:r w:rsidRPr="004666A1">
              <w:rPr>
                <w:rFonts w:cs="Times New Roman" w:hint="eastAsia"/>
                <w:sz w:val="20"/>
                <w:szCs w:val="20"/>
              </w:rPr>
              <w:t>分析和评价遥感</w:t>
            </w:r>
            <w:r w:rsidRPr="004666A1">
              <w:rPr>
                <w:rFonts w:hint="eastAsia"/>
                <w:sz w:val="20"/>
                <w:szCs w:val="20"/>
              </w:rPr>
              <w:t>领域</w:t>
            </w:r>
            <w:r w:rsidRPr="004666A1">
              <w:rPr>
                <w:rFonts w:cs="Times New Roman" w:hint="eastAsia"/>
                <w:sz w:val="20"/>
                <w:szCs w:val="20"/>
              </w:rPr>
              <w:t>工程</w:t>
            </w:r>
            <w:r w:rsidRPr="004666A1">
              <w:rPr>
                <w:rFonts w:hint="eastAsia"/>
                <w:sz w:val="20"/>
                <w:szCs w:val="20"/>
              </w:rPr>
              <w:t>实践和遥感领域复杂工程问题解决方案</w:t>
            </w:r>
            <w:r w:rsidRPr="004666A1">
              <w:rPr>
                <w:rFonts w:cs="Times New Roman" w:hint="eastAsia"/>
                <w:sz w:val="20"/>
                <w:szCs w:val="20"/>
              </w:rPr>
              <w:t>对社会、健康、安全、法律和文化的影响，以及这些制约因素对项目实施的影响，并理解应承担的责任。</w:t>
            </w:r>
          </w:p>
        </w:tc>
      </w:tr>
      <w:tr w:rsidR="004666A1" w:rsidRPr="004666A1" w14:paraId="53A7B40D" w14:textId="77777777" w:rsidTr="004666A1">
        <w:trPr>
          <w:trHeight w:val="20"/>
        </w:trPr>
        <w:tc>
          <w:tcPr>
            <w:tcW w:w="1597" w:type="pct"/>
            <w:vMerge w:val="restart"/>
            <w:vAlign w:val="center"/>
            <w:hideMark/>
          </w:tcPr>
          <w:p w14:paraId="47EE85FD" w14:textId="77777777" w:rsidR="004666A1" w:rsidRPr="004666A1" w:rsidRDefault="004666A1" w:rsidP="004666A1">
            <w:pPr>
              <w:pStyle w:val="afb"/>
              <w:spacing w:before="36" w:after="36"/>
              <w:rPr>
                <w:sz w:val="20"/>
                <w:szCs w:val="20"/>
              </w:rPr>
            </w:pPr>
            <w:r w:rsidRPr="004666A1">
              <w:rPr>
                <w:b/>
                <w:sz w:val="20"/>
                <w:szCs w:val="20"/>
              </w:rPr>
              <w:t>7</w:t>
            </w:r>
            <w:r w:rsidRPr="004666A1">
              <w:rPr>
                <w:rFonts w:hint="eastAsia"/>
                <w:b/>
                <w:sz w:val="20"/>
                <w:szCs w:val="20"/>
              </w:rPr>
              <w:t>．环境和可持续发展：</w:t>
            </w:r>
            <w:r w:rsidRPr="004666A1">
              <w:rPr>
                <w:rFonts w:hint="eastAsia"/>
                <w:sz w:val="20"/>
                <w:szCs w:val="20"/>
              </w:rPr>
              <w:t>能够理解和评价针对遥感领域复杂工程问题的工程实践对环境、社会可持续发展的影响。</w:t>
            </w:r>
          </w:p>
        </w:tc>
        <w:tc>
          <w:tcPr>
            <w:tcW w:w="3403" w:type="pct"/>
            <w:vAlign w:val="center"/>
            <w:hideMark/>
          </w:tcPr>
          <w:p w14:paraId="24971906" w14:textId="49153A0A" w:rsidR="004666A1" w:rsidRPr="004666A1" w:rsidRDefault="004666A1" w:rsidP="00F31154">
            <w:pPr>
              <w:pStyle w:val="afb"/>
              <w:spacing w:before="36" w:after="36"/>
              <w:jc w:val="both"/>
              <w:rPr>
                <w:rFonts w:eastAsia="等线"/>
                <w:sz w:val="20"/>
                <w:szCs w:val="20"/>
              </w:rPr>
            </w:pPr>
            <w:r w:rsidRPr="00757CA9">
              <w:rPr>
                <w:rFonts w:hAnsi="宋体" w:cs="Times New Roman"/>
                <w:b/>
                <w:sz w:val="20"/>
                <w:szCs w:val="20"/>
              </w:rPr>
              <w:t>指标点</w:t>
            </w:r>
            <w:r w:rsidRPr="004666A1">
              <w:rPr>
                <w:rFonts w:cs="Times New Roman"/>
                <w:b/>
                <w:sz w:val="20"/>
                <w:szCs w:val="20"/>
              </w:rPr>
              <w:t>7.1</w:t>
            </w:r>
            <w:r w:rsidRPr="004666A1">
              <w:rPr>
                <w:rFonts w:cs="Times New Roman" w:hint="eastAsia"/>
                <w:b/>
                <w:sz w:val="20"/>
                <w:szCs w:val="20"/>
              </w:rPr>
              <w:t>：</w:t>
            </w:r>
            <w:r w:rsidRPr="004666A1">
              <w:rPr>
                <w:rFonts w:cs="Times New Roman" w:hint="eastAsia"/>
                <w:sz w:val="20"/>
                <w:szCs w:val="20"/>
              </w:rPr>
              <w:t>能知晓并理解环境保护、社会可持续发展的理念和内涵；</w:t>
            </w:r>
          </w:p>
        </w:tc>
      </w:tr>
      <w:tr w:rsidR="004666A1" w:rsidRPr="004666A1" w14:paraId="3AD5737B" w14:textId="77777777" w:rsidTr="004666A1">
        <w:trPr>
          <w:trHeight w:val="20"/>
        </w:trPr>
        <w:tc>
          <w:tcPr>
            <w:tcW w:w="1597" w:type="pct"/>
            <w:vMerge/>
            <w:vAlign w:val="center"/>
            <w:hideMark/>
          </w:tcPr>
          <w:p w14:paraId="63B32B64" w14:textId="77777777" w:rsidR="004666A1" w:rsidRPr="004666A1" w:rsidRDefault="004666A1" w:rsidP="004666A1">
            <w:pPr>
              <w:pStyle w:val="afb"/>
              <w:spacing w:before="36" w:after="36"/>
              <w:rPr>
                <w:sz w:val="20"/>
                <w:szCs w:val="20"/>
              </w:rPr>
            </w:pPr>
          </w:p>
        </w:tc>
        <w:tc>
          <w:tcPr>
            <w:tcW w:w="3403" w:type="pct"/>
            <w:vAlign w:val="center"/>
            <w:hideMark/>
          </w:tcPr>
          <w:p w14:paraId="6B947EE8" w14:textId="098881A1" w:rsidR="004666A1" w:rsidRPr="004666A1" w:rsidRDefault="004666A1" w:rsidP="00F31154">
            <w:pPr>
              <w:pStyle w:val="afb"/>
              <w:spacing w:before="36" w:after="36"/>
              <w:jc w:val="both"/>
              <w:rPr>
                <w:rFonts w:eastAsia="等线"/>
                <w:sz w:val="20"/>
                <w:szCs w:val="20"/>
              </w:rPr>
            </w:pPr>
            <w:r w:rsidRPr="00757CA9">
              <w:rPr>
                <w:rFonts w:hAnsi="宋体" w:cs="Times New Roman"/>
                <w:b/>
                <w:sz w:val="20"/>
                <w:szCs w:val="20"/>
              </w:rPr>
              <w:t>指标点</w:t>
            </w:r>
            <w:r w:rsidRPr="004666A1">
              <w:rPr>
                <w:rFonts w:cs="Times New Roman"/>
                <w:b/>
                <w:sz w:val="20"/>
                <w:szCs w:val="20"/>
              </w:rPr>
              <w:t>7.2</w:t>
            </w:r>
            <w:r w:rsidRPr="004666A1">
              <w:rPr>
                <w:rFonts w:cs="Times New Roman" w:hint="eastAsia"/>
                <w:b/>
                <w:sz w:val="20"/>
                <w:szCs w:val="20"/>
              </w:rPr>
              <w:t>：</w:t>
            </w:r>
            <w:r w:rsidRPr="004666A1">
              <w:rPr>
                <w:rFonts w:cs="Times New Roman" w:hint="eastAsia"/>
                <w:sz w:val="20"/>
                <w:szCs w:val="20"/>
              </w:rPr>
              <w:t>能从环境保护、社会可持续发展的角度理解与思考遥感领域复杂工程实践的可持续性；</w:t>
            </w:r>
          </w:p>
        </w:tc>
      </w:tr>
      <w:tr w:rsidR="004666A1" w:rsidRPr="004666A1" w14:paraId="5039A1C6" w14:textId="77777777" w:rsidTr="004666A1">
        <w:trPr>
          <w:trHeight w:val="20"/>
        </w:trPr>
        <w:tc>
          <w:tcPr>
            <w:tcW w:w="1597" w:type="pct"/>
            <w:vMerge/>
            <w:vAlign w:val="center"/>
            <w:hideMark/>
          </w:tcPr>
          <w:p w14:paraId="29BC106C" w14:textId="77777777" w:rsidR="004666A1" w:rsidRPr="004666A1" w:rsidRDefault="004666A1" w:rsidP="004666A1">
            <w:pPr>
              <w:pStyle w:val="afb"/>
              <w:spacing w:before="36" w:after="36"/>
              <w:rPr>
                <w:sz w:val="20"/>
                <w:szCs w:val="20"/>
              </w:rPr>
            </w:pPr>
          </w:p>
        </w:tc>
        <w:tc>
          <w:tcPr>
            <w:tcW w:w="3403" w:type="pct"/>
            <w:vAlign w:val="center"/>
            <w:hideMark/>
          </w:tcPr>
          <w:p w14:paraId="2ECED7CD" w14:textId="48B2F21F" w:rsidR="004666A1" w:rsidRPr="004666A1" w:rsidRDefault="004666A1" w:rsidP="00F31154">
            <w:pPr>
              <w:pStyle w:val="afb"/>
              <w:spacing w:before="36" w:after="36"/>
              <w:jc w:val="both"/>
              <w:rPr>
                <w:rFonts w:eastAsia="等线"/>
                <w:sz w:val="20"/>
                <w:szCs w:val="20"/>
              </w:rPr>
            </w:pPr>
            <w:r w:rsidRPr="00757CA9">
              <w:rPr>
                <w:rFonts w:hAnsi="宋体" w:cs="Times New Roman"/>
                <w:b/>
                <w:sz w:val="20"/>
                <w:szCs w:val="20"/>
              </w:rPr>
              <w:t>指标点</w:t>
            </w:r>
            <w:r w:rsidRPr="004666A1">
              <w:rPr>
                <w:rFonts w:cs="Times New Roman"/>
                <w:b/>
                <w:sz w:val="20"/>
                <w:szCs w:val="20"/>
              </w:rPr>
              <w:t>7.3</w:t>
            </w:r>
            <w:r w:rsidRPr="004666A1">
              <w:rPr>
                <w:rFonts w:cs="Times New Roman" w:hint="eastAsia"/>
                <w:b/>
                <w:sz w:val="20"/>
                <w:szCs w:val="20"/>
              </w:rPr>
              <w:t>：</w:t>
            </w:r>
            <w:r w:rsidRPr="004666A1">
              <w:rPr>
                <w:rFonts w:cs="Times New Roman" w:hint="eastAsia"/>
                <w:sz w:val="20"/>
                <w:szCs w:val="20"/>
              </w:rPr>
              <w:t>能评价遥感领域复杂工程实践</w:t>
            </w:r>
            <w:r w:rsidRPr="004666A1">
              <w:rPr>
                <w:rFonts w:hint="eastAsia"/>
                <w:sz w:val="20"/>
                <w:szCs w:val="20"/>
              </w:rPr>
              <w:t>可能</w:t>
            </w:r>
            <w:r w:rsidRPr="004666A1">
              <w:rPr>
                <w:rFonts w:cs="Times New Roman" w:hint="eastAsia"/>
                <w:sz w:val="20"/>
                <w:szCs w:val="20"/>
              </w:rPr>
              <w:t>对人类、环境、社会可持续发展造成的损坏和隐患等影响。</w:t>
            </w:r>
          </w:p>
        </w:tc>
      </w:tr>
      <w:tr w:rsidR="004666A1" w:rsidRPr="004666A1" w14:paraId="13BBDEF1" w14:textId="77777777" w:rsidTr="004666A1">
        <w:trPr>
          <w:trHeight w:val="20"/>
        </w:trPr>
        <w:tc>
          <w:tcPr>
            <w:tcW w:w="1597" w:type="pct"/>
            <w:vMerge w:val="restart"/>
            <w:vAlign w:val="center"/>
            <w:hideMark/>
          </w:tcPr>
          <w:p w14:paraId="4DFFFBA6" w14:textId="77777777" w:rsidR="004666A1" w:rsidRPr="004666A1" w:rsidRDefault="004666A1" w:rsidP="004666A1">
            <w:pPr>
              <w:pStyle w:val="afb"/>
              <w:spacing w:before="36" w:after="36"/>
              <w:rPr>
                <w:sz w:val="20"/>
                <w:szCs w:val="20"/>
              </w:rPr>
            </w:pPr>
            <w:r w:rsidRPr="004666A1">
              <w:rPr>
                <w:b/>
                <w:sz w:val="20"/>
                <w:szCs w:val="20"/>
              </w:rPr>
              <w:t>8</w:t>
            </w:r>
            <w:r w:rsidRPr="004666A1">
              <w:rPr>
                <w:rFonts w:hint="eastAsia"/>
                <w:b/>
                <w:sz w:val="20"/>
                <w:szCs w:val="20"/>
              </w:rPr>
              <w:t>．职业规范：</w:t>
            </w:r>
            <w:r w:rsidRPr="004666A1">
              <w:rPr>
                <w:rFonts w:hint="eastAsia"/>
                <w:sz w:val="20"/>
                <w:szCs w:val="20"/>
              </w:rPr>
              <w:t>具有人文社会科学素养、社会责任感，能够在遥感领域复杂工程实践中理解并遵守职业道德、法律和规范，履行责任。</w:t>
            </w:r>
          </w:p>
        </w:tc>
        <w:tc>
          <w:tcPr>
            <w:tcW w:w="3403" w:type="pct"/>
            <w:vAlign w:val="center"/>
            <w:hideMark/>
          </w:tcPr>
          <w:p w14:paraId="7065FD86" w14:textId="43B7CD2C" w:rsidR="004666A1" w:rsidRPr="004666A1" w:rsidRDefault="004666A1" w:rsidP="00F31154">
            <w:pPr>
              <w:pStyle w:val="afb"/>
              <w:spacing w:before="36" w:after="36"/>
              <w:jc w:val="both"/>
              <w:rPr>
                <w:rFonts w:eastAsia="等线"/>
                <w:sz w:val="20"/>
                <w:szCs w:val="20"/>
              </w:rPr>
            </w:pPr>
            <w:r w:rsidRPr="00757CA9">
              <w:rPr>
                <w:rFonts w:hAnsi="宋体" w:cs="Times New Roman"/>
                <w:b/>
                <w:sz w:val="20"/>
                <w:szCs w:val="20"/>
              </w:rPr>
              <w:t>指标点</w:t>
            </w:r>
            <w:r w:rsidRPr="004666A1">
              <w:rPr>
                <w:rFonts w:cs="Times New Roman"/>
                <w:b/>
                <w:sz w:val="20"/>
                <w:szCs w:val="20"/>
              </w:rPr>
              <w:t>8.1</w:t>
            </w:r>
            <w:r w:rsidRPr="004666A1">
              <w:rPr>
                <w:rFonts w:cs="Times New Roman" w:hint="eastAsia"/>
                <w:b/>
                <w:sz w:val="20"/>
                <w:szCs w:val="20"/>
              </w:rPr>
              <w:t>：</w:t>
            </w:r>
            <w:r w:rsidRPr="004666A1">
              <w:rPr>
                <w:rFonts w:cs="Times New Roman" w:hint="eastAsia"/>
                <w:sz w:val="20"/>
                <w:szCs w:val="20"/>
              </w:rPr>
              <w:t>树立正确的世界观</w:t>
            </w:r>
            <w:r w:rsidRPr="004666A1">
              <w:rPr>
                <w:rFonts w:hint="eastAsia"/>
                <w:sz w:val="20"/>
                <w:szCs w:val="20"/>
              </w:rPr>
              <w:t>、人生观和社会主义核心</w:t>
            </w:r>
            <w:r w:rsidRPr="004666A1">
              <w:rPr>
                <w:rFonts w:cs="Times New Roman" w:hint="eastAsia"/>
                <w:sz w:val="20"/>
                <w:szCs w:val="20"/>
              </w:rPr>
              <w:t>价值观，理解个人和社会的关系，了解中国国情</w:t>
            </w:r>
            <w:r w:rsidRPr="004666A1">
              <w:rPr>
                <w:rFonts w:hint="eastAsia"/>
                <w:sz w:val="20"/>
                <w:szCs w:val="20"/>
              </w:rPr>
              <w:t>，具有人文社会科学素养和社会责任感</w:t>
            </w:r>
            <w:r w:rsidRPr="004666A1">
              <w:rPr>
                <w:rFonts w:cs="Times New Roman" w:hint="eastAsia"/>
                <w:sz w:val="20"/>
                <w:szCs w:val="20"/>
              </w:rPr>
              <w:t>；</w:t>
            </w:r>
          </w:p>
        </w:tc>
      </w:tr>
      <w:tr w:rsidR="004666A1" w:rsidRPr="004666A1" w14:paraId="7AE7310D" w14:textId="77777777" w:rsidTr="004666A1">
        <w:trPr>
          <w:trHeight w:val="260"/>
        </w:trPr>
        <w:tc>
          <w:tcPr>
            <w:tcW w:w="1597" w:type="pct"/>
            <w:vMerge/>
            <w:vAlign w:val="center"/>
            <w:hideMark/>
          </w:tcPr>
          <w:p w14:paraId="29646E56" w14:textId="77777777" w:rsidR="004666A1" w:rsidRPr="004666A1" w:rsidRDefault="004666A1" w:rsidP="004666A1">
            <w:pPr>
              <w:pStyle w:val="afb"/>
              <w:spacing w:before="36" w:after="36"/>
              <w:rPr>
                <w:sz w:val="20"/>
                <w:szCs w:val="20"/>
              </w:rPr>
            </w:pPr>
          </w:p>
        </w:tc>
        <w:tc>
          <w:tcPr>
            <w:tcW w:w="3403" w:type="pct"/>
            <w:vAlign w:val="center"/>
            <w:hideMark/>
          </w:tcPr>
          <w:p w14:paraId="0CE9A838" w14:textId="7C662D50" w:rsidR="004666A1" w:rsidRPr="004666A1" w:rsidRDefault="004666A1" w:rsidP="00F31154">
            <w:pPr>
              <w:pStyle w:val="afb"/>
              <w:spacing w:before="36" w:after="36"/>
              <w:jc w:val="both"/>
              <w:rPr>
                <w:rFonts w:eastAsia="等线"/>
                <w:sz w:val="20"/>
                <w:szCs w:val="20"/>
              </w:rPr>
            </w:pPr>
            <w:r w:rsidRPr="00757CA9">
              <w:rPr>
                <w:rFonts w:hAnsi="宋体" w:cs="Times New Roman"/>
                <w:b/>
                <w:sz w:val="20"/>
                <w:szCs w:val="20"/>
              </w:rPr>
              <w:t>指标点</w:t>
            </w:r>
            <w:r w:rsidRPr="004666A1">
              <w:rPr>
                <w:rFonts w:cs="Times New Roman"/>
                <w:b/>
                <w:sz w:val="20"/>
                <w:szCs w:val="20"/>
              </w:rPr>
              <w:t>8.2</w:t>
            </w:r>
            <w:r w:rsidRPr="004666A1">
              <w:rPr>
                <w:rFonts w:cs="Times New Roman" w:hint="eastAsia"/>
                <w:b/>
                <w:sz w:val="20"/>
                <w:szCs w:val="20"/>
              </w:rPr>
              <w:t>：</w:t>
            </w:r>
            <w:r w:rsidRPr="004666A1">
              <w:rPr>
                <w:rFonts w:cs="Times New Roman" w:hint="eastAsia"/>
                <w:sz w:val="20"/>
                <w:szCs w:val="20"/>
              </w:rPr>
              <w:t>理解诚实公正、诚信守则的工程职业道德和规范，并能在遥感领域复杂工程实践中自觉遵守；</w:t>
            </w:r>
          </w:p>
        </w:tc>
      </w:tr>
      <w:tr w:rsidR="004666A1" w:rsidRPr="004666A1" w14:paraId="5632F956" w14:textId="77777777" w:rsidTr="004666A1">
        <w:trPr>
          <w:trHeight w:val="260"/>
        </w:trPr>
        <w:tc>
          <w:tcPr>
            <w:tcW w:w="1597" w:type="pct"/>
            <w:vMerge/>
            <w:vAlign w:val="center"/>
            <w:hideMark/>
          </w:tcPr>
          <w:p w14:paraId="1251AF38" w14:textId="77777777" w:rsidR="004666A1" w:rsidRPr="004666A1" w:rsidRDefault="004666A1" w:rsidP="004666A1">
            <w:pPr>
              <w:pStyle w:val="afb"/>
              <w:spacing w:before="36" w:after="36"/>
              <w:rPr>
                <w:sz w:val="20"/>
                <w:szCs w:val="20"/>
              </w:rPr>
            </w:pPr>
          </w:p>
        </w:tc>
        <w:tc>
          <w:tcPr>
            <w:tcW w:w="3403" w:type="pct"/>
            <w:vAlign w:val="center"/>
            <w:hideMark/>
          </w:tcPr>
          <w:p w14:paraId="62BBB59B" w14:textId="537D717B" w:rsidR="004666A1" w:rsidRPr="004666A1" w:rsidRDefault="004666A1" w:rsidP="00F31154">
            <w:pPr>
              <w:pStyle w:val="afb"/>
              <w:spacing w:before="36" w:after="36"/>
              <w:jc w:val="both"/>
              <w:rPr>
                <w:sz w:val="20"/>
                <w:szCs w:val="20"/>
              </w:rPr>
            </w:pPr>
            <w:r w:rsidRPr="00757CA9">
              <w:rPr>
                <w:rFonts w:hAnsi="宋体" w:cs="Times New Roman"/>
                <w:b/>
                <w:sz w:val="20"/>
                <w:szCs w:val="20"/>
              </w:rPr>
              <w:t>指标点</w:t>
            </w:r>
            <w:r w:rsidRPr="004666A1">
              <w:rPr>
                <w:rFonts w:cs="Times New Roman"/>
                <w:b/>
                <w:sz w:val="20"/>
                <w:szCs w:val="20"/>
              </w:rPr>
              <w:t>8.3</w:t>
            </w:r>
            <w:r w:rsidRPr="004666A1">
              <w:rPr>
                <w:rFonts w:cs="Times New Roman" w:hint="eastAsia"/>
                <w:b/>
                <w:sz w:val="20"/>
                <w:szCs w:val="20"/>
              </w:rPr>
              <w:t>：</w:t>
            </w:r>
            <w:r w:rsidRPr="004666A1">
              <w:rPr>
                <w:rFonts w:cs="Times New Roman" w:hint="eastAsia"/>
                <w:sz w:val="20"/>
                <w:szCs w:val="20"/>
              </w:rPr>
              <w:t>理解</w:t>
            </w:r>
            <w:r w:rsidRPr="004666A1">
              <w:rPr>
                <w:rFonts w:hint="eastAsia"/>
                <w:sz w:val="20"/>
                <w:szCs w:val="20"/>
              </w:rPr>
              <w:t>工程技术人员</w:t>
            </w:r>
            <w:r w:rsidRPr="004666A1">
              <w:rPr>
                <w:rFonts w:cs="Times New Roman" w:hint="eastAsia"/>
                <w:sz w:val="20"/>
                <w:szCs w:val="20"/>
              </w:rPr>
              <w:t>对公众的安全、健康和福祉，以及环境保护的社会责任，能在遥感领域复杂工程实践中自觉履行责任。</w:t>
            </w:r>
          </w:p>
        </w:tc>
      </w:tr>
      <w:tr w:rsidR="004666A1" w:rsidRPr="004666A1" w14:paraId="6AFE6747" w14:textId="77777777" w:rsidTr="004666A1">
        <w:trPr>
          <w:trHeight w:val="20"/>
        </w:trPr>
        <w:tc>
          <w:tcPr>
            <w:tcW w:w="1597" w:type="pct"/>
            <w:vMerge w:val="restart"/>
            <w:vAlign w:val="center"/>
            <w:hideMark/>
          </w:tcPr>
          <w:p w14:paraId="7C944602" w14:textId="77777777" w:rsidR="004666A1" w:rsidRPr="004666A1" w:rsidRDefault="004666A1" w:rsidP="004666A1">
            <w:pPr>
              <w:pStyle w:val="afb"/>
              <w:spacing w:before="36" w:after="36"/>
              <w:rPr>
                <w:sz w:val="20"/>
                <w:szCs w:val="20"/>
              </w:rPr>
            </w:pPr>
            <w:r w:rsidRPr="004666A1">
              <w:rPr>
                <w:b/>
                <w:sz w:val="20"/>
                <w:szCs w:val="20"/>
              </w:rPr>
              <w:t>9</w:t>
            </w:r>
            <w:r w:rsidRPr="004666A1">
              <w:rPr>
                <w:rFonts w:hint="eastAsia"/>
                <w:b/>
                <w:sz w:val="20"/>
                <w:szCs w:val="20"/>
              </w:rPr>
              <w:t>．个人与团队：</w:t>
            </w:r>
            <w:r w:rsidRPr="004666A1">
              <w:rPr>
                <w:rFonts w:hint="eastAsia"/>
                <w:sz w:val="20"/>
                <w:szCs w:val="20"/>
              </w:rPr>
              <w:t>具有一定的人际交往能力和组织协调能力，能够在多学科背景下的团队中承担个体、团员成员以及负责人的角色。</w:t>
            </w:r>
          </w:p>
        </w:tc>
        <w:tc>
          <w:tcPr>
            <w:tcW w:w="3403" w:type="pct"/>
            <w:vAlign w:val="center"/>
            <w:hideMark/>
          </w:tcPr>
          <w:p w14:paraId="5F4EBEE6" w14:textId="67310D69" w:rsidR="004666A1" w:rsidRPr="004666A1" w:rsidRDefault="004666A1" w:rsidP="00F31154">
            <w:pPr>
              <w:pStyle w:val="afb"/>
              <w:spacing w:before="36" w:after="36"/>
              <w:jc w:val="both"/>
              <w:rPr>
                <w:rFonts w:eastAsia="等线"/>
                <w:sz w:val="20"/>
                <w:szCs w:val="20"/>
              </w:rPr>
            </w:pPr>
            <w:r w:rsidRPr="00757CA9">
              <w:rPr>
                <w:rFonts w:hAnsi="宋体" w:cs="Times New Roman"/>
                <w:b/>
                <w:sz w:val="20"/>
                <w:szCs w:val="20"/>
              </w:rPr>
              <w:t>指标点</w:t>
            </w:r>
            <w:r w:rsidRPr="004666A1">
              <w:rPr>
                <w:rFonts w:cs="Times New Roman"/>
                <w:b/>
                <w:sz w:val="20"/>
                <w:szCs w:val="20"/>
              </w:rPr>
              <w:t>9.1</w:t>
            </w:r>
            <w:r w:rsidRPr="004666A1">
              <w:rPr>
                <w:rFonts w:cs="Times New Roman" w:hint="eastAsia"/>
                <w:b/>
                <w:sz w:val="20"/>
                <w:szCs w:val="20"/>
              </w:rPr>
              <w:t>：</w:t>
            </w:r>
            <w:r w:rsidRPr="004666A1">
              <w:rPr>
                <w:rFonts w:cs="Times New Roman" w:hint="eastAsia"/>
                <w:sz w:val="20"/>
                <w:szCs w:val="20"/>
              </w:rPr>
              <w:t>具有良好的人际交往能力，在多学科背景下</w:t>
            </w:r>
            <w:r w:rsidRPr="004666A1">
              <w:rPr>
                <w:rFonts w:hint="eastAsia"/>
                <w:sz w:val="20"/>
                <w:szCs w:val="20"/>
              </w:rPr>
              <w:t>的</w:t>
            </w:r>
            <w:r w:rsidRPr="004666A1">
              <w:rPr>
                <w:rFonts w:cs="Times New Roman" w:hint="eastAsia"/>
                <w:sz w:val="20"/>
                <w:szCs w:val="20"/>
              </w:rPr>
              <w:t>团队中能够与其他学科的成员进行有效沟通，合作共事；</w:t>
            </w:r>
          </w:p>
        </w:tc>
      </w:tr>
      <w:tr w:rsidR="004666A1" w:rsidRPr="004666A1" w14:paraId="20E3034E" w14:textId="77777777" w:rsidTr="004666A1">
        <w:trPr>
          <w:trHeight w:val="260"/>
        </w:trPr>
        <w:tc>
          <w:tcPr>
            <w:tcW w:w="1597" w:type="pct"/>
            <w:vMerge/>
            <w:vAlign w:val="center"/>
            <w:hideMark/>
          </w:tcPr>
          <w:p w14:paraId="3CCCF3F2" w14:textId="77777777" w:rsidR="004666A1" w:rsidRPr="004666A1" w:rsidRDefault="004666A1" w:rsidP="004666A1">
            <w:pPr>
              <w:pStyle w:val="afb"/>
              <w:spacing w:before="36" w:after="36"/>
              <w:rPr>
                <w:sz w:val="20"/>
                <w:szCs w:val="20"/>
              </w:rPr>
            </w:pPr>
          </w:p>
        </w:tc>
        <w:tc>
          <w:tcPr>
            <w:tcW w:w="3403" w:type="pct"/>
            <w:vAlign w:val="center"/>
            <w:hideMark/>
          </w:tcPr>
          <w:p w14:paraId="1DB76D26" w14:textId="7DCE098D" w:rsidR="004666A1" w:rsidRPr="004666A1" w:rsidRDefault="004666A1" w:rsidP="00F31154">
            <w:pPr>
              <w:pStyle w:val="afb"/>
              <w:spacing w:before="36" w:after="36"/>
              <w:jc w:val="both"/>
              <w:rPr>
                <w:rFonts w:eastAsia="等线"/>
                <w:sz w:val="20"/>
                <w:szCs w:val="20"/>
              </w:rPr>
            </w:pPr>
            <w:r w:rsidRPr="00757CA9">
              <w:rPr>
                <w:rFonts w:hAnsi="宋体" w:cs="Times New Roman"/>
                <w:b/>
                <w:sz w:val="20"/>
                <w:szCs w:val="20"/>
              </w:rPr>
              <w:t>指标点</w:t>
            </w:r>
            <w:r w:rsidRPr="004666A1">
              <w:rPr>
                <w:rFonts w:cs="Times New Roman"/>
                <w:b/>
                <w:sz w:val="20"/>
                <w:szCs w:val="20"/>
              </w:rPr>
              <w:t>9.2</w:t>
            </w:r>
            <w:r w:rsidRPr="004666A1">
              <w:rPr>
                <w:rFonts w:cs="Times New Roman" w:hint="eastAsia"/>
                <w:b/>
                <w:sz w:val="20"/>
                <w:szCs w:val="20"/>
              </w:rPr>
              <w:t>：</w:t>
            </w:r>
            <w:r w:rsidRPr="004666A1">
              <w:rPr>
                <w:rFonts w:cs="Times New Roman" w:hint="eastAsia"/>
                <w:sz w:val="20"/>
                <w:szCs w:val="20"/>
              </w:rPr>
              <w:t>能在多学科背景下的团队中独立或合作开展工作；</w:t>
            </w:r>
          </w:p>
        </w:tc>
      </w:tr>
      <w:tr w:rsidR="004666A1" w:rsidRPr="004666A1" w14:paraId="23957098" w14:textId="77777777" w:rsidTr="004666A1">
        <w:trPr>
          <w:trHeight w:val="260"/>
        </w:trPr>
        <w:tc>
          <w:tcPr>
            <w:tcW w:w="1597" w:type="pct"/>
            <w:vMerge/>
            <w:vAlign w:val="center"/>
            <w:hideMark/>
          </w:tcPr>
          <w:p w14:paraId="4002792A" w14:textId="77777777" w:rsidR="004666A1" w:rsidRPr="004666A1" w:rsidRDefault="004666A1" w:rsidP="004666A1">
            <w:pPr>
              <w:pStyle w:val="afb"/>
              <w:spacing w:before="36" w:after="36"/>
              <w:rPr>
                <w:sz w:val="20"/>
                <w:szCs w:val="20"/>
              </w:rPr>
            </w:pPr>
          </w:p>
        </w:tc>
        <w:tc>
          <w:tcPr>
            <w:tcW w:w="3403" w:type="pct"/>
            <w:vAlign w:val="center"/>
            <w:hideMark/>
          </w:tcPr>
          <w:p w14:paraId="39EF1215" w14:textId="012ECE87" w:rsidR="004666A1" w:rsidRPr="004666A1" w:rsidRDefault="004666A1" w:rsidP="00F31154">
            <w:pPr>
              <w:pStyle w:val="afb"/>
              <w:spacing w:before="36" w:after="36"/>
              <w:jc w:val="both"/>
              <w:rPr>
                <w:rFonts w:eastAsia="等线"/>
                <w:sz w:val="20"/>
                <w:szCs w:val="20"/>
              </w:rPr>
            </w:pPr>
            <w:r w:rsidRPr="00757CA9">
              <w:rPr>
                <w:rFonts w:hAnsi="宋体" w:cs="Times New Roman"/>
                <w:b/>
                <w:sz w:val="20"/>
                <w:szCs w:val="20"/>
              </w:rPr>
              <w:t>指标点</w:t>
            </w:r>
            <w:r w:rsidRPr="004666A1">
              <w:rPr>
                <w:rFonts w:cs="Times New Roman"/>
                <w:b/>
                <w:sz w:val="20"/>
                <w:szCs w:val="20"/>
              </w:rPr>
              <w:t>9.3</w:t>
            </w:r>
            <w:r w:rsidRPr="004666A1">
              <w:rPr>
                <w:rFonts w:cs="Times New Roman" w:hint="eastAsia"/>
                <w:b/>
                <w:sz w:val="20"/>
                <w:szCs w:val="20"/>
              </w:rPr>
              <w:t>：</w:t>
            </w:r>
            <w:r w:rsidRPr="004666A1">
              <w:rPr>
                <w:rFonts w:cs="Times New Roman" w:hint="eastAsia"/>
                <w:sz w:val="20"/>
                <w:szCs w:val="20"/>
              </w:rPr>
              <w:t>理解多学科背景下的团队负责人职责，能够组织、协调和指挥团队开展工作。</w:t>
            </w:r>
          </w:p>
        </w:tc>
      </w:tr>
      <w:tr w:rsidR="004666A1" w:rsidRPr="004666A1" w14:paraId="026EA7A1" w14:textId="77777777" w:rsidTr="004666A1">
        <w:trPr>
          <w:trHeight w:val="20"/>
        </w:trPr>
        <w:tc>
          <w:tcPr>
            <w:tcW w:w="1597" w:type="pct"/>
            <w:vMerge w:val="restart"/>
            <w:vAlign w:val="center"/>
            <w:hideMark/>
          </w:tcPr>
          <w:p w14:paraId="370D3D34" w14:textId="77777777" w:rsidR="004666A1" w:rsidRPr="004666A1" w:rsidRDefault="004666A1" w:rsidP="004666A1">
            <w:pPr>
              <w:pStyle w:val="afb"/>
              <w:spacing w:before="36" w:after="36"/>
              <w:rPr>
                <w:sz w:val="20"/>
                <w:szCs w:val="20"/>
              </w:rPr>
            </w:pPr>
            <w:r w:rsidRPr="004666A1">
              <w:rPr>
                <w:b/>
                <w:sz w:val="20"/>
                <w:szCs w:val="20"/>
              </w:rPr>
              <w:t>10</w:t>
            </w:r>
            <w:r w:rsidRPr="004666A1">
              <w:rPr>
                <w:rFonts w:hint="eastAsia"/>
                <w:b/>
                <w:sz w:val="20"/>
                <w:szCs w:val="20"/>
              </w:rPr>
              <w:t>．沟通：</w:t>
            </w:r>
            <w:r w:rsidRPr="004666A1">
              <w:rPr>
                <w:rFonts w:hint="eastAsia"/>
                <w:sz w:val="20"/>
                <w:szCs w:val="20"/>
              </w:rPr>
              <w:t>能够就遥感领域复杂工程问题与业界同行及社会公众进行有效沟通和交流，包括撰写报告和设计文稿、陈述发言、清晰表达或回应指令，并具备一定的国际视野，能够在跨文化背景下进行沟通和交流。</w:t>
            </w:r>
          </w:p>
        </w:tc>
        <w:tc>
          <w:tcPr>
            <w:tcW w:w="3403" w:type="pct"/>
            <w:vAlign w:val="center"/>
            <w:hideMark/>
          </w:tcPr>
          <w:p w14:paraId="11F1C065" w14:textId="1E017EAF" w:rsidR="004666A1" w:rsidRPr="004666A1" w:rsidRDefault="004666A1" w:rsidP="00F31154">
            <w:pPr>
              <w:pStyle w:val="afb"/>
              <w:spacing w:before="36" w:after="36"/>
              <w:jc w:val="both"/>
              <w:rPr>
                <w:rFonts w:eastAsia="等线"/>
                <w:sz w:val="20"/>
                <w:szCs w:val="20"/>
              </w:rPr>
            </w:pPr>
            <w:r w:rsidRPr="00757CA9">
              <w:rPr>
                <w:rFonts w:hAnsi="宋体" w:cs="Times New Roman"/>
                <w:b/>
                <w:sz w:val="20"/>
                <w:szCs w:val="20"/>
              </w:rPr>
              <w:t>指标点</w:t>
            </w:r>
            <w:r w:rsidRPr="004666A1">
              <w:rPr>
                <w:rFonts w:cs="Times New Roman"/>
                <w:b/>
                <w:sz w:val="20"/>
                <w:szCs w:val="20"/>
              </w:rPr>
              <w:t>10.1</w:t>
            </w:r>
            <w:r w:rsidRPr="004666A1">
              <w:rPr>
                <w:rFonts w:cs="Times New Roman" w:hint="eastAsia"/>
                <w:b/>
                <w:sz w:val="20"/>
                <w:szCs w:val="20"/>
              </w:rPr>
              <w:t>：</w:t>
            </w:r>
            <w:r w:rsidRPr="004666A1">
              <w:rPr>
                <w:rFonts w:cs="Times New Roman" w:hint="eastAsia"/>
                <w:sz w:val="20"/>
                <w:szCs w:val="20"/>
              </w:rPr>
              <w:t>能就遥感</w:t>
            </w:r>
            <w:r w:rsidRPr="004666A1">
              <w:rPr>
                <w:rFonts w:hint="eastAsia"/>
                <w:sz w:val="20"/>
                <w:szCs w:val="20"/>
              </w:rPr>
              <w:t>领域的专业</w:t>
            </w:r>
            <w:r w:rsidRPr="004666A1">
              <w:rPr>
                <w:rFonts w:cs="Times New Roman" w:hint="eastAsia"/>
                <w:sz w:val="20"/>
                <w:szCs w:val="20"/>
              </w:rPr>
              <w:t>问题，</w:t>
            </w:r>
            <w:r w:rsidRPr="004666A1">
              <w:rPr>
                <w:rFonts w:hint="eastAsia"/>
                <w:sz w:val="20"/>
                <w:szCs w:val="20"/>
              </w:rPr>
              <w:t>采用</w:t>
            </w:r>
            <w:r w:rsidRPr="004666A1">
              <w:rPr>
                <w:rFonts w:cs="Times New Roman" w:hint="eastAsia"/>
                <w:sz w:val="20"/>
                <w:szCs w:val="20"/>
              </w:rPr>
              <w:t>口头、文稿和图表等</w:t>
            </w:r>
            <w:r w:rsidRPr="004666A1">
              <w:rPr>
                <w:rFonts w:hint="eastAsia"/>
                <w:sz w:val="20"/>
                <w:szCs w:val="20"/>
              </w:rPr>
              <w:t>多种</w:t>
            </w:r>
            <w:r w:rsidRPr="004666A1">
              <w:rPr>
                <w:rFonts w:cs="Times New Roman" w:hint="eastAsia"/>
                <w:sz w:val="20"/>
                <w:szCs w:val="20"/>
              </w:rPr>
              <w:t>方式，准确表达观点，回应质疑，</w:t>
            </w:r>
            <w:r w:rsidRPr="004666A1">
              <w:rPr>
                <w:rFonts w:hint="eastAsia"/>
                <w:sz w:val="20"/>
                <w:szCs w:val="20"/>
              </w:rPr>
              <w:t>能与</w:t>
            </w:r>
            <w:r w:rsidRPr="004666A1">
              <w:rPr>
                <w:rFonts w:cs="Times New Roman" w:hint="eastAsia"/>
                <w:sz w:val="20"/>
                <w:szCs w:val="20"/>
              </w:rPr>
              <w:t>业界同行及社会公众</w:t>
            </w:r>
            <w:r w:rsidRPr="004666A1">
              <w:rPr>
                <w:rFonts w:hint="eastAsia"/>
                <w:sz w:val="20"/>
                <w:szCs w:val="20"/>
              </w:rPr>
              <w:t>进行有效沟通和交流</w:t>
            </w:r>
            <w:r w:rsidRPr="004666A1">
              <w:rPr>
                <w:rFonts w:cs="Times New Roman" w:hint="eastAsia"/>
                <w:sz w:val="20"/>
                <w:szCs w:val="20"/>
              </w:rPr>
              <w:t>；</w:t>
            </w:r>
          </w:p>
        </w:tc>
      </w:tr>
      <w:tr w:rsidR="004666A1" w:rsidRPr="004666A1" w14:paraId="118DD8B1" w14:textId="77777777" w:rsidTr="004666A1">
        <w:trPr>
          <w:trHeight w:val="515"/>
        </w:trPr>
        <w:tc>
          <w:tcPr>
            <w:tcW w:w="1597" w:type="pct"/>
            <w:vMerge/>
            <w:vAlign w:val="center"/>
            <w:hideMark/>
          </w:tcPr>
          <w:p w14:paraId="6A218328" w14:textId="77777777" w:rsidR="004666A1" w:rsidRPr="004666A1" w:rsidRDefault="004666A1" w:rsidP="004666A1">
            <w:pPr>
              <w:pStyle w:val="afb"/>
              <w:spacing w:before="36" w:after="36"/>
              <w:rPr>
                <w:sz w:val="20"/>
                <w:szCs w:val="20"/>
              </w:rPr>
            </w:pPr>
          </w:p>
        </w:tc>
        <w:tc>
          <w:tcPr>
            <w:tcW w:w="3403" w:type="pct"/>
            <w:vAlign w:val="center"/>
            <w:hideMark/>
          </w:tcPr>
          <w:p w14:paraId="22B1942A" w14:textId="7821F840" w:rsidR="004666A1" w:rsidRPr="004666A1" w:rsidRDefault="004666A1" w:rsidP="00F31154">
            <w:pPr>
              <w:pStyle w:val="afb"/>
              <w:spacing w:before="36" w:after="36"/>
              <w:jc w:val="both"/>
              <w:rPr>
                <w:rFonts w:eastAsia="等线"/>
                <w:sz w:val="20"/>
                <w:szCs w:val="20"/>
              </w:rPr>
            </w:pPr>
            <w:r w:rsidRPr="00757CA9">
              <w:rPr>
                <w:rFonts w:hAnsi="宋体" w:cs="Times New Roman"/>
                <w:b/>
                <w:sz w:val="20"/>
                <w:szCs w:val="20"/>
              </w:rPr>
              <w:t>指标点</w:t>
            </w:r>
            <w:r w:rsidRPr="004666A1">
              <w:rPr>
                <w:rFonts w:cs="Times New Roman"/>
                <w:b/>
                <w:sz w:val="20"/>
                <w:szCs w:val="20"/>
              </w:rPr>
              <w:t>10.2</w:t>
            </w:r>
            <w:r w:rsidRPr="004666A1">
              <w:rPr>
                <w:rFonts w:cs="Times New Roman" w:hint="eastAsia"/>
                <w:b/>
                <w:sz w:val="20"/>
                <w:szCs w:val="20"/>
              </w:rPr>
              <w:t>：</w:t>
            </w:r>
            <w:r w:rsidRPr="004666A1">
              <w:rPr>
                <w:rFonts w:cs="Times New Roman" w:hint="eastAsia"/>
                <w:sz w:val="20"/>
                <w:szCs w:val="20"/>
              </w:rPr>
              <w:t>了解遥感领域当前国际发展趋势、研究热点，具有一定的国际视野，理解和尊重世界不同文化的差异性和多样性；</w:t>
            </w:r>
          </w:p>
        </w:tc>
      </w:tr>
      <w:tr w:rsidR="004666A1" w:rsidRPr="004666A1" w14:paraId="0560B4B0" w14:textId="77777777" w:rsidTr="004666A1">
        <w:trPr>
          <w:trHeight w:val="515"/>
        </w:trPr>
        <w:tc>
          <w:tcPr>
            <w:tcW w:w="1597" w:type="pct"/>
            <w:vMerge/>
            <w:vAlign w:val="center"/>
            <w:hideMark/>
          </w:tcPr>
          <w:p w14:paraId="09BEB214" w14:textId="77777777" w:rsidR="004666A1" w:rsidRPr="004666A1" w:rsidRDefault="004666A1" w:rsidP="004666A1">
            <w:pPr>
              <w:pStyle w:val="afb"/>
              <w:spacing w:before="36" w:after="36"/>
              <w:rPr>
                <w:sz w:val="20"/>
                <w:szCs w:val="20"/>
              </w:rPr>
            </w:pPr>
          </w:p>
        </w:tc>
        <w:tc>
          <w:tcPr>
            <w:tcW w:w="3403" w:type="pct"/>
            <w:vAlign w:val="center"/>
            <w:hideMark/>
          </w:tcPr>
          <w:p w14:paraId="73C27072" w14:textId="10A807E2" w:rsidR="004666A1" w:rsidRPr="004666A1" w:rsidRDefault="004666A1" w:rsidP="00F31154">
            <w:pPr>
              <w:pStyle w:val="afb"/>
              <w:spacing w:before="36" w:after="36"/>
              <w:jc w:val="both"/>
              <w:rPr>
                <w:sz w:val="20"/>
                <w:szCs w:val="20"/>
              </w:rPr>
            </w:pPr>
            <w:r w:rsidRPr="00757CA9">
              <w:rPr>
                <w:rFonts w:hAnsi="宋体" w:cs="Times New Roman"/>
                <w:b/>
                <w:sz w:val="20"/>
                <w:szCs w:val="20"/>
              </w:rPr>
              <w:t>指标点</w:t>
            </w:r>
            <w:r w:rsidRPr="004666A1">
              <w:rPr>
                <w:rFonts w:cs="Times New Roman"/>
                <w:b/>
                <w:sz w:val="20"/>
                <w:szCs w:val="20"/>
              </w:rPr>
              <w:t>10.3</w:t>
            </w:r>
            <w:r w:rsidRPr="004666A1">
              <w:rPr>
                <w:rFonts w:cs="Times New Roman" w:hint="eastAsia"/>
                <w:b/>
                <w:sz w:val="20"/>
                <w:szCs w:val="20"/>
              </w:rPr>
              <w:t>：</w:t>
            </w:r>
            <w:r w:rsidRPr="004666A1">
              <w:rPr>
                <w:rFonts w:cs="Times New Roman" w:hint="eastAsia"/>
                <w:sz w:val="20"/>
                <w:szCs w:val="20"/>
              </w:rPr>
              <w:t>具备跨文化交流的语言和书面表达能力，能在跨文化背景下沟通和交流遥感领域专业问题。</w:t>
            </w:r>
          </w:p>
        </w:tc>
      </w:tr>
      <w:tr w:rsidR="004666A1" w:rsidRPr="004666A1" w14:paraId="599623C0" w14:textId="77777777" w:rsidTr="004666A1">
        <w:trPr>
          <w:trHeight w:val="20"/>
        </w:trPr>
        <w:tc>
          <w:tcPr>
            <w:tcW w:w="1597" w:type="pct"/>
            <w:vMerge w:val="restart"/>
            <w:vAlign w:val="center"/>
            <w:hideMark/>
          </w:tcPr>
          <w:p w14:paraId="6A006D5F" w14:textId="77777777" w:rsidR="004666A1" w:rsidRPr="004666A1" w:rsidRDefault="004666A1" w:rsidP="004666A1">
            <w:pPr>
              <w:pStyle w:val="afb"/>
              <w:spacing w:before="36" w:after="36"/>
              <w:rPr>
                <w:sz w:val="20"/>
                <w:szCs w:val="20"/>
              </w:rPr>
            </w:pPr>
            <w:r w:rsidRPr="004666A1">
              <w:rPr>
                <w:b/>
                <w:sz w:val="20"/>
                <w:szCs w:val="20"/>
              </w:rPr>
              <w:t>11</w:t>
            </w:r>
            <w:r w:rsidRPr="004666A1">
              <w:rPr>
                <w:rFonts w:hint="eastAsia"/>
                <w:b/>
                <w:sz w:val="20"/>
                <w:szCs w:val="20"/>
              </w:rPr>
              <w:t>．项目管理：</w:t>
            </w:r>
            <w:r w:rsidRPr="004666A1">
              <w:rPr>
                <w:rFonts w:hint="eastAsia"/>
                <w:sz w:val="20"/>
                <w:szCs w:val="20"/>
              </w:rPr>
              <w:t>具有一定的项目管理能力，理解并掌握工程管理原理与经济决策方法，并能在多学科环境中应用。</w:t>
            </w:r>
          </w:p>
        </w:tc>
        <w:tc>
          <w:tcPr>
            <w:tcW w:w="3403" w:type="pct"/>
            <w:vAlign w:val="center"/>
            <w:hideMark/>
          </w:tcPr>
          <w:p w14:paraId="2D70C083" w14:textId="479A5146" w:rsidR="004666A1" w:rsidRPr="004666A1" w:rsidRDefault="004666A1" w:rsidP="00F31154">
            <w:pPr>
              <w:pStyle w:val="afb"/>
              <w:spacing w:before="36" w:after="36"/>
              <w:jc w:val="both"/>
              <w:rPr>
                <w:rFonts w:eastAsia="等线"/>
                <w:sz w:val="20"/>
                <w:szCs w:val="20"/>
              </w:rPr>
            </w:pPr>
            <w:r w:rsidRPr="00757CA9">
              <w:rPr>
                <w:rFonts w:hAnsi="宋体" w:cs="Times New Roman"/>
                <w:b/>
                <w:sz w:val="20"/>
                <w:szCs w:val="20"/>
              </w:rPr>
              <w:t>指标点</w:t>
            </w:r>
            <w:r w:rsidRPr="004666A1">
              <w:rPr>
                <w:rFonts w:cs="Times New Roman"/>
                <w:b/>
                <w:sz w:val="20"/>
                <w:szCs w:val="20"/>
              </w:rPr>
              <w:t>11.1</w:t>
            </w:r>
            <w:r w:rsidRPr="004666A1">
              <w:rPr>
                <w:rFonts w:cs="Times New Roman" w:hint="eastAsia"/>
                <w:b/>
                <w:sz w:val="20"/>
                <w:szCs w:val="20"/>
              </w:rPr>
              <w:t>：</w:t>
            </w:r>
            <w:r w:rsidRPr="004666A1">
              <w:rPr>
                <w:rFonts w:cs="Times New Roman" w:hint="eastAsia"/>
                <w:sz w:val="20"/>
                <w:szCs w:val="20"/>
              </w:rPr>
              <w:t>理解项目管理的重要意义，掌握</w:t>
            </w:r>
            <w:r w:rsidRPr="004666A1">
              <w:rPr>
                <w:rFonts w:hint="eastAsia"/>
                <w:sz w:val="20"/>
                <w:szCs w:val="20"/>
              </w:rPr>
              <w:t>遥感领域的工程</w:t>
            </w:r>
            <w:r w:rsidRPr="004666A1">
              <w:rPr>
                <w:rFonts w:cs="Times New Roman" w:hint="eastAsia"/>
                <w:sz w:val="20"/>
                <w:szCs w:val="20"/>
              </w:rPr>
              <w:t>项目管理与经济决策方法；</w:t>
            </w:r>
          </w:p>
        </w:tc>
      </w:tr>
      <w:tr w:rsidR="004666A1" w:rsidRPr="004666A1" w14:paraId="060154C1" w14:textId="77777777" w:rsidTr="004666A1">
        <w:trPr>
          <w:trHeight w:val="260"/>
        </w:trPr>
        <w:tc>
          <w:tcPr>
            <w:tcW w:w="1597" w:type="pct"/>
            <w:vMerge/>
            <w:vAlign w:val="center"/>
            <w:hideMark/>
          </w:tcPr>
          <w:p w14:paraId="6FE6657F" w14:textId="77777777" w:rsidR="004666A1" w:rsidRPr="004666A1" w:rsidRDefault="004666A1" w:rsidP="004666A1">
            <w:pPr>
              <w:pStyle w:val="afb"/>
              <w:spacing w:before="36" w:after="36"/>
              <w:rPr>
                <w:sz w:val="20"/>
                <w:szCs w:val="20"/>
              </w:rPr>
            </w:pPr>
          </w:p>
        </w:tc>
        <w:tc>
          <w:tcPr>
            <w:tcW w:w="3403" w:type="pct"/>
            <w:vAlign w:val="center"/>
            <w:hideMark/>
          </w:tcPr>
          <w:p w14:paraId="74D0B6CA" w14:textId="01DD80C1" w:rsidR="004666A1" w:rsidRPr="004666A1" w:rsidRDefault="004666A1" w:rsidP="00F31154">
            <w:pPr>
              <w:pStyle w:val="afb"/>
              <w:spacing w:before="36" w:after="36"/>
              <w:jc w:val="both"/>
              <w:rPr>
                <w:rFonts w:eastAsia="等线"/>
                <w:sz w:val="20"/>
                <w:szCs w:val="20"/>
              </w:rPr>
            </w:pPr>
            <w:r w:rsidRPr="00757CA9">
              <w:rPr>
                <w:rFonts w:hAnsi="宋体" w:cs="Times New Roman"/>
                <w:b/>
                <w:sz w:val="20"/>
                <w:szCs w:val="20"/>
              </w:rPr>
              <w:t>指标点</w:t>
            </w:r>
            <w:r w:rsidRPr="004666A1">
              <w:rPr>
                <w:rFonts w:cs="Times New Roman"/>
                <w:b/>
                <w:sz w:val="20"/>
                <w:szCs w:val="20"/>
              </w:rPr>
              <w:t>11.2</w:t>
            </w:r>
            <w:r w:rsidRPr="004666A1">
              <w:rPr>
                <w:rFonts w:cs="Times New Roman" w:hint="eastAsia"/>
                <w:b/>
                <w:sz w:val="20"/>
                <w:szCs w:val="20"/>
              </w:rPr>
              <w:t>：</w:t>
            </w:r>
            <w:r w:rsidRPr="004666A1">
              <w:rPr>
                <w:rFonts w:cs="Times New Roman" w:hint="eastAsia"/>
                <w:sz w:val="20"/>
                <w:szCs w:val="20"/>
              </w:rPr>
              <w:t>了解遥感领域工程</w:t>
            </w:r>
            <w:r w:rsidRPr="004666A1">
              <w:rPr>
                <w:rFonts w:hint="eastAsia"/>
                <w:sz w:val="20"/>
                <w:szCs w:val="20"/>
              </w:rPr>
              <w:t>与产品</w:t>
            </w:r>
            <w:r w:rsidRPr="004666A1">
              <w:rPr>
                <w:rFonts w:cs="Times New Roman" w:hint="eastAsia"/>
                <w:sz w:val="20"/>
                <w:szCs w:val="20"/>
              </w:rPr>
              <w:t>全周期、全流程的成本构成，理解其中涉及的工程管理和经济决策问题；</w:t>
            </w:r>
          </w:p>
        </w:tc>
      </w:tr>
      <w:tr w:rsidR="004666A1" w:rsidRPr="004666A1" w14:paraId="07E3BF47" w14:textId="77777777" w:rsidTr="004666A1">
        <w:trPr>
          <w:trHeight w:val="260"/>
        </w:trPr>
        <w:tc>
          <w:tcPr>
            <w:tcW w:w="1597" w:type="pct"/>
            <w:vMerge/>
            <w:vAlign w:val="center"/>
            <w:hideMark/>
          </w:tcPr>
          <w:p w14:paraId="7C1D1CD8" w14:textId="77777777" w:rsidR="004666A1" w:rsidRPr="004666A1" w:rsidRDefault="004666A1" w:rsidP="004666A1">
            <w:pPr>
              <w:pStyle w:val="afb"/>
              <w:spacing w:before="36" w:after="36"/>
              <w:rPr>
                <w:sz w:val="20"/>
                <w:szCs w:val="20"/>
              </w:rPr>
            </w:pPr>
          </w:p>
        </w:tc>
        <w:tc>
          <w:tcPr>
            <w:tcW w:w="3403" w:type="pct"/>
            <w:vAlign w:val="center"/>
            <w:hideMark/>
          </w:tcPr>
          <w:p w14:paraId="03E8752C" w14:textId="3700A344" w:rsidR="004666A1" w:rsidRPr="004666A1" w:rsidRDefault="004666A1" w:rsidP="00F31154">
            <w:pPr>
              <w:pStyle w:val="afb"/>
              <w:spacing w:before="36" w:after="36"/>
              <w:jc w:val="both"/>
              <w:rPr>
                <w:sz w:val="20"/>
                <w:szCs w:val="20"/>
              </w:rPr>
            </w:pPr>
            <w:r w:rsidRPr="00757CA9">
              <w:rPr>
                <w:rFonts w:hAnsi="宋体" w:cs="Times New Roman"/>
                <w:b/>
                <w:sz w:val="20"/>
                <w:szCs w:val="20"/>
              </w:rPr>
              <w:t>指标点</w:t>
            </w:r>
            <w:r w:rsidRPr="004666A1">
              <w:rPr>
                <w:rFonts w:cs="Times New Roman"/>
                <w:b/>
                <w:sz w:val="20"/>
                <w:szCs w:val="20"/>
              </w:rPr>
              <w:t>11.3</w:t>
            </w:r>
            <w:r w:rsidRPr="004666A1">
              <w:rPr>
                <w:rFonts w:cs="Times New Roman" w:hint="eastAsia"/>
                <w:b/>
                <w:sz w:val="20"/>
                <w:szCs w:val="20"/>
              </w:rPr>
              <w:t>：</w:t>
            </w:r>
            <w:r w:rsidRPr="004666A1">
              <w:rPr>
                <w:rFonts w:cs="Times New Roman" w:hint="eastAsia"/>
                <w:sz w:val="20"/>
                <w:szCs w:val="20"/>
              </w:rPr>
              <w:t>能在多学科环境下，应用工程管理与经济决策方法设计开发解决方案。</w:t>
            </w:r>
          </w:p>
        </w:tc>
      </w:tr>
      <w:tr w:rsidR="004666A1" w:rsidRPr="004666A1" w14:paraId="3E274638" w14:textId="77777777" w:rsidTr="004666A1">
        <w:trPr>
          <w:trHeight w:val="20"/>
        </w:trPr>
        <w:tc>
          <w:tcPr>
            <w:tcW w:w="1597" w:type="pct"/>
            <w:vMerge w:val="restart"/>
            <w:vAlign w:val="center"/>
            <w:hideMark/>
          </w:tcPr>
          <w:p w14:paraId="472DB34D" w14:textId="77777777" w:rsidR="004666A1" w:rsidRPr="004666A1" w:rsidRDefault="004666A1" w:rsidP="004666A1">
            <w:pPr>
              <w:pStyle w:val="afb"/>
              <w:spacing w:before="36" w:after="36"/>
              <w:rPr>
                <w:sz w:val="20"/>
                <w:szCs w:val="20"/>
              </w:rPr>
            </w:pPr>
            <w:r w:rsidRPr="004666A1">
              <w:rPr>
                <w:b/>
                <w:sz w:val="20"/>
                <w:szCs w:val="20"/>
              </w:rPr>
              <w:t>12</w:t>
            </w:r>
            <w:r w:rsidRPr="004666A1">
              <w:rPr>
                <w:rFonts w:hint="eastAsia"/>
                <w:b/>
                <w:sz w:val="20"/>
                <w:szCs w:val="20"/>
              </w:rPr>
              <w:t>．终身学习：</w:t>
            </w:r>
            <w:r w:rsidRPr="004666A1">
              <w:rPr>
                <w:rFonts w:hint="eastAsia"/>
                <w:sz w:val="20"/>
                <w:szCs w:val="20"/>
              </w:rPr>
              <w:t>具有自主学习和终身学习的意识，有不断学习和适应发展的能力。</w:t>
            </w:r>
          </w:p>
        </w:tc>
        <w:tc>
          <w:tcPr>
            <w:tcW w:w="3403" w:type="pct"/>
            <w:vAlign w:val="center"/>
            <w:hideMark/>
          </w:tcPr>
          <w:p w14:paraId="3F4466C4" w14:textId="5BBBCB3C" w:rsidR="004666A1" w:rsidRPr="004666A1" w:rsidRDefault="004666A1" w:rsidP="00F31154">
            <w:pPr>
              <w:pStyle w:val="afb"/>
              <w:spacing w:before="36" w:after="36"/>
              <w:jc w:val="both"/>
              <w:rPr>
                <w:rFonts w:eastAsia="等线"/>
                <w:sz w:val="20"/>
                <w:szCs w:val="20"/>
              </w:rPr>
            </w:pPr>
            <w:r w:rsidRPr="00757CA9">
              <w:rPr>
                <w:rFonts w:hAnsi="宋体" w:cs="Times New Roman"/>
                <w:b/>
                <w:sz w:val="20"/>
                <w:szCs w:val="20"/>
              </w:rPr>
              <w:t>指标点</w:t>
            </w:r>
            <w:r w:rsidRPr="004666A1">
              <w:rPr>
                <w:rFonts w:cs="Times New Roman"/>
                <w:b/>
                <w:sz w:val="20"/>
                <w:szCs w:val="20"/>
              </w:rPr>
              <w:t>12.1</w:t>
            </w:r>
            <w:r w:rsidRPr="004666A1">
              <w:rPr>
                <w:rFonts w:cs="Times New Roman" w:hint="eastAsia"/>
                <w:b/>
                <w:sz w:val="20"/>
                <w:szCs w:val="20"/>
              </w:rPr>
              <w:t>：</w:t>
            </w:r>
            <w:r w:rsidRPr="004666A1">
              <w:rPr>
                <w:rFonts w:cs="Times New Roman" w:hint="eastAsia"/>
                <w:sz w:val="20"/>
                <w:szCs w:val="20"/>
              </w:rPr>
              <w:t>能在社会发展的大背景下，认识到</w:t>
            </w:r>
            <w:r w:rsidRPr="004666A1">
              <w:rPr>
                <w:rFonts w:hint="eastAsia"/>
                <w:sz w:val="20"/>
                <w:szCs w:val="20"/>
              </w:rPr>
              <w:t>不断学习和探索</w:t>
            </w:r>
            <w:r w:rsidRPr="004666A1">
              <w:rPr>
                <w:rFonts w:cs="Times New Roman" w:hint="eastAsia"/>
                <w:sz w:val="20"/>
                <w:szCs w:val="20"/>
              </w:rPr>
              <w:t>的必要性，具有自主学习</w:t>
            </w:r>
            <w:r w:rsidRPr="004666A1">
              <w:rPr>
                <w:rFonts w:hint="eastAsia"/>
                <w:sz w:val="20"/>
                <w:szCs w:val="20"/>
              </w:rPr>
              <w:t>和终生学习</w:t>
            </w:r>
            <w:r w:rsidRPr="004666A1">
              <w:rPr>
                <w:rFonts w:cs="Times New Roman" w:hint="eastAsia"/>
                <w:sz w:val="20"/>
                <w:szCs w:val="20"/>
              </w:rPr>
              <w:t>意识；</w:t>
            </w:r>
          </w:p>
        </w:tc>
      </w:tr>
      <w:tr w:rsidR="004666A1" w:rsidRPr="004666A1" w14:paraId="2A3BC496" w14:textId="77777777" w:rsidTr="004666A1">
        <w:trPr>
          <w:trHeight w:val="20"/>
        </w:trPr>
        <w:tc>
          <w:tcPr>
            <w:tcW w:w="1597" w:type="pct"/>
            <w:vMerge/>
            <w:vAlign w:val="center"/>
            <w:hideMark/>
          </w:tcPr>
          <w:p w14:paraId="03BDA418" w14:textId="77777777" w:rsidR="004666A1" w:rsidRPr="004666A1" w:rsidRDefault="004666A1" w:rsidP="004666A1">
            <w:pPr>
              <w:pStyle w:val="afb"/>
              <w:spacing w:before="36" w:after="36"/>
              <w:rPr>
                <w:sz w:val="20"/>
                <w:szCs w:val="20"/>
              </w:rPr>
            </w:pPr>
          </w:p>
        </w:tc>
        <w:tc>
          <w:tcPr>
            <w:tcW w:w="3403" w:type="pct"/>
            <w:vAlign w:val="center"/>
            <w:hideMark/>
          </w:tcPr>
          <w:p w14:paraId="1D4CE6B7" w14:textId="758C7B75" w:rsidR="004666A1" w:rsidRPr="004666A1" w:rsidRDefault="004666A1" w:rsidP="00F31154">
            <w:pPr>
              <w:pStyle w:val="afb"/>
              <w:spacing w:before="36" w:after="36"/>
              <w:jc w:val="both"/>
              <w:rPr>
                <w:rFonts w:eastAsia="等线"/>
                <w:sz w:val="20"/>
                <w:szCs w:val="20"/>
              </w:rPr>
            </w:pPr>
            <w:r w:rsidRPr="00757CA9">
              <w:rPr>
                <w:rFonts w:hAnsi="宋体" w:cs="Times New Roman"/>
                <w:b/>
                <w:sz w:val="20"/>
                <w:szCs w:val="20"/>
              </w:rPr>
              <w:t>指标点</w:t>
            </w:r>
            <w:r w:rsidRPr="004666A1">
              <w:rPr>
                <w:rFonts w:cs="Times New Roman"/>
                <w:b/>
                <w:sz w:val="20"/>
                <w:szCs w:val="20"/>
              </w:rPr>
              <w:t>12.2</w:t>
            </w:r>
            <w:r w:rsidRPr="004666A1">
              <w:rPr>
                <w:rFonts w:cs="Times New Roman" w:hint="eastAsia"/>
                <w:b/>
                <w:sz w:val="20"/>
                <w:szCs w:val="20"/>
              </w:rPr>
              <w:t>：</w:t>
            </w:r>
            <w:r w:rsidRPr="004666A1">
              <w:rPr>
                <w:rFonts w:hint="eastAsia"/>
                <w:sz w:val="20"/>
                <w:szCs w:val="20"/>
              </w:rPr>
              <w:t>能根据个人或职业发展需求理解遥感领域的发展趋势，自主学习，具有理解技术问题、</w:t>
            </w:r>
            <w:r w:rsidRPr="004666A1">
              <w:rPr>
                <w:rFonts w:cs="Times New Roman" w:hint="eastAsia"/>
                <w:sz w:val="20"/>
                <w:szCs w:val="20"/>
              </w:rPr>
              <w:t>归纳总结</w:t>
            </w:r>
            <w:r w:rsidRPr="004666A1">
              <w:rPr>
                <w:rFonts w:hint="eastAsia"/>
                <w:sz w:val="20"/>
                <w:szCs w:val="20"/>
              </w:rPr>
              <w:t>和</w:t>
            </w:r>
            <w:r w:rsidRPr="004666A1">
              <w:rPr>
                <w:rFonts w:cs="Times New Roman" w:hint="eastAsia"/>
                <w:sz w:val="20"/>
                <w:szCs w:val="20"/>
              </w:rPr>
              <w:t>提出问题</w:t>
            </w:r>
            <w:r w:rsidRPr="004666A1">
              <w:rPr>
                <w:rFonts w:hint="eastAsia"/>
                <w:sz w:val="20"/>
                <w:szCs w:val="20"/>
              </w:rPr>
              <w:t>的</w:t>
            </w:r>
            <w:r w:rsidRPr="004666A1">
              <w:rPr>
                <w:rFonts w:cs="Times New Roman" w:hint="eastAsia"/>
                <w:sz w:val="20"/>
                <w:szCs w:val="20"/>
              </w:rPr>
              <w:t>能力等。</w:t>
            </w:r>
          </w:p>
        </w:tc>
      </w:tr>
    </w:tbl>
    <w:p w14:paraId="19946BAA" w14:textId="77777777" w:rsidR="00F31154" w:rsidRDefault="00F31154" w:rsidP="00F31154">
      <w:pPr>
        <w:spacing w:beforeLines="50" w:before="120" w:afterLines="50" w:after="120" w:line="360" w:lineRule="auto"/>
        <w:rPr>
          <w:rFonts w:ascii="宋体" w:hAnsi="宋体"/>
          <w:b/>
          <w:bCs/>
          <w:sz w:val="24"/>
          <w:szCs w:val="24"/>
        </w:rPr>
        <w:sectPr w:rsidR="00F31154" w:rsidSect="005D53BA">
          <w:footerReference w:type="default" r:id="rId8"/>
          <w:pgSz w:w="11910" w:h="16840"/>
          <w:pgMar w:top="1380" w:right="1460" w:bottom="1240" w:left="1580" w:header="872" w:footer="1004" w:gutter="0"/>
          <w:cols w:space="720"/>
          <w:noEndnote/>
        </w:sectPr>
      </w:pPr>
    </w:p>
    <w:p w14:paraId="47CA23BD" w14:textId="77777777" w:rsidR="00F31154" w:rsidRDefault="00F31154" w:rsidP="00F31154">
      <w:pPr>
        <w:spacing w:beforeLines="50" w:before="120" w:afterLines="50" w:after="120" w:line="360" w:lineRule="auto"/>
        <w:ind w:firstLineChars="200" w:firstLine="482"/>
        <w:rPr>
          <w:rFonts w:ascii="宋体" w:hAnsi="宋体"/>
          <w:b/>
          <w:bCs/>
          <w:sz w:val="24"/>
          <w:szCs w:val="24"/>
        </w:rPr>
      </w:pPr>
      <w:r w:rsidRPr="00FC1847">
        <w:rPr>
          <w:rFonts w:ascii="宋体" w:hAnsi="宋体" w:hint="eastAsia"/>
          <w:b/>
          <w:bCs/>
          <w:sz w:val="24"/>
          <w:szCs w:val="24"/>
        </w:rPr>
        <w:lastRenderedPageBreak/>
        <w:t>（四）课程与毕业要求的支撑关系矩阵</w:t>
      </w:r>
    </w:p>
    <w:tbl>
      <w:tblPr>
        <w:tblW w:w="13887" w:type="dxa"/>
        <w:tblLayout w:type="fixed"/>
        <w:tblCellMar>
          <w:left w:w="0" w:type="dxa"/>
          <w:right w:w="0" w:type="dxa"/>
        </w:tblCellMar>
        <w:tblLook w:val="04A0" w:firstRow="1" w:lastRow="0" w:firstColumn="1" w:lastColumn="0" w:noHBand="0" w:noVBand="1"/>
      </w:tblPr>
      <w:tblGrid>
        <w:gridCol w:w="1555"/>
        <w:gridCol w:w="283"/>
        <w:gridCol w:w="284"/>
        <w:gridCol w:w="283"/>
        <w:gridCol w:w="284"/>
        <w:gridCol w:w="283"/>
        <w:gridCol w:w="284"/>
        <w:gridCol w:w="283"/>
        <w:gridCol w:w="284"/>
        <w:gridCol w:w="283"/>
        <w:gridCol w:w="284"/>
        <w:gridCol w:w="283"/>
        <w:gridCol w:w="284"/>
        <w:gridCol w:w="283"/>
        <w:gridCol w:w="284"/>
        <w:gridCol w:w="283"/>
        <w:gridCol w:w="284"/>
        <w:gridCol w:w="283"/>
        <w:gridCol w:w="284"/>
        <w:gridCol w:w="283"/>
        <w:gridCol w:w="425"/>
        <w:gridCol w:w="426"/>
        <w:gridCol w:w="283"/>
        <w:gridCol w:w="283"/>
        <w:gridCol w:w="284"/>
        <w:gridCol w:w="283"/>
        <w:gridCol w:w="284"/>
        <w:gridCol w:w="284"/>
        <w:gridCol w:w="283"/>
        <w:gridCol w:w="284"/>
        <w:gridCol w:w="283"/>
        <w:gridCol w:w="425"/>
        <w:gridCol w:w="426"/>
        <w:gridCol w:w="425"/>
        <w:gridCol w:w="425"/>
        <w:gridCol w:w="425"/>
        <w:gridCol w:w="426"/>
        <w:gridCol w:w="496"/>
        <w:gridCol w:w="496"/>
      </w:tblGrid>
      <w:tr w:rsidR="0080161E" w:rsidRPr="005F5324" w14:paraId="76EB1EFD" w14:textId="77777777" w:rsidTr="005F5324">
        <w:trPr>
          <w:trHeight w:val="270"/>
        </w:trPr>
        <w:tc>
          <w:tcPr>
            <w:tcW w:w="1555" w:type="dxa"/>
            <w:tcBorders>
              <w:top w:val="single" w:sz="4" w:space="0" w:color="auto"/>
              <w:left w:val="single" w:sz="4" w:space="0" w:color="auto"/>
              <w:bottom w:val="single" w:sz="4" w:space="0" w:color="auto"/>
              <w:right w:val="nil"/>
            </w:tcBorders>
            <w:shd w:val="clear" w:color="auto" w:fill="auto"/>
            <w:tcMar>
              <w:top w:w="15" w:type="dxa"/>
              <w:left w:w="15" w:type="dxa"/>
              <w:bottom w:w="0" w:type="dxa"/>
              <w:right w:w="15" w:type="dxa"/>
            </w:tcMar>
            <w:vAlign w:val="center"/>
            <w:hideMark/>
          </w:tcPr>
          <w:p w14:paraId="7DFADE09" w14:textId="77777777" w:rsidR="0080161E" w:rsidRPr="005F5324" w:rsidRDefault="0080161E" w:rsidP="0080161E">
            <w:pPr>
              <w:widowControl/>
              <w:jc w:val="center"/>
              <w:rPr>
                <w:b/>
                <w:bCs/>
                <w:kern w:val="0"/>
                <w:sz w:val="16"/>
                <w:szCs w:val="16"/>
              </w:rPr>
            </w:pPr>
            <w:r w:rsidRPr="005F5324">
              <w:rPr>
                <w:b/>
                <w:bCs/>
                <w:sz w:val="16"/>
                <w:szCs w:val="16"/>
              </w:rPr>
              <w:t>毕业要求</w:t>
            </w:r>
          </w:p>
        </w:tc>
        <w:tc>
          <w:tcPr>
            <w:tcW w:w="1134" w:type="dxa"/>
            <w:gridSpan w:val="4"/>
            <w:tcBorders>
              <w:top w:val="single" w:sz="4" w:space="0" w:color="auto"/>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14:paraId="1C25071E" w14:textId="77777777" w:rsidR="0080161E" w:rsidRPr="005F5324" w:rsidRDefault="0080161E" w:rsidP="0080161E">
            <w:pPr>
              <w:jc w:val="center"/>
              <w:rPr>
                <w:b/>
                <w:bCs/>
                <w:sz w:val="16"/>
                <w:szCs w:val="16"/>
              </w:rPr>
            </w:pPr>
            <w:r w:rsidRPr="005F5324">
              <w:rPr>
                <w:b/>
                <w:bCs/>
                <w:sz w:val="16"/>
                <w:szCs w:val="16"/>
              </w:rPr>
              <w:t>毕业要求</w:t>
            </w:r>
            <w:r w:rsidRPr="005F5324">
              <w:rPr>
                <w:b/>
                <w:bCs/>
                <w:sz w:val="16"/>
                <w:szCs w:val="16"/>
              </w:rPr>
              <w:t>1</w:t>
            </w:r>
          </w:p>
        </w:tc>
        <w:tc>
          <w:tcPr>
            <w:tcW w:w="1134" w:type="dxa"/>
            <w:gridSpan w:val="4"/>
            <w:tcBorders>
              <w:top w:val="single" w:sz="4" w:space="0" w:color="auto"/>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14:paraId="538EC983" w14:textId="77777777" w:rsidR="0080161E" w:rsidRPr="005F5324" w:rsidRDefault="0080161E" w:rsidP="0080161E">
            <w:pPr>
              <w:jc w:val="center"/>
              <w:rPr>
                <w:b/>
                <w:bCs/>
                <w:sz w:val="16"/>
                <w:szCs w:val="16"/>
              </w:rPr>
            </w:pPr>
            <w:r w:rsidRPr="005F5324">
              <w:rPr>
                <w:b/>
                <w:bCs/>
                <w:sz w:val="16"/>
                <w:szCs w:val="16"/>
              </w:rPr>
              <w:t>毕业要求</w:t>
            </w:r>
            <w:r w:rsidRPr="005F5324">
              <w:rPr>
                <w:b/>
                <w:bCs/>
                <w:sz w:val="16"/>
                <w:szCs w:val="16"/>
              </w:rPr>
              <w:t>2</w:t>
            </w:r>
          </w:p>
        </w:tc>
        <w:tc>
          <w:tcPr>
            <w:tcW w:w="1134" w:type="dxa"/>
            <w:gridSpan w:val="4"/>
            <w:tcBorders>
              <w:top w:val="single" w:sz="4" w:space="0" w:color="auto"/>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14:paraId="27D58899" w14:textId="77777777" w:rsidR="0080161E" w:rsidRPr="005F5324" w:rsidRDefault="0080161E" w:rsidP="0080161E">
            <w:pPr>
              <w:jc w:val="center"/>
              <w:rPr>
                <w:b/>
                <w:bCs/>
                <w:sz w:val="16"/>
                <w:szCs w:val="16"/>
              </w:rPr>
            </w:pPr>
            <w:r w:rsidRPr="005F5324">
              <w:rPr>
                <w:b/>
                <w:bCs/>
                <w:sz w:val="16"/>
                <w:szCs w:val="16"/>
              </w:rPr>
              <w:t>毕业要求</w:t>
            </w:r>
            <w:r w:rsidRPr="005F5324">
              <w:rPr>
                <w:b/>
                <w:bCs/>
                <w:sz w:val="16"/>
                <w:szCs w:val="16"/>
              </w:rPr>
              <w:t>3</w:t>
            </w:r>
          </w:p>
        </w:tc>
        <w:tc>
          <w:tcPr>
            <w:tcW w:w="1134" w:type="dxa"/>
            <w:gridSpan w:val="4"/>
            <w:tcBorders>
              <w:top w:val="single" w:sz="4" w:space="0" w:color="auto"/>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14:paraId="45E61F89" w14:textId="77777777" w:rsidR="0080161E" w:rsidRPr="005F5324" w:rsidRDefault="0080161E" w:rsidP="0080161E">
            <w:pPr>
              <w:jc w:val="center"/>
              <w:rPr>
                <w:b/>
                <w:bCs/>
                <w:sz w:val="16"/>
                <w:szCs w:val="16"/>
              </w:rPr>
            </w:pPr>
            <w:r w:rsidRPr="005F5324">
              <w:rPr>
                <w:b/>
                <w:bCs/>
                <w:sz w:val="16"/>
                <w:szCs w:val="16"/>
              </w:rPr>
              <w:t>毕业要求</w:t>
            </w:r>
            <w:r w:rsidRPr="005F5324">
              <w:rPr>
                <w:b/>
                <w:bCs/>
                <w:sz w:val="16"/>
                <w:szCs w:val="16"/>
              </w:rPr>
              <w:t>4</w:t>
            </w:r>
          </w:p>
        </w:tc>
        <w:tc>
          <w:tcPr>
            <w:tcW w:w="850" w:type="dxa"/>
            <w:gridSpan w:val="3"/>
            <w:tcBorders>
              <w:top w:val="single" w:sz="4" w:space="0" w:color="auto"/>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14:paraId="2854AF53" w14:textId="77777777" w:rsidR="0080161E" w:rsidRPr="005F5324" w:rsidRDefault="0080161E" w:rsidP="0080161E">
            <w:pPr>
              <w:jc w:val="center"/>
              <w:rPr>
                <w:b/>
                <w:bCs/>
                <w:sz w:val="16"/>
                <w:szCs w:val="16"/>
              </w:rPr>
            </w:pPr>
            <w:r w:rsidRPr="005F5324">
              <w:rPr>
                <w:b/>
                <w:bCs/>
                <w:sz w:val="16"/>
                <w:szCs w:val="16"/>
              </w:rPr>
              <w:t>毕业要求</w:t>
            </w:r>
            <w:r w:rsidRPr="005F5324">
              <w:rPr>
                <w:b/>
                <w:bCs/>
                <w:sz w:val="16"/>
                <w:szCs w:val="16"/>
              </w:rPr>
              <w:t>5</w:t>
            </w:r>
          </w:p>
        </w:tc>
        <w:tc>
          <w:tcPr>
            <w:tcW w:w="851" w:type="dxa"/>
            <w:gridSpan w:val="2"/>
            <w:tcBorders>
              <w:top w:val="single" w:sz="4" w:space="0" w:color="auto"/>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14:paraId="53D6D3D9" w14:textId="77777777" w:rsidR="0080161E" w:rsidRPr="005F5324" w:rsidRDefault="0080161E" w:rsidP="0080161E">
            <w:pPr>
              <w:jc w:val="center"/>
              <w:rPr>
                <w:b/>
                <w:bCs/>
                <w:sz w:val="16"/>
                <w:szCs w:val="16"/>
              </w:rPr>
            </w:pPr>
            <w:r w:rsidRPr="005F5324">
              <w:rPr>
                <w:b/>
                <w:bCs/>
                <w:sz w:val="16"/>
                <w:szCs w:val="16"/>
              </w:rPr>
              <w:t>毕业要求</w:t>
            </w:r>
            <w:r w:rsidRPr="005F5324">
              <w:rPr>
                <w:b/>
                <w:bCs/>
                <w:sz w:val="16"/>
                <w:szCs w:val="16"/>
              </w:rPr>
              <w:t>6</w:t>
            </w:r>
          </w:p>
        </w:tc>
        <w:tc>
          <w:tcPr>
            <w:tcW w:w="850" w:type="dxa"/>
            <w:gridSpan w:val="3"/>
            <w:tcBorders>
              <w:top w:val="single" w:sz="4" w:space="0" w:color="auto"/>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14:paraId="738A1DB8" w14:textId="77777777" w:rsidR="0080161E" w:rsidRPr="005F5324" w:rsidRDefault="0080161E" w:rsidP="0080161E">
            <w:pPr>
              <w:jc w:val="center"/>
              <w:rPr>
                <w:b/>
                <w:bCs/>
                <w:sz w:val="16"/>
                <w:szCs w:val="16"/>
              </w:rPr>
            </w:pPr>
            <w:r w:rsidRPr="005F5324">
              <w:rPr>
                <w:b/>
                <w:bCs/>
                <w:sz w:val="16"/>
                <w:szCs w:val="16"/>
              </w:rPr>
              <w:t>毕业要求</w:t>
            </w:r>
            <w:r w:rsidRPr="005F5324">
              <w:rPr>
                <w:b/>
                <w:bCs/>
                <w:sz w:val="16"/>
                <w:szCs w:val="16"/>
              </w:rPr>
              <w:t>7</w:t>
            </w:r>
          </w:p>
        </w:tc>
        <w:tc>
          <w:tcPr>
            <w:tcW w:w="851" w:type="dxa"/>
            <w:gridSpan w:val="3"/>
            <w:tcBorders>
              <w:top w:val="single" w:sz="4" w:space="0" w:color="auto"/>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14:paraId="14A31FA5" w14:textId="77777777" w:rsidR="0080161E" w:rsidRPr="005F5324" w:rsidRDefault="0080161E" w:rsidP="0080161E">
            <w:pPr>
              <w:jc w:val="center"/>
              <w:rPr>
                <w:b/>
                <w:bCs/>
                <w:sz w:val="16"/>
                <w:szCs w:val="16"/>
              </w:rPr>
            </w:pPr>
            <w:r w:rsidRPr="005F5324">
              <w:rPr>
                <w:b/>
                <w:bCs/>
                <w:sz w:val="16"/>
                <w:szCs w:val="16"/>
              </w:rPr>
              <w:t>毕业要求</w:t>
            </w:r>
            <w:r w:rsidRPr="005F5324">
              <w:rPr>
                <w:b/>
                <w:bCs/>
                <w:sz w:val="16"/>
                <w:szCs w:val="16"/>
              </w:rPr>
              <w:t>8</w:t>
            </w:r>
          </w:p>
        </w:tc>
        <w:tc>
          <w:tcPr>
            <w:tcW w:w="850" w:type="dxa"/>
            <w:gridSpan w:val="3"/>
            <w:tcBorders>
              <w:top w:val="single" w:sz="4" w:space="0" w:color="auto"/>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14:paraId="5101C3E6" w14:textId="77777777" w:rsidR="0080161E" w:rsidRPr="005F5324" w:rsidRDefault="0080161E" w:rsidP="0080161E">
            <w:pPr>
              <w:jc w:val="center"/>
              <w:rPr>
                <w:b/>
                <w:bCs/>
                <w:sz w:val="16"/>
                <w:szCs w:val="16"/>
              </w:rPr>
            </w:pPr>
            <w:r w:rsidRPr="005F5324">
              <w:rPr>
                <w:b/>
                <w:bCs/>
                <w:sz w:val="16"/>
                <w:szCs w:val="16"/>
              </w:rPr>
              <w:t>毕业要求</w:t>
            </w:r>
            <w:r w:rsidRPr="005F5324">
              <w:rPr>
                <w:b/>
                <w:bCs/>
                <w:sz w:val="16"/>
                <w:szCs w:val="16"/>
              </w:rPr>
              <w:t>9</w:t>
            </w:r>
          </w:p>
        </w:tc>
        <w:tc>
          <w:tcPr>
            <w:tcW w:w="1276" w:type="dxa"/>
            <w:gridSpan w:val="3"/>
            <w:tcBorders>
              <w:top w:val="single" w:sz="4" w:space="0" w:color="auto"/>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14:paraId="4BC528EB" w14:textId="77777777" w:rsidR="0080161E" w:rsidRPr="005F5324" w:rsidRDefault="0080161E" w:rsidP="0080161E">
            <w:pPr>
              <w:jc w:val="center"/>
              <w:rPr>
                <w:b/>
                <w:bCs/>
                <w:sz w:val="16"/>
                <w:szCs w:val="16"/>
              </w:rPr>
            </w:pPr>
            <w:r w:rsidRPr="005F5324">
              <w:rPr>
                <w:b/>
                <w:bCs/>
                <w:sz w:val="16"/>
                <w:szCs w:val="16"/>
              </w:rPr>
              <w:t>毕业要求</w:t>
            </w:r>
            <w:r w:rsidRPr="005F5324">
              <w:rPr>
                <w:b/>
                <w:bCs/>
                <w:sz w:val="16"/>
                <w:szCs w:val="16"/>
              </w:rPr>
              <w:t>10</w:t>
            </w:r>
          </w:p>
        </w:tc>
        <w:tc>
          <w:tcPr>
            <w:tcW w:w="1276" w:type="dxa"/>
            <w:gridSpan w:val="3"/>
            <w:tcBorders>
              <w:top w:val="single" w:sz="4" w:space="0" w:color="auto"/>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14:paraId="65BF9B75" w14:textId="77777777" w:rsidR="0080161E" w:rsidRPr="005F5324" w:rsidRDefault="0080161E" w:rsidP="0080161E">
            <w:pPr>
              <w:jc w:val="center"/>
              <w:rPr>
                <w:b/>
                <w:bCs/>
                <w:sz w:val="16"/>
                <w:szCs w:val="16"/>
              </w:rPr>
            </w:pPr>
            <w:r w:rsidRPr="005F5324">
              <w:rPr>
                <w:b/>
                <w:bCs/>
                <w:sz w:val="16"/>
                <w:szCs w:val="16"/>
              </w:rPr>
              <w:t>毕业要求</w:t>
            </w:r>
            <w:r w:rsidRPr="005F5324">
              <w:rPr>
                <w:b/>
                <w:bCs/>
                <w:sz w:val="16"/>
                <w:szCs w:val="16"/>
              </w:rPr>
              <w:t>11</w:t>
            </w:r>
          </w:p>
        </w:tc>
        <w:tc>
          <w:tcPr>
            <w:tcW w:w="992" w:type="dxa"/>
            <w:gridSpan w:val="2"/>
            <w:tcBorders>
              <w:top w:val="single" w:sz="4" w:space="0" w:color="auto"/>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14:paraId="02BBBA6A" w14:textId="77777777" w:rsidR="0080161E" w:rsidRPr="005F5324" w:rsidRDefault="0080161E" w:rsidP="0080161E">
            <w:pPr>
              <w:jc w:val="center"/>
              <w:rPr>
                <w:b/>
                <w:bCs/>
                <w:sz w:val="16"/>
                <w:szCs w:val="16"/>
              </w:rPr>
            </w:pPr>
            <w:r w:rsidRPr="005F5324">
              <w:rPr>
                <w:b/>
                <w:bCs/>
                <w:sz w:val="16"/>
                <w:szCs w:val="16"/>
              </w:rPr>
              <w:t>毕业要求</w:t>
            </w:r>
            <w:r w:rsidRPr="005F5324">
              <w:rPr>
                <w:b/>
                <w:bCs/>
                <w:sz w:val="16"/>
                <w:szCs w:val="16"/>
              </w:rPr>
              <w:t>12</w:t>
            </w:r>
          </w:p>
        </w:tc>
      </w:tr>
      <w:tr w:rsidR="0080161E" w:rsidRPr="005F5324" w14:paraId="4325A342" w14:textId="77777777" w:rsidTr="005F5324">
        <w:trPr>
          <w:trHeight w:val="270"/>
        </w:trPr>
        <w:tc>
          <w:tcPr>
            <w:tcW w:w="1555" w:type="dxa"/>
            <w:tcBorders>
              <w:top w:val="single" w:sz="4" w:space="0" w:color="auto"/>
              <w:left w:val="single" w:sz="4" w:space="0" w:color="auto"/>
              <w:bottom w:val="single" w:sz="4" w:space="0" w:color="auto"/>
              <w:right w:val="single" w:sz="4" w:space="0" w:color="4F81BD"/>
            </w:tcBorders>
            <w:shd w:val="clear" w:color="auto" w:fill="auto"/>
            <w:tcMar>
              <w:top w:w="15" w:type="dxa"/>
              <w:left w:w="15" w:type="dxa"/>
              <w:bottom w:w="0" w:type="dxa"/>
              <w:right w:w="15" w:type="dxa"/>
            </w:tcMar>
            <w:hideMark/>
          </w:tcPr>
          <w:p w14:paraId="3510CFBE" w14:textId="77777777" w:rsidR="0080161E" w:rsidRPr="005F5324" w:rsidRDefault="0080161E" w:rsidP="0080161E">
            <w:pPr>
              <w:rPr>
                <w:b/>
                <w:bCs/>
                <w:sz w:val="16"/>
                <w:szCs w:val="16"/>
              </w:rPr>
            </w:pPr>
            <w:r w:rsidRPr="005F5324">
              <w:rPr>
                <w:b/>
                <w:bCs/>
                <w:sz w:val="16"/>
                <w:szCs w:val="16"/>
              </w:rPr>
              <w:t>指标点</w:t>
            </w:r>
          </w:p>
        </w:tc>
        <w:tc>
          <w:tcPr>
            <w:tcW w:w="283" w:type="dxa"/>
            <w:tcBorders>
              <w:top w:val="single" w:sz="4" w:space="0" w:color="auto"/>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14:paraId="60FE71EE" w14:textId="77777777" w:rsidR="0080161E" w:rsidRPr="005F5324" w:rsidRDefault="0080161E" w:rsidP="0080161E">
            <w:pPr>
              <w:jc w:val="center"/>
              <w:rPr>
                <w:b/>
                <w:bCs/>
                <w:sz w:val="14"/>
                <w:szCs w:val="14"/>
              </w:rPr>
            </w:pPr>
            <w:r w:rsidRPr="005F5324">
              <w:rPr>
                <w:b/>
                <w:bCs/>
                <w:sz w:val="14"/>
                <w:szCs w:val="14"/>
              </w:rPr>
              <w:t>1.1</w:t>
            </w:r>
          </w:p>
        </w:tc>
        <w:tc>
          <w:tcPr>
            <w:tcW w:w="284" w:type="dxa"/>
            <w:tcBorders>
              <w:top w:val="single" w:sz="4" w:space="0" w:color="auto"/>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14:paraId="1C65A35C" w14:textId="77777777" w:rsidR="0080161E" w:rsidRPr="005F5324" w:rsidRDefault="0080161E" w:rsidP="0080161E">
            <w:pPr>
              <w:jc w:val="center"/>
              <w:rPr>
                <w:b/>
                <w:bCs/>
                <w:sz w:val="14"/>
                <w:szCs w:val="14"/>
              </w:rPr>
            </w:pPr>
            <w:r w:rsidRPr="005F5324">
              <w:rPr>
                <w:b/>
                <w:bCs/>
                <w:sz w:val="14"/>
                <w:szCs w:val="14"/>
              </w:rPr>
              <w:t>1.2</w:t>
            </w:r>
          </w:p>
        </w:tc>
        <w:tc>
          <w:tcPr>
            <w:tcW w:w="283" w:type="dxa"/>
            <w:tcBorders>
              <w:top w:val="single" w:sz="4" w:space="0" w:color="auto"/>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14:paraId="0238C97B" w14:textId="77777777" w:rsidR="0080161E" w:rsidRPr="005F5324" w:rsidRDefault="0080161E" w:rsidP="0080161E">
            <w:pPr>
              <w:jc w:val="center"/>
              <w:rPr>
                <w:b/>
                <w:bCs/>
                <w:sz w:val="14"/>
                <w:szCs w:val="14"/>
              </w:rPr>
            </w:pPr>
            <w:r w:rsidRPr="005F5324">
              <w:rPr>
                <w:b/>
                <w:bCs/>
                <w:sz w:val="14"/>
                <w:szCs w:val="14"/>
              </w:rPr>
              <w:t>1.3</w:t>
            </w:r>
          </w:p>
        </w:tc>
        <w:tc>
          <w:tcPr>
            <w:tcW w:w="284" w:type="dxa"/>
            <w:tcBorders>
              <w:top w:val="single" w:sz="4" w:space="0" w:color="auto"/>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14:paraId="57962AFB" w14:textId="77777777" w:rsidR="0080161E" w:rsidRPr="005F5324" w:rsidRDefault="0080161E" w:rsidP="0080161E">
            <w:pPr>
              <w:jc w:val="center"/>
              <w:rPr>
                <w:b/>
                <w:bCs/>
                <w:sz w:val="14"/>
                <w:szCs w:val="14"/>
              </w:rPr>
            </w:pPr>
            <w:r w:rsidRPr="005F5324">
              <w:rPr>
                <w:b/>
                <w:bCs/>
                <w:sz w:val="14"/>
                <w:szCs w:val="14"/>
              </w:rPr>
              <w:t>1.4</w:t>
            </w:r>
          </w:p>
        </w:tc>
        <w:tc>
          <w:tcPr>
            <w:tcW w:w="283" w:type="dxa"/>
            <w:tcBorders>
              <w:top w:val="single" w:sz="4" w:space="0" w:color="auto"/>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14:paraId="36FBBAF9" w14:textId="77777777" w:rsidR="0080161E" w:rsidRPr="005F5324" w:rsidRDefault="0080161E" w:rsidP="0080161E">
            <w:pPr>
              <w:jc w:val="center"/>
              <w:rPr>
                <w:b/>
                <w:bCs/>
                <w:sz w:val="14"/>
                <w:szCs w:val="14"/>
              </w:rPr>
            </w:pPr>
            <w:r w:rsidRPr="005F5324">
              <w:rPr>
                <w:b/>
                <w:bCs/>
                <w:sz w:val="14"/>
                <w:szCs w:val="14"/>
              </w:rPr>
              <w:t>2.1</w:t>
            </w:r>
          </w:p>
        </w:tc>
        <w:tc>
          <w:tcPr>
            <w:tcW w:w="284" w:type="dxa"/>
            <w:tcBorders>
              <w:top w:val="single" w:sz="4" w:space="0" w:color="auto"/>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14:paraId="7240C07D" w14:textId="77777777" w:rsidR="0080161E" w:rsidRPr="005F5324" w:rsidRDefault="0080161E" w:rsidP="0080161E">
            <w:pPr>
              <w:jc w:val="center"/>
              <w:rPr>
                <w:b/>
                <w:bCs/>
                <w:sz w:val="14"/>
                <w:szCs w:val="14"/>
              </w:rPr>
            </w:pPr>
            <w:r w:rsidRPr="005F5324">
              <w:rPr>
                <w:b/>
                <w:bCs/>
                <w:sz w:val="14"/>
                <w:szCs w:val="14"/>
              </w:rPr>
              <w:t>2.2</w:t>
            </w:r>
          </w:p>
        </w:tc>
        <w:tc>
          <w:tcPr>
            <w:tcW w:w="283" w:type="dxa"/>
            <w:tcBorders>
              <w:top w:val="single" w:sz="4" w:space="0" w:color="auto"/>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14:paraId="39257A0A" w14:textId="77777777" w:rsidR="0080161E" w:rsidRPr="005F5324" w:rsidRDefault="0080161E" w:rsidP="0080161E">
            <w:pPr>
              <w:jc w:val="center"/>
              <w:rPr>
                <w:b/>
                <w:bCs/>
                <w:sz w:val="14"/>
                <w:szCs w:val="14"/>
              </w:rPr>
            </w:pPr>
            <w:r w:rsidRPr="005F5324">
              <w:rPr>
                <w:b/>
                <w:bCs/>
                <w:sz w:val="14"/>
                <w:szCs w:val="14"/>
              </w:rPr>
              <w:t>2.3</w:t>
            </w:r>
          </w:p>
        </w:tc>
        <w:tc>
          <w:tcPr>
            <w:tcW w:w="284" w:type="dxa"/>
            <w:tcBorders>
              <w:top w:val="single" w:sz="4" w:space="0" w:color="auto"/>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14:paraId="6DC7AA92" w14:textId="77777777" w:rsidR="0080161E" w:rsidRPr="005F5324" w:rsidRDefault="0080161E" w:rsidP="0080161E">
            <w:pPr>
              <w:jc w:val="center"/>
              <w:rPr>
                <w:b/>
                <w:bCs/>
                <w:sz w:val="14"/>
                <w:szCs w:val="14"/>
              </w:rPr>
            </w:pPr>
            <w:r w:rsidRPr="005F5324">
              <w:rPr>
                <w:b/>
                <w:bCs/>
                <w:sz w:val="14"/>
                <w:szCs w:val="14"/>
              </w:rPr>
              <w:t>2.4</w:t>
            </w:r>
          </w:p>
        </w:tc>
        <w:tc>
          <w:tcPr>
            <w:tcW w:w="283" w:type="dxa"/>
            <w:tcBorders>
              <w:top w:val="single" w:sz="4" w:space="0" w:color="auto"/>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14:paraId="1FE7942F" w14:textId="77777777" w:rsidR="0080161E" w:rsidRPr="005F5324" w:rsidRDefault="0080161E" w:rsidP="0080161E">
            <w:pPr>
              <w:jc w:val="center"/>
              <w:rPr>
                <w:b/>
                <w:bCs/>
                <w:sz w:val="14"/>
                <w:szCs w:val="14"/>
              </w:rPr>
            </w:pPr>
            <w:r w:rsidRPr="005F5324">
              <w:rPr>
                <w:b/>
                <w:bCs/>
                <w:sz w:val="14"/>
                <w:szCs w:val="14"/>
              </w:rPr>
              <w:t>3.1</w:t>
            </w:r>
          </w:p>
        </w:tc>
        <w:tc>
          <w:tcPr>
            <w:tcW w:w="284" w:type="dxa"/>
            <w:tcBorders>
              <w:top w:val="single" w:sz="4" w:space="0" w:color="auto"/>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14:paraId="122C8D58" w14:textId="77777777" w:rsidR="0080161E" w:rsidRPr="005F5324" w:rsidRDefault="0080161E" w:rsidP="0080161E">
            <w:pPr>
              <w:jc w:val="center"/>
              <w:rPr>
                <w:b/>
                <w:bCs/>
                <w:sz w:val="14"/>
                <w:szCs w:val="14"/>
              </w:rPr>
            </w:pPr>
            <w:r w:rsidRPr="005F5324">
              <w:rPr>
                <w:b/>
                <w:bCs/>
                <w:sz w:val="14"/>
                <w:szCs w:val="14"/>
              </w:rPr>
              <w:t>3.2</w:t>
            </w:r>
          </w:p>
        </w:tc>
        <w:tc>
          <w:tcPr>
            <w:tcW w:w="283" w:type="dxa"/>
            <w:tcBorders>
              <w:top w:val="single" w:sz="4" w:space="0" w:color="auto"/>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14:paraId="52371A45" w14:textId="77777777" w:rsidR="0080161E" w:rsidRPr="005F5324" w:rsidRDefault="0080161E" w:rsidP="0080161E">
            <w:pPr>
              <w:jc w:val="center"/>
              <w:rPr>
                <w:b/>
                <w:bCs/>
                <w:sz w:val="14"/>
                <w:szCs w:val="14"/>
              </w:rPr>
            </w:pPr>
            <w:r w:rsidRPr="005F5324">
              <w:rPr>
                <w:b/>
                <w:bCs/>
                <w:sz w:val="14"/>
                <w:szCs w:val="14"/>
              </w:rPr>
              <w:t>3.3</w:t>
            </w:r>
          </w:p>
        </w:tc>
        <w:tc>
          <w:tcPr>
            <w:tcW w:w="284" w:type="dxa"/>
            <w:tcBorders>
              <w:top w:val="single" w:sz="4" w:space="0" w:color="auto"/>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14:paraId="26F7B6D7" w14:textId="77777777" w:rsidR="0080161E" w:rsidRPr="005F5324" w:rsidRDefault="0080161E" w:rsidP="0080161E">
            <w:pPr>
              <w:jc w:val="center"/>
              <w:rPr>
                <w:b/>
                <w:bCs/>
                <w:sz w:val="14"/>
                <w:szCs w:val="14"/>
              </w:rPr>
            </w:pPr>
            <w:r w:rsidRPr="005F5324">
              <w:rPr>
                <w:b/>
                <w:bCs/>
                <w:sz w:val="14"/>
                <w:szCs w:val="14"/>
              </w:rPr>
              <w:t>3.4</w:t>
            </w:r>
          </w:p>
        </w:tc>
        <w:tc>
          <w:tcPr>
            <w:tcW w:w="283" w:type="dxa"/>
            <w:tcBorders>
              <w:top w:val="single" w:sz="4" w:space="0" w:color="auto"/>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14:paraId="082E0D8E" w14:textId="77777777" w:rsidR="0080161E" w:rsidRPr="005F5324" w:rsidRDefault="0080161E" w:rsidP="0080161E">
            <w:pPr>
              <w:jc w:val="center"/>
              <w:rPr>
                <w:b/>
                <w:bCs/>
                <w:sz w:val="14"/>
                <w:szCs w:val="14"/>
              </w:rPr>
            </w:pPr>
            <w:r w:rsidRPr="005F5324">
              <w:rPr>
                <w:b/>
                <w:bCs/>
                <w:sz w:val="14"/>
                <w:szCs w:val="14"/>
              </w:rPr>
              <w:t>4.1</w:t>
            </w:r>
          </w:p>
        </w:tc>
        <w:tc>
          <w:tcPr>
            <w:tcW w:w="284" w:type="dxa"/>
            <w:tcBorders>
              <w:top w:val="single" w:sz="4" w:space="0" w:color="auto"/>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14:paraId="69CAC3F2" w14:textId="77777777" w:rsidR="0080161E" w:rsidRPr="005F5324" w:rsidRDefault="0080161E" w:rsidP="0080161E">
            <w:pPr>
              <w:jc w:val="center"/>
              <w:rPr>
                <w:b/>
                <w:bCs/>
                <w:sz w:val="14"/>
                <w:szCs w:val="14"/>
              </w:rPr>
            </w:pPr>
            <w:r w:rsidRPr="005F5324">
              <w:rPr>
                <w:b/>
                <w:bCs/>
                <w:sz w:val="14"/>
                <w:szCs w:val="14"/>
              </w:rPr>
              <w:t>4.2</w:t>
            </w:r>
          </w:p>
        </w:tc>
        <w:tc>
          <w:tcPr>
            <w:tcW w:w="283" w:type="dxa"/>
            <w:tcBorders>
              <w:top w:val="single" w:sz="4" w:space="0" w:color="auto"/>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14:paraId="22CC0012" w14:textId="77777777" w:rsidR="0080161E" w:rsidRPr="005F5324" w:rsidRDefault="0080161E" w:rsidP="0080161E">
            <w:pPr>
              <w:jc w:val="center"/>
              <w:rPr>
                <w:b/>
                <w:bCs/>
                <w:sz w:val="14"/>
                <w:szCs w:val="14"/>
              </w:rPr>
            </w:pPr>
            <w:r w:rsidRPr="005F5324">
              <w:rPr>
                <w:b/>
                <w:bCs/>
                <w:sz w:val="14"/>
                <w:szCs w:val="14"/>
              </w:rPr>
              <w:t>4.3</w:t>
            </w:r>
          </w:p>
        </w:tc>
        <w:tc>
          <w:tcPr>
            <w:tcW w:w="284" w:type="dxa"/>
            <w:tcBorders>
              <w:top w:val="single" w:sz="4" w:space="0" w:color="auto"/>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14:paraId="072B6E43" w14:textId="77777777" w:rsidR="0080161E" w:rsidRPr="005F5324" w:rsidRDefault="0080161E" w:rsidP="0080161E">
            <w:pPr>
              <w:jc w:val="center"/>
              <w:rPr>
                <w:b/>
                <w:bCs/>
                <w:sz w:val="14"/>
                <w:szCs w:val="14"/>
              </w:rPr>
            </w:pPr>
            <w:r w:rsidRPr="005F5324">
              <w:rPr>
                <w:b/>
                <w:bCs/>
                <w:sz w:val="14"/>
                <w:szCs w:val="14"/>
              </w:rPr>
              <w:t>4.4</w:t>
            </w:r>
          </w:p>
        </w:tc>
        <w:tc>
          <w:tcPr>
            <w:tcW w:w="283" w:type="dxa"/>
            <w:tcBorders>
              <w:top w:val="single" w:sz="4" w:space="0" w:color="auto"/>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14:paraId="2831AAE7" w14:textId="77777777" w:rsidR="0080161E" w:rsidRPr="005F5324" w:rsidRDefault="0080161E" w:rsidP="0080161E">
            <w:pPr>
              <w:jc w:val="center"/>
              <w:rPr>
                <w:b/>
                <w:bCs/>
                <w:sz w:val="14"/>
                <w:szCs w:val="14"/>
              </w:rPr>
            </w:pPr>
            <w:r w:rsidRPr="005F5324">
              <w:rPr>
                <w:b/>
                <w:bCs/>
                <w:sz w:val="14"/>
                <w:szCs w:val="14"/>
              </w:rPr>
              <w:t>5.1</w:t>
            </w:r>
          </w:p>
        </w:tc>
        <w:tc>
          <w:tcPr>
            <w:tcW w:w="284" w:type="dxa"/>
            <w:tcBorders>
              <w:top w:val="single" w:sz="4" w:space="0" w:color="auto"/>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14:paraId="147619FE" w14:textId="77777777" w:rsidR="0080161E" w:rsidRPr="005F5324" w:rsidRDefault="0080161E" w:rsidP="0080161E">
            <w:pPr>
              <w:jc w:val="center"/>
              <w:rPr>
                <w:b/>
                <w:bCs/>
                <w:sz w:val="14"/>
                <w:szCs w:val="14"/>
              </w:rPr>
            </w:pPr>
            <w:r w:rsidRPr="005F5324">
              <w:rPr>
                <w:b/>
                <w:bCs/>
                <w:sz w:val="14"/>
                <w:szCs w:val="14"/>
              </w:rPr>
              <w:t>5.2</w:t>
            </w:r>
          </w:p>
        </w:tc>
        <w:tc>
          <w:tcPr>
            <w:tcW w:w="283" w:type="dxa"/>
            <w:tcBorders>
              <w:top w:val="single" w:sz="4" w:space="0" w:color="auto"/>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14:paraId="11CFCFFC" w14:textId="77777777" w:rsidR="0080161E" w:rsidRPr="005F5324" w:rsidRDefault="0080161E" w:rsidP="0080161E">
            <w:pPr>
              <w:jc w:val="center"/>
              <w:rPr>
                <w:b/>
                <w:bCs/>
                <w:sz w:val="14"/>
                <w:szCs w:val="14"/>
              </w:rPr>
            </w:pPr>
            <w:r w:rsidRPr="005F5324">
              <w:rPr>
                <w:b/>
                <w:bCs/>
                <w:sz w:val="14"/>
                <w:szCs w:val="14"/>
              </w:rPr>
              <w:t>5.3</w:t>
            </w:r>
          </w:p>
        </w:tc>
        <w:tc>
          <w:tcPr>
            <w:tcW w:w="425" w:type="dxa"/>
            <w:tcBorders>
              <w:top w:val="single" w:sz="4" w:space="0" w:color="auto"/>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14:paraId="6C6ABE8D" w14:textId="77777777" w:rsidR="0080161E" w:rsidRPr="005F5324" w:rsidRDefault="0080161E" w:rsidP="0080161E">
            <w:pPr>
              <w:jc w:val="center"/>
              <w:rPr>
                <w:b/>
                <w:bCs/>
                <w:sz w:val="14"/>
                <w:szCs w:val="14"/>
              </w:rPr>
            </w:pPr>
            <w:r w:rsidRPr="005F5324">
              <w:rPr>
                <w:b/>
                <w:bCs/>
                <w:sz w:val="14"/>
                <w:szCs w:val="14"/>
              </w:rPr>
              <w:t>6.1</w:t>
            </w:r>
          </w:p>
        </w:tc>
        <w:tc>
          <w:tcPr>
            <w:tcW w:w="426" w:type="dxa"/>
            <w:tcBorders>
              <w:top w:val="single" w:sz="4" w:space="0" w:color="auto"/>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14:paraId="561D166A" w14:textId="77777777" w:rsidR="0080161E" w:rsidRPr="005F5324" w:rsidRDefault="0080161E" w:rsidP="0080161E">
            <w:pPr>
              <w:jc w:val="center"/>
              <w:rPr>
                <w:b/>
                <w:bCs/>
                <w:sz w:val="14"/>
                <w:szCs w:val="14"/>
              </w:rPr>
            </w:pPr>
            <w:r w:rsidRPr="005F5324">
              <w:rPr>
                <w:b/>
                <w:bCs/>
                <w:sz w:val="14"/>
                <w:szCs w:val="14"/>
              </w:rPr>
              <w:t>6.2</w:t>
            </w:r>
          </w:p>
        </w:tc>
        <w:tc>
          <w:tcPr>
            <w:tcW w:w="283" w:type="dxa"/>
            <w:tcBorders>
              <w:top w:val="single" w:sz="4" w:space="0" w:color="auto"/>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14:paraId="34F1CFA1" w14:textId="77777777" w:rsidR="0080161E" w:rsidRPr="005F5324" w:rsidRDefault="0080161E" w:rsidP="0080161E">
            <w:pPr>
              <w:jc w:val="center"/>
              <w:rPr>
                <w:b/>
                <w:bCs/>
                <w:sz w:val="14"/>
                <w:szCs w:val="14"/>
              </w:rPr>
            </w:pPr>
            <w:r w:rsidRPr="005F5324">
              <w:rPr>
                <w:b/>
                <w:bCs/>
                <w:sz w:val="14"/>
                <w:szCs w:val="14"/>
              </w:rPr>
              <w:t>7.1</w:t>
            </w:r>
          </w:p>
        </w:tc>
        <w:tc>
          <w:tcPr>
            <w:tcW w:w="283" w:type="dxa"/>
            <w:tcBorders>
              <w:top w:val="single" w:sz="4" w:space="0" w:color="auto"/>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14:paraId="3BB71547" w14:textId="77777777" w:rsidR="0080161E" w:rsidRPr="005F5324" w:rsidRDefault="0080161E" w:rsidP="0080161E">
            <w:pPr>
              <w:jc w:val="center"/>
              <w:rPr>
                <w:b/>
                <w:bCs/>
                <w:sz w:val="14"/>
                <w:szCs w:val="14"/>
              </w:rPr>
            </w:pPr>
            <w:r w:rsidRPr="005F5324">
              <w:rPr>
                <w:b/>
                <w:bCs/>
                <w:sz w:val="14"/>
                <w:szCs w:val="14"/>
              </w:rPr>
              <w:t>7.2</w:t>
            </w:r>
          </w:p>
        </w:tc>
        <w:tc>
          <w:tcPr>
            <w:tcW w:w="284" w:type="dxa"/>
            <w:tcBorders>
              <w:top w:val="single" w:sz="4" w:space="0" w:color="auto"/>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14:paraId="79B80AB3" w14:textId="77777777" w:rsidR="0080161E" w:rsidRPr="005F5324" w:rsidRDefault="0080161E" w:rsidP="0080161E">
            <w:pPr>
              <w:jc w:val="center"/>
              <w:rPr>
                <w:b/>
                <w:bCs/>
                <w:sz w:val="14"/>
                <w:szCs w:val="14"/>
              </w:rPr>
            </w:pPr>
            <w:r w:rsidRPr="005F5324">
              <w:rPr>
                <w:b/>
                <w:bCs/>
                <w:sz w:val="14"/>
                <w:szCs w:val="14"/>
              </w:rPr>
              <w:t>7.3</w:t>
            </w:r>
          </w:p>
        </w:tc>
        <w:tc>
          <w:tcPr>
            <w:tcW w:w="283" w:type="dxa"/>
            <w:tcBorders>
              <w:top w:val="single" w:sz="4" w:space="0" w:color="auto"/>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14:paraId="247F60ED" w14:textId="77777777" w:rsidR="0080161E" w:rsidRPr="005F5324" w:rsidRDefault="0080161E" w:rsidP="0080161E">
            <w:pPr>
              <w:jc w:val="center"/>
              <w:rPr>
                <w:b/>
                <w:bCs/>
                <w:sz w:val="14"/>
                <w:szCs w:val="14"/>
              </w:rPr>
            </w:pPr>
            <w:r w:rsidRPr="005F5324">
              <w:rPr>
                <w:b/>
                <w:bCs/>
                <w:sz w:val="14"/>
                <w:szCs w:val="14"/>
              </w:rPr>
              <w:t>8.1</w:t>
            </w:r>
          </w:p>
        </w:tc>
        <w:tc>
          <w:tcPr>
            <w:tcW w:w="284" w:type="dxa"/>
            <w:tcBorders>
              <w:top w:val="single" w:sz="4" w:space="0" w:color="auto"/>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14:paraId="45B62D27" w14:textId="77777777" w:rsidR="0080161E" w:rsidRPr="005F5324" w:rsidRDefault="0080161E" w:rsidP="0080161E">
            <w:pPr>
              <w:jc w:val="center"/>
              <w:rPr>
                <w:b/>
                <w:bCs/>
                <w:sz w:val="14"/>
                <w:szCs w:val="14"/>
              </w:rPr>
            </w:pPr>
            <w:r w:rsidRPr="005F5324">
              <w:rPr>
                <w:b/>
                <w:bCs/>
                <w:sz w:val="14"/>
                <w:szCs w:val="14"/>
              </w:rPr>
              <w:t>8.2</w:t>
            </w:r>
          </w:p>
        </w:tc>
        <w:tc>
          <w:tcPr>
            <w:tcW w:w="284" w:type="dxa"/>
            <w:tcBorders>
              <w:top w:val="single" w:sz="4" w:space="0" w:color="auto"/>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14:paraId="78EF0ED3" w14:textId="77777777" w:rsidR="0080161E" w:rsidRPr="005F5324" w:rsidRDefault="0080161E" w:rsidP="0080161E">
            <w:pPr>
              <w:jc w:val="center"/>
              <w:rPr>
                <w:b/>
                <w:bCs/>
                <w:sz w:val="14"/>
                <w:szCs w:val="14"/>
              </w:rPr>
            </w:pPr>
            <w:r w:rsidRPr="005F5324">
              <w:rPr>
                <w:b/>
                <w:bCs/>
                <w:sz w:val="14"/>
                <w:szCs w:val="14"/>
              </w:rPr>
              <w:t>8.3</w:t>
            </w:r>
          </w:p>
        </w:tc>
        <w:tc>
          <w:tcPr>
            <w:tcW w:w="283" w:type="dxa"/>
            <w:tcBorders>
              <w:top w:val="single" w:sz="4" w:space="0" w:color="auto"/>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14:paraId="0618B6CF" w14:textId="77777777" w:rsidR="0080161E" w:rsidRPr="005F5324" w:rsidRDefault="0080161E" w:rsidP="0080161E">
            <w:pPr>
              <w:jc w:val="center"/>
              <w:rPr>
                <w:b/>
                <w:bCs/>
                <w:sz w:val="14"/>
                <w:szCs w:val="14"/>
              </w:rPr>
            </w:pPr>
            <w:r w:rsidRPr="005F5324">
              <w:rPr>
                <w:b/>
                <w:bCs/>
                <w:sz w:val="14"/>
                <w:szCs w:val="14"/>
              </w:rPr>
              <w:t>9.1</w:t>
            </w:r>
          </w:p>
        </w:tc>
        <w:tc>
          <w:tcPr>
            <w:tcW w:w="284" w:type="dxa"/>
            <w:tcBorders>
              <w:top w:val="single" w:sz="4" w:space="0" w:color="auto"/>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14:paraId="7D29C3F1" w14:textId="77777777" w:rsidR="0080161E" w:rsidRPr="005F5324" w:rsidRDefault="0080161E" w:rsidP="0080161E">
            <w:pPr>
              <w:jc w:val="center"/>
              <w:rPr>
                <w:b/>
                <w:bCs/>
                <w:sz w:val="14"/>
                <w:szCs w:val="14"/>
              </w:rPr>
            </w:pPr>
            <w:r w:rsidRPr="005F5324">
              <w:rPr>
                <w:b/>
                <w:bCs/>
                <w:sz w:val="14"/>
                <w:szCs w:val="14"/>
              </w:rPr>
              <w:t>9.2</w:t>
            </w:r>
          </w:p>
        </w:tc>
        <w:tc>
          <w:tcPr>
            <w:tcW w:w="283" w:type="dxa"/>
            <w:tcBorders>
              <w:top w:val="single" w:sz="4" w:space="0" w:color="auto"/>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14:paraId="464EDCDA" w14:textId="77777777" w:rsidR="0080161E" w:rsidRPr="005F5324" w:rsidRDefault="0080161E" w:rsidP="0080161E">
            <w:pPr>
              <w:jc w:val="center"/>
              <w:rPr>
                <w:b/>
                <w:bCs/>
                <w:sz w:val="14"/>
                <w:szCs w:val="14"/>
              </w:rPr>
            </w:pPr>
            <w:r w:rsidRPr="005F5324">
              <w:rPr>
                <w:b/>
                <w:bCs/>
                <w:sz w:val="14"/>
                <w:szCs w:val="14"/>
              </w:rPr>
              <w:t>9.3</w:t>
            </w:r>
          </w:p>
        </w:tc>
        <w:tc>
          <w:tcPr>
            <w:tcW w:w="425" w:type="dxa"/>
            <w:tcBorders>
              <w:top w:val="single" w:sz="4" w:space="0" w:color="auto"/>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14:paraId="5A7B6B0A" w14:textId="77777777" w:rsidR="0080161E" w:rsidRPr="005F5324" w:rsidRDefault="0080161E" w:rsidP="0080161E">
            <w:pPr>
              <w:jc w:val="center"/>
              <w:rPr>
                <w:b/>
                <w:bCs/>
                <w:sz w:val="14"/>
                <w:szCs w:val="14"/>
              </w:rPr>
            </w:pPr>
            <w:r w:rsidRPr="005F5324">
              <w:rPr>
                <w:b/>
                <w:bCs/>
                <w:sz w:val="14"/>
                <w:szCs w:val="14"/>
              </w:rPr>
              <w:t>10.1</w:t>
            </w:r>
          </w:p>
        </w:tc>
        <w:tc>
          <w:tcPr>
            <w:tcW w:w="426" w:type="dxa"/>
            <w:tcBorders>
              <w:top w:val="single" w:sz="4" w:space="0" w:color="auto"/>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14:paraId="4BC64249" w14:textId="77777777" w:rsidR="0080161E" w:rsidRPr="005F5324" w:rsidRDefault="0080161E" w:rsidP="0080161E">
            <w:pPr>
              <w:jc w:val="center"/>
              <w:rPr>
                <w:b/>
                <w:bCs/>
                <w:sz w:val="14"/>
                <w:szCs w:val="14"/>
              </w:rPr>
            </w:pPr>
            <w:r w:rsidRPr="005F5324">
              <w:rPr>
                <w:b/>
                <w:bCs/>
                <w:sz w:val="14"/>
                <w:szCs w:val="14"/>
              </w:rPr>
              <w:t>10.2</w:t>
            </w:r>
          </w:p>
        </w:tc>
        <w:tc>
          <w:tcPr>
            <w:tcW w:w="425" w:type="dxa"/>
            <w:tcBorders>
              <w:top w:val="single" w:sz="4" w:space="0" w:color="auto"/>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14:paraId="0FE9DAB1" w14:textId="77777777" w:rsidR="0080161E" w:rsidRPr="005F5324" w:rsidRDefault="0080161E" w:rsidP="0080161E">
            <w:pPr>
              <w:jc w:val="center"/>
              <w:rPr>
                <w:b/>
                <w:bCs/>
                <w:sz w:val="14"/>
                <w:szCs w:val="14"/>
              </w:rPr>
            </w:pPr>
            <w:r w:rsidRPr="005F5324">
              <w:rPr>
                <w:b/>
                <w:bCs/>
                <w:sz w:val="14"/>
                <w:szCs w:val="14"/>
              </w:rPr>
              <w:t>10.3</w:t>
            </w:r>
          </w:p>
        </w:tc>
        <w:tc>
          <w:tcPr>
            <w:tcW w:w="425" w:type="dxa"/>
            <w:tcBorders>
              <w:top w:val="single" w:sz="4" w:space="0" w:color="auto"/>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14:paraId="1977688F" w14:textId="77777777" w:rsidR="0080161E" w:rsidRPr="005F5324" w:rsidRDefault="0080161E" w:rsidP="0080161E">
            <w:pPr>
              <w:jc w:val="center"/>
              <w:rPr>
                <w:b/>
                <w:bCs/>
                <w:sz w:val="14"/>
                <w:szCs w:val="14"/>
              </w:rPr>
            </w:pPr>
            <w:r w:rsidRPr="005F5324">
              <w:rPr>
                <w:b/>
                <w:bCs/>
                <w:sz w:val="14"/>
                <w:szCs w:val="14"/>
              </w:rPr>
              <w:t>11.1</w:t>
            </w:r>
          </w:p>
        </w:tc>
        <w:tc>
          <w:tcPr>
            <w:tcW w:w="425" w:type="dxa"/>
            <w:tcBorders>
              <w:top w:val="single" w:sz="4" w:space="0" w:color="auto"/>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14:paraId="14F2E887" w14:textId="77777777" w:rsidR="0080161E" w:rsidRPr="005F5324" w:rsidRDefault="0080161E" w:rsidP="0080161E">
            <w:pPr>
              <w:jc w:val="center"/>
              <w:rPr>
                <w:b/>
                <w:bCs/>
                <w:sz w:val="14"/>
                <w:szCs w:val="14"/>
              </w:rPr>
            </w:pPr>
            <w:r w:rsidRPr="005F5324">
              <w:rPr>
                <w:b/>
                <w:bCs/>
                <w:sz w:val="14"/>
                <w:szCs w:val="14"/>
              </w:rPr>
              <w:t>11.2</w:t>
            </w:r>
          </w:p>
        </w:tc>
        <w:tc>
          <w:tcPr>
            <w:tcW w:w="426" w:type="dxa"/>
            <w:tcBorders>
              <w:top w:val="single" w:sz="4" w:space="0" w:color="auto"/>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14:paraId="45CF4DD2" w14:textId="77777777" w:rsidR="0080161E" w:rsidRPr="005F5324" w:rsidRDefault="0080161E" w:rsidP="0080161E">
            <w:pPr>
              <w:jc w:val="center"/>
              <w:rPr>
                <w:b/>
                <w:bCs/>
                <w:sz w:val="14"/>
                <w:szCs w:val="14"/>
              </w:rPr>
            </w:pPr>
            <w:r w:rsidRPr="005F5324">
              <w:rPr>
                <w:b/>
                <w:bCs/>
                <w:sz w:val="14"/>
                <w:szCs w:val="14"/>
              </w:rPr>
              <w:t>11.3</w:t>
            </w:r>
          </w:p>
        </w:tc>
        <w:tc>
          <w:tcPr>
            <w:tcW w:w="496" w:type="dxa"/>
            <w:tcBorders>
              <w:top w:val="single" w:sz="4" w:space="0" w:color="auto"/>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14:paraId="3CE955C5" w14:textId="77777777" w:rsidR="0080161E" w:rsidRPr="005F5324" w:rsidRDefault="0080161E" w:rsidP="0080161E">
            <w:pPr>
              <w:jc w:val="center"/>
              <w:rPr>
                <w:b/>
                <w:bCs/>
                <w:sz w:val="14"/>
                <w:szCs w:val="14"/>
              </w:rPr>
            </w:pPr>
            <w:r w:rsidRPr="005F5324">
              <w:rPr>
                <w:b/>
                <w:bCs/>
                <w:sz w:val="14"/>
                <w:szCs w:val="14"/>
              </w:rPr>
              <w:t>12.1</w:t>
            </w:r>
          </w:p>
        </w:tc>
        <w:tc>
          <w:tcPr>
            <w:tcW w:w="496" w:type="dxa"/>
            <w:tcBorders>
              <w:top w:val="single" w:sz="4" w:space="0" w:color="auto"/>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14:paraId="5E8C304B" w14:textId="77777777" w:rsidR="0080161E" w:rsidRPr="005F5324" w:rsidRDefault="0080161E" w:rsidP="0080161E">
            <w:pPr>
              <w:jc w:val="center"/>
              <w:rPr>
                <w:b/>
                <w:bCs/>
                <w:sz w:val="14"/>
                <w:szCs w:val="14"/>
              </w:rPr>
            </w:pPr>
            <w:r w:rsidRPr="005F5324">
              <w:rPr>
                <w:b/>
                <w:bCs/>
                <w:sz w:val="14"/>
                <w:szCs w:val="14"/>
              </w:rPr>
              <w:t>12.2</w:t>
            </w:r>
          </w:p>
        </w:tc>
      </w:tr>
      <w:tr w:rsidR="005F5324" w:rsidRPr="005F5324" w14:paraId="07ACEC6A" w14:textId="77777777" w:rsidTr="005F5324">
        <w:trPr>
          <w:trHeight w:val="199"/>
        </w:trPr>
        <w:tc>
          <w:tcPr>
            <w:tcW w:w="1555" w:type="dxa"/>
            <w:tcBorders>
              <w:top w:val="single" w:sz="4" w:space="0" w:color="auto"/>
              <w:left w:val="single" w:sz="4" w:space="0" w:color="auto"/>
              <w:bottom w:val="single" w:sz="4" w:space="0" w:color="auto"/>
              <w:right w:val="single" w:sz="4" w:space="0" w:color="4F81BD"/>
            </w:tcBorders>
            <w:shd w:val="clear" w:color="auto" w:fill="auto"/>
            <w:tcMar>
              <w:top w:w="15" w:type="dxa"/>
              <w:left w:w="15" w:type="dxa"/>
              <w:bottom w:w="0" w:type="dxa"/>
              <w:right w:w="15" w:type="dxa"/>
            </w:tcMar>
            <w:vAlign w:val="center"/>
            <w:hideMark/>
          </w:tcPr>
          <w:p w14:paraId="15F4F80A" w14:textId="77777777" w:rsidR="0080161E" w:rsidRPr="005F5324" w:rsidRDefault="0080161E" w:rsidP="0080161E">
            <w:pPr>
              <w:rPr>
                <w:sz w:val="16"/>
                <w:szCs w:val="16"/>
              </w:rPr>
            </w:pPr>
            <w:r w:rsidRPr="005F5324">
              <w:rPr>
                <w:sz w:val="16"/>
                <w:szCs w:val="16"/>
              </w:rPr>
              <w:t>形势与政策</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1DC6209" w14:textId="77777777" w:rsidR="0080161E" w:rsidRPr="005F5324" w:rsidRDefault="0080161E" w:rsidP="0080161E">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EA9DB45" w14:textId="77777777" w:rsidR="0080161E" w:rsidRPr="005F5324" w:rsidRDefault="0080161E" w:rsidP="0080161E">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54DC467" w14:textId="77777777" w:rsidR="0080161E" w:rsidRPr="005F5324" w:rsidRDefault="0080161E" w:rsidP="0080161E">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3747131" w14:textId="77777777" w:rsidR="0080161E" w:rsidRPr="005F5324" w:rsidRDefault="0080161E" w:rsidP="0080161E">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5275379" w14:textId="77777777" w:rsidR="0080161E" w:rsidRPr="005F5324" w:rsidRDefault="0080161E" w:rsidP="0080161E">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0BA074C" w14:textId="77777777" w:rsidR="0080161E" w:rsidRPr="005F5324" w:rsidRDefault="0080161E" w:rsidP="0080161E">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BB6CD3F" w14:textId="77777777" w:rsidR="0080161E" w:rsidRPr="005F5324" w:rsidRDefault="0080161E" w:rsidP="0080161E">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EECAD2B" w14:textId="77777777" w:rsidR="0080161E" w:rsidRPr="005F5324" w:rsidRDefault="0080161E" w:rsidP="0080161E">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8BC4F2C" w14:textId="77777777" w:rsidR="0080161E" w:rsidRPr="005F5324" w:rsidRDefault="0080161E" w:rsidP="0080161E">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B360AE6" w14:textId="77777777" w:rsidR="0080161E" w:rsidRPr="005F5324" w:rsidRDefault="0080161E" w:rsidP="0080161E">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34CF113" w14:textId="77777777" w:rsidR="0080161E" w:rsidRPr="005F5324" w:rsidRDefault="0080161E" w:rsidP="0080161E">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9C91F5F" w14:textId="77777777" w:rsidR="0080161E" w:rsidRPr="005F5324" w:rsidRDefault="0080161E" w:rsidP="0080161E">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3C56591" w14:textId="77777777" w:rsidR="0080161E" w:rsidRPr="005F5324" w:rsidRDefault="0080161E" w:rsidP="0080161E">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6D62E4A" w14:textId="77777777" w:rsidR="0080161E" w:rsidRPr="005F5324" w:rsidRDefault="0080161E" w:rsidP="0080161E">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1BA92B8" w14:textId="77777777" w:rsidR="0080161E" w:rsidRPr="005F5324" w:rsidRDefault="0080161E" w:rsidP="0080161E">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D9B5B68" w14:textId="77777777" w:rsidR="0080161E" w:rsidRPr="005F5324" w:rsidRDefault="0080161E" w:rsidP="0080161E">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C0E9852" w14:textId="77777777" w:rsidR="0080161E" w:rsidRPr="005F5324" w:rsidRDefault="0080161E" w:rsidP="0080161E">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6F65F13" w14:textId="77777777" w:rsidR="0080161E" w:rsidRPr="005F5324" w:rsidRDefault="0080161E" w:rsidP="0080161E">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4AA3B35" w14:textId="77777777" w:rsidR="0080161E" w:rsidRPr="005F5324" w:rsidRDefault="0080161E" w:rsidP="0080161E">
            <w:pPr>
              <w:jc w:val="center"/>
              <w:rPr>
                <w:sz w:val="16"/>
                <w:szCs w:val="16"/>
              </w:rPr>
            </w:pPr>
            <w:r w:rsidRPr="005F5324">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1AE6241" w14:textId="77777777" w:rsidR="0080161E" w:rsidRPr="005F5324" w:rsidRDefault="0080161E" w:rsidP="0080161E">
            <w:pPr>
              <w:jc w:val="center"/>
              <w:rPr>
                <w:sz w:val="16"/>
                <w:szCs w:val="16"/>
              </w:rPr>
            </w:pPr>
            <w:r w:rsidRPr="005F5324">
              <w:rPr>
                <w:sz w:val="16"/>
                <w:szCs w:val="16"/>
              </w:rPr>
              <w:t xml:space="preserve">　</w:t>
            </w:r>
          </w:p>
        </w:tc>
        <w:tc>
          <w:tcPr>
            <w:tcW w:w="42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9FC3725" w14:textId="33EA5FB6" w:rsidR="0080161E" w:rsidRPr="005F5324" w:rsidRDefault="00932065" w:rsidP="0080161E">
            <w:pPr>
              <w:jc w:val="center"/>
              <w:rPr>
                <w:sz w:val="16"/>
                <w:szCs w:val="16"/>
              </w:rPr>
            </w:pPr>
            <w:r w:rsidRPr="005F5324">
              <w:rPr>
                <w:sz w:val="16"/>
                <w:szCs w:val="16"/>
              </w:rPr>
              <w:t>√</w:t>
            </w:r>
            <w:r w:rsidR="0080161E"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BDC76FC" w14:textId="27A159D9" w:rsidR="0080161E" w:rsidRPr="005F5324" w:rsidRDefault="00932065" w:rsidP="0080161E">
            <w:pPr>
              <w:jc w:val="center"/>
              <w:rPr>
                <w:sz w:val="16"/>
                <w:szCs w:val="16"/>
              </w:rPr>
            </w:pPr>
            <w:r w:rsidRPr="005F5324">
              <w:rPr>
                <w:sz w:val="16"/>
                <w:szCs w:val="16"/>
              </w:rPr>
              <w:t>√</w:t>
            </w:r>
            <w:r w:rsidR="0080161E"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3CD74A5" w14:textId="77777777" w:rsidR="0080161E" w:rsidRPr="005F5324" w:rsidRDefault="0080161E" w:rsidP="0080161E">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C00A247" w14:textId="6756C694" w:rsidR="0080161E" w:rsidRPr="005F5324" w:rsidRDefault="00932065" w:rsidP="0080161E">
            <w:pPr>
              <w:jc w:val="center"/>
              <w:rPr>
                <w:sz w:val="16"/>
                <w:szCs w:val="16"/>
              </w:rPr>
            </w:pPr>
            <w:r w:rsidRPr="005F5324">
              <w:rPr>
                <w:sz w:val="16"/>
                <w:szCs w:val="16"/>
              </w:rPr>
              <w:t>√</w:t>
            </w:r>
            <w:r w:rsidR="0080161E"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F5E4A72" w14:textId="0B0E0C7F" w:rsidR="0080161E" w:rsidRPr="005F5324" w:rsidRDefault="00932065" w:rsidP="0080161E">
            <w:pPr>
              <w:jc w:val="center"/>
              <w:rPr>
                <w:sz w:val="16"/>
                <w:szCs w:val="16"/>
              </w:rPr>
            </w:pPr>
            <w:r w:rsidRPr="005F5324">
              <w:rPr>
                <w:sz w:val="16"/>
                <w:szCs w:val="16"/>
              </w:rPr>
              <w:t>√</w:t>
            </w:r>
            <w:r w:rsidR="0080161E"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F5ACA48" w14:textId="77777777" w:rsidR="0080161E" w:rsidRPr="005F5324" w:rsidRDefault="0080161E" w:rsidP="0080161E">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90F2851" w14:textId="77777777" w:rsidR="0080161E" w:rsidRPr="005F5324" w:rsidRDefault="0080161E" w:rsidP="0080161E">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58A5E27" w14:textId="77777777" w:rsidR="0080161E" w:rsidRPr="005F5324" w:rsidRDefault="0080161E" w:rsidP="0080161E">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84AD6E2" w14:textId="77777777" w:rsidR="0080161E" w:rsidRPr="005F5324" w:rsidRDefault="0080161E" w:rsidP="0080161E">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A227856" w14:textId="77777777" w:rsidR="0080161E" w:rsidRPr="005F5324" w:rsidRDefault="0080161E" w:rsidP="0080161E">
            <w:pPr>
              <w:jc w:val="center"/>
              <w:rPr>
                <w:sz w:val="16"/>
                <w:szCs w:val="16"/>
              </w:rPr>
            </w:pPr>
            <w:r w:rsidRPr="005F5324">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76F6C16" w14:textId="77777777" w:rsidR="0080161E" w:rsidRPr="005F5324" w:rsidRDefault="0080161E" w:rsidP="0080161E">
            <w:pPr>
              <w:jc w:val="center"/>
              <w:rPr>
                <w:sz w:val="16"/>
                <w:szCs w:val="16"/>
              </w:rPr>
            </w:pPr>
            <w:r w:rsidRPr="005F5324">
              <w:rPr>
                <w:sz w:val="16"/>
                <w:szCs w:val="16"/>
              </w:rPr>
              <w:t xml:space="preserve">　</w:t>
            </w:r>
          </w:p>
        </w:tc>
        <w:tc>
          <w:tcPr>
            <w:tcW w:w="42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89250C0" w14:textId="77777777" w:rsidR="0080161E" w:rsidRPr="005F5324" w:rsidRDefault="0080161E" w:rsidP="0080161E">
            <w:pPr>
              <w:jc w:val="center"/>
              <w:rPr>
                <w:sz w:val="16"/>
                <w:szCs w:val="16"/>
              </w:rPr>
            </w:pPr>
            <w:r w:rsidRPr="005F5324">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030978A" w14:textId="77777777" w:rsidR="0080161E" w:rsidRPr="005F5324" w:rsidRDefault="0080161E" w:rsidP="0080161E">
            <w:pPr>
              <w:jc w:val="center"/>
              <w:rPr>
                <w:sz w:val="16"/>
                <w:szCs w:val="16"/>
              </w:rPr>
            </w:pPr>
            <w:r w:rsidRPr="005F5324">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3324F0B" w14:textId="77777777" w:rsidR="0080161E" w:rsidRPr="005F5324" w:rsidRDefault="0080161E" w:rsidP="0080161E">
            <w:pPr>
              <w:jc w:val="center"/>
              <w:rPr>
                <w:sz w:val="16"/>
                <w:szCs w:val="16"/>
              </w:rPr>
            </w:pPr>
            <w:r w:rsidRPr="005F5324">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C0F1E88" w14:textId="77777777" w:rsidR="0080161E" w:rsidRPr="005F5324" w:rsidRDefault="0080161E" w:rsidP="0080161E">
            <w:pPr>
              <w:jc w:val="center"/>
              <w:rPr>
                <w:sz w:val="16"/>
                <w:szCs w:val="16"/>
              </w:rPr>
            </w:pPr>
            <w:r w:rsidRPr="005F5324">
              <w:rPr>
                <w:sz w:val="16"/>
                <w:szCs w:val="16"/>
              </w:rPr>
              <w:t xml:space="preserve">　</w:t>
            </w:r>
          </w:p>
        </w:tc>
        <w:tc>
          <w:tcPr>
            <w:tcW w:w="42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B131076" w14:textId="77777777" w:rsidR="0080161E" w:rsidRPr="005F5324" w:rsidRDefault="0080161E" w:rsidP="0080161E">
            <w:pPr>
              <w:jc w:val="center"/>
              <w:rPr>
                <w:sz w:val="16"/>
                <w:szCs w:val="16"/>
              </w:rPr>
            </w:pPr>
            <w:r w:rsidRPr="005F5324">
              <w:rPr>
                <w:sz w:val="16"/>
                <w:szCs w:val="16"/>
              </w:rPr>
              <w:t xml:space="preserve">　</w:t>
            </w:r>
          </w:p>
        </w:tc>
        <w:tc>
          <w:tcPr>
            <w:tcW w:w="49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56B5C88" w14:textId="77777777" w:rsidR="0080161E" w:rsidRPr="005F5324" w:rsidRDefault="0080161E" w:rsidP="0080161E">
            <w:pPr>
              <w:jc w:val="center"/>
              <w:rPr>
                <w:sz w:val="16"/>
                <w:szCs w:val="16"/>
              </w:rPr>
            </w:pPr>
            <w:r w:rsidRPr="005F5324">
              <w:rPr>
                <w:sz w:val="16"/>
                <w:szCs w:val="16"/>
              </w:rPr>
              <w:t xml:space="preserve">　</w:t>
            </w:r>
          </w:p>
        </w:tc>
        <w:tc>
          <w:tcPr>
            <w:tcW w:w="49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2C982D6" w14:textId="77777777" w:rsidR="0080161E" w:rsidRPr="005F5324" w:rsidRDefault="0080161E" w:rsidP="0080161E">
            <w:pPr>
              <w:jc w:val="center"/>
              <w:rPr>
                <w:sz w:val="16"/>
                <w:szCs w:val="16"/>
              </w:rPr>
            </w:pPr>
            <w:r w:rsidRPr="005F5324">
              <w:rPr>
                <w:sz w:val="16"/>
                <w:szCs w:val="16"/>
              </w:rPr>
              <w:t xml:space="preserve">　</w:t>
            </w:r>
          </w:p>
        </w:tc>
      </w:tr>
      <w:tr w:rsidR="0080161E" w:rsidRPr="005F5324" w14:paraId="1F5FD55C" w14:textId="77777777" w:rsidTr="005F5324">
        <w:trPr>
          <w:trHeight w:val="199"/>
        </w:trPr>
        <w:tc>
          <w:tcPr>
            <w:tcW w:w="1555" w:type="dxa"/>
            <w:tcBorders>
              <w:top w:val="single" w:sz="4" w:space="0" w:color="auto"/>
              <w:left w:val="single" w:sz="4" w:space="0" w:color="auto"/>
              <w:bottom w:val="single" w:sz="4" w:space="0" w:color="auto"/>
              <w:right w:val="single" w:sz="4" w:space="0" w:color="4F81BD"/>
            </w:tcBorders>
            <w:shd w:val="clear" w:color="auto" w:fill="auto"/>
            <w:tcMar>
              <w:top w:w="15" w:type="dxa"/>
              <w:left w:w="15" w:type="dxa"/>
              <w:bottom w:w="0" w:type="dxa"/>
              <w:right w:w="15" w:type="dxa"/>
            </w:tcMar>
            <w:vAlign w:val="center"/>
            <w:hideMark/>
          </w:tcPr>
          <w:p w14:paraId="0FF6597B" w14:textId="77777777" w:rsidR="0080161E" w:rsidRPr="005F5324" w:rsidRDefault="0080161E" w:rsidP="0080161E">
            <w:pPr>
              <w:jc w:val="left"/>
              <w:rPr>
                <w:sz w:val="16"/>
                <w:szCs w:val="16"/>
              </w:rPr>
            </w:pPr>
            <w:r w:rsidRPr="005F5324">
              <w:rPr>
                <w:sz w:val="16"/>
                <w:szCs w:val="16"/>
              </w:rPr>
              <w:t>思想道德与法治</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8D38C47" w14:textId="77777777" w:rsidR="0080161E" w:rsidRPr="005F5324" w:rsidRDefault="0080161E" w:rsidP="0080161E">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6B9711F" w14:textId="77777777" w:rsidR="0080161E" w:rsidRPr="005F5324" w:rsidRDefault="0080161E" w:rsidP="0080161E">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3359517" w14:textId="77777777" w:rsidR="0080161E" w:rsidRPr="005F5324" w:rsidRDefault="0080161E" w:rsidP="0080161E">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9A58399" w14:textId="77777777" w:rsidR="0080161E" w:rsidRPr="005F5324" w:rsidRDefault="0080161E" w:rsidP="0080161E">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DB66252" w14:textId="77777777" w:rsidR="0080161E" w:rsidRPr="005F5324" w:rsidRDefault="0080161E" w:rsidP="0080161E">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8E6A02F" w14:textId="77777777" w:rsidR="0080161E" w:rsidRPr="005F5324" w:rsidRDefault="0080161E" w:rsidP="0080161E">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29BEDFD" w14:textId="77777777" w:rsidR="0080161E" w:rsidRPr="005F5324" w:rsidRDefault="0080161E" w:rsidP="0080161E">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305BE41" w14:textId="77777777" w:rsidR="0080161E" w:rsidRPr="005F5324" w:rsidRDefault="0080161E" w:rsidP="0080161E">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E60980F" w14:textId="77777777" w:rsidR="0080161E" w:rsidRPr="005F5324" w:rsidRDefault="0080161E" w:rsidP="0080161E">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AB64620" w14:textId="77777777" w:rsidR="0080161E" w:rsidRPr="005F5324" w:rsidRDefault="0080161E" w:rsidP="0080161E">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DAD08D3" w14:textId="77777777" w:rsidR="0080161E" w:rsidRPr="005F5324" w:rsidRDefault="0080161E" w:rsidP="0080161E">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2386045" w14:textId="77777777" w:rsidR="0080161E" w:rsidRPr="005F5324" w:rsidRDefault="0080161E" w:rsidP="0080161E">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7D1F3D5" w14:textId="77777777" w:rsidR="0080161E" w:rsidRPr="005F5324" w:rsidRDefault="0080161E" w:rsidP="0080161E">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C841822" w14:textId="77777777" w:rsidR="0080161E" w:rsidRPr="005F5324" w:rsidRDefault="0080161E" w:rsidP="0080161E">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29EB474" w14:textId="77777777" w:rsidR="0080161E" w:rsidRPr="005F5324" w:rsidRDefault="0080161E" w:rsidP="0080161E">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D7DB9C2" w14:textId="77777777" w:rsidR="0080161E" w:rsidRPr="005F5324" w:rsidRDefault="0080161E" w:rsidP="0080161E">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B4C055E" w14:textId="77777777" w:rsidR="0080161E" w:rsidRPr="005F5324" w:rsidRDefault="0080161E" w:rsidP="0080161E">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E76C256" w14:textId="77777777" w:rsidR="0080161E" w:rsidRPr="005F5324" w:rsidRDefault="0080161E" w:rsidP="0080161E">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D0A3940" w14:textId="77777777" w:rsidR="0080161E" w:rsidRPr="005F5324" w:rsidRDefault="0080161E" w:rsidP="0080161E">
            <w:pPr>
              <w:jc w:val="center"/>
              <w:rPr>
                <w:sz w:val="16"/>
                <w:szCs w:val="16"/>
              </w:rPr>
            </w:pPr>
            <w:r w:rsidRPr="005F5324">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C434E8D" w14:textId="77777777" w:rsidR="0080161E" w:rsidRPr="005F5324" w:rsidRDefault="0080161E" w:rsidP="0080161E">
            <w:pPr>
              <w:jc w:val="center"/>
              <w:rPr>
                <w:sz w:val="16"/>
                <w:szCs w:val="16"/>
              </w:rPr>
            </w:pPr>
            <w:r w:rsidRPr="005F5324">
              <w:rPr>
                <w:sz w:val="16"/>
                <w:szCs w:val="16"/>
              </w:rPr>
              <w:t>√</w:t>
            </w:r>
          </w:p>
        </w:tc>
        <w:tc>
          <w:tcPr>
            <w:tcW w:w="42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D294C43" w14:textId="77777777" w:rsidR="0080161E" w:rsidRPr="005F5324" w:rsidRDefault="0080161E" w:rsidP="0080161E">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45FACC3" w14:textId="77777777" w:rsidR="0080161E" w:rsidRPr="005F5324" w:rsidRDefault="0080161E" w:rsidP="0080161E">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5738995" w14:textId="77777777" w:rsidR="0080161E" w:rsidRPr="005F5324" w:rsidRDefault="0080161E" w:rsidP="0080161E">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C7203AD" w14:textId="77777777" w:rsidR="0080161E" w:rsidRPr="005F5324" w:rsidRDefault="0080161E" w:rsidP="0080161E">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D03E8ED" w14:textId="77777777" w:rsidR="0080161E" w:rsidRPr="005F5324" w:rsidRDefault="0080161E" w:rsidP="0080161E">
            <w:pPr>
              <w:jc w:val="center"/>
              <w:rPr>
                <w:sz w:val="16"/>
                <w:szCs w:val="16"/>
              </w:rPr>
            </w:pPr>
            <w:r w:rsidRPr="005F5324">
              <w:rPr>
                <w:sz w:val="16"/>
                <w:szCs w:val="16"/>
              </w:rPr>
              <w:t>√</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A0BA736" w14:textId="77777777" w:rsidR="0080161E" w:rsidRPr="005F5324" w:rsidRDefault="0080161E" w:rsidP="0080161E">
            <w:pPr>
              <w:jc w:val="center"/>
              <w:rPr>
                <w:sz w:val="16"/>
                <w:szCs w:val="16"/>
              </w:rPr>
            </w:pPr>
            <w:r w:rsidRPr="005F5324">
              <w:rPr>
                <w:sz w:val="16"/>
                <w:szCs w:val="16"/>
              </w:rPr>
              <w:t>√</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C1A97AA" w14:textId="77777777" w:rsidR="0080161E" w:rsidRPr="005F5324" w:rsidRDefault="0080161E" w:rsidP="0080161E">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3390E74" w14:textId="77777777" w:rsidR="0080161E" w:rsidRPr="005F5324" w:rsidRDefault="0080161E" w:rsidP="0080161E">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EEC4CBB" w14:textId="77777777" w:rsidR="0080161E" w:rsidRPr="005F5324" w:rsidRDefault="0080161E" w:rsidP="0080161E">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A48A4E8" w14:textId="77777777" w:rsidR="0080161E" w:rsidRPr="005F5324" w:rsidRDefault="0080161E" w:rsidP="0080161E">
            <w:pPr>
              <w:jc w:val="center"/>
              <w:rPr>
                <w:sz w:val="16"/>
                <w:szCs w:val="16"/>
              </w:rPr>
            </w:pPr>
            <w:r w:rsidRPr="005F5324">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FEB459A" w14:textId="77777777" w:rsidR="0080161E" w:rsidRPr="005F5324" w:rsidRDefault="0080161E" w:rsidP="0080161E">
            <w:pPr>
              <w:jc w:val="center"/>
              <w:rPr>
                <w:sz w:val="16"/>
                <w:szCs w:val="16"/>
              </w:rPr>
            </w:pPr>
            <w:r w:rsidRPr="005F5324">
              <w:rPr>
                <w:sz w:val="16"/>
                <w:szCs w:val="16"/>
              </w:rPr>
              <w:t xml:space="preserve">　</w:t>
            </w:r>
          </w:p>
        </w:tc>
        <w:tc>
          <w:tcPr>
            <w:tcW w:w="42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FD9FF4F" w14:textId="77777777" w:rsidR="0080161E" w:rsidRPr="005F5324" w:rsidRDefault="0080161E" w:rsidP="0080161E">
            <w:pPr>
              <w:jc w:val="center"/>
              <w:rPr>
                <w:sz w:val="16"/>
                <w:szCs w:val="16"/>
              </w:rPr>
            </w:pPr>
            <w:r w:rsidRPr="005F5324">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92455C9" w14:textId="77777777" w:rsidR="0080161E" w:rsidRPr="005F5324" w:rsidRDefault="0080161E" w:rsidP="0080161E">
            <w:pPr>
              <w:jc w:val="center"/>
              <w:rPr>
                <w:sz w:val="16"/>
                <w:szCs w:val="16"/>
              </w:rPr>
            </w:pPr>
            <w:r w:rsidRPr="005F5324">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1FBE2EE" w14:textId="77777777" w:rsidR="0080161E" w:rsidRPr="005F5324" w:rsidRDefault="0080161E" w:rsidP="0080161E">
            <w:pPr>
              <w:jc w:val="center"/>
              <w:rPr>
                <w:sz w:val="16"/>
                <w:szCs w:val="16"/>
              </w:rPr>
            </w:pPr>
            <w:r w:rsidRPr="005F5324">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73D6EF3" w14:textId="77777777" w:rsidR="0080161E" w:rsidRPr="005F5324" w:rsidRDefault="0080161E" w:rsidP="0080161E">
            <w:pPr>
              <w:jc w:val="center"/>
              <w:rPr>
                <w:sz w:val="16"/>
                <w:szCs w:val="16"/>
              </w:rPr>
            </w:pPr>
            <w:r w:rsidRPr="005F5324">
              <w:rPr>
                <w:sz w:val="16"/>
                <w:szCs w:val="16"/>
              </w:rPr>
              <w:t xml:space="preserve">　</w:t>
            </w:r>
          </w:p>
        </w:tc>
        <w:tc>
          <w:tcPr>
            <w:tcW w:w="42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AD61361" w14:textId="77777777" w:rsidR="0080161E" w:rsidRPr="005F5324" w:rsidRDefault="0080161E" w:rsidP="0080161E">
            <w:pPr>
              <w:jc w:val="center"/>
              <w:rPr>
                <w:sz w:val="16"/>
                <w:szCs w:val="16"/>
              </w:rPr>
            </w:pPr>
            <w:r w:rsidRPr="005F5324">
              <w:rPr>
                <w:sz w:val="16"/>
                <w:szCs w:val="16"/>
              </w:rPr>
              <w:t xml:space="preserve">　</w:t>
            </w:r>
          </w:p>
        </w:tc>
        <w:tc>
          <w:tcPr>
            <w:tcW w:w="49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1B2456E" w14:textId="77777777" w:rsidR="0080161E" w:rsidRPr="005F5324" w:rsidRDefault="0080161E" w:rsidP="0080161E">
            <w:pPr>
              <w:jc w:val="center"/>
              <w:rPr>
                <w:sz w:val="16"/>
                <w:szCs w:val="16"/>
              </w:rPr>
            </w:pPr>
            <w:r w:rsidRPr="005F5324">
              <w:rPr>
                <w:sz w:val="16"/>
                <w:szCs w:val="16"/>
              </w:rPr>
              <w:t xml:space="preserve">　</w:t>
            </w:r>
          </w:p>
        </w:tc>
        <w:tc>
          <w:tcPr>
            <w:tcW w:w="49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F1E7AF5" w14:textId="77777777" w:rsidR="0080161E" w:rsidRPr="005F5324" w:rsidRDefault="0080161E" w:rsidP="0080161E">
            <w:pPr>
              <w:jc w:val="center"/>
              <w:rPr>
                <w:sz w:val="16"/>
                <w:szCs w:val="16"/>
              </w:rPr>
            </w:pPr>
            <w:r w:rsidRPr="005F5324">
              <w:rPr>
                <w:sz w:val="16"/>
                <w:szCs w:val="16"/>
              </w:rPr>
              <w:t xml:space="preserve">　</w:t>
            </w:r>
          </w:p>
        </w:tc>
      </w:tr>
      <w:tr w:rsidR="005F5324" w:rsidRPr="005F5324" w14:paraId="44D7EE28" w14:textId="77777777" w:rsidTr="005F5324">
        <w:trPr>
          <w:trHeight w:val="199"/>
        </w:trPr>
        <w:tc>
          <w:tcPr>
            <w:tcW w:w="1555" w:type="dxa"/>
            <w:tcBorders>
              <w:top w:val="single" w:sz="4" w:space="0" w:color="auto"/>
              <w:left w:val="single" w:sz="4" w:space="0" w:color="auto"/>
              <w:bottom w:val="single" w:sz="4" w:space="0" w:color="auto"/>
              <w:right w:val="single" w:sz="4" w:space="0" w:color="4F81BD"/>
            </w:tcBorders>
            <w:shd w:val="clear" w:color="auto" w:fill="auto"/>
            <w:tcMar>
              <w:top w:w="15" w:type="dxa"/>
              <w:left w:w="15" w:type="dxa"/>
              <w:bottom w:w="0" w:type="dxa"/>
              <w:right w:w="15" w:type="dxa"/>
            </w:tcMar>
            <w:vAlign w:val="center"/>
            <w:hideMark/>
          </w:tcPr>
          <w:p w14:paraId="3A88E16B" w14:textId="77777777" w:rsidR="0080161E" w:rsidRPr="005F5324" w:rsidRDefault="0080161E" w:rsidP="0080161E">
            <w:pPr>
              <w:jc w:val="left"/>
              <w:rPr>
                <w:sz w:val="16"/>
                <w:szCs w:val="16"/>
              </w:rPr>
            </w:pPr>
            <w:r w:rsidRPr="005F5324">
              <w:rPr>
                <w:sz w:val="16"/>
                <w:szCs w:val="16"/>
              </w:rPr>
              <w:t>中国近现代史纲要</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03CAC26" w14:textId="77777777" w:rsidR="0080161E" w:rsidRPr="005F5324" w:rsidRDefault="0080161E" w:rsidP="0080161E">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2A50553" w14:textId="77777777" w:rsidR="0080161E" w:rsidRPr="005F5324" w:rsidRDefault="0080161E" w:rsidP="0080161E">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FC9FAA0" w14:textId="77777777" w:rsidR="0080161E" w:rsidRPr="005F5324" w:rsidRDefault="0080161E" w:rsidP="0080161E">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2A08BD0" w14:textId="77777777" w:rsidR="0080161E" w:rsidRPr="005F5324" w:rsidRDefault="0080161E" w:rsidP="0080161E">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420938A" w14:textId="77777777" w:rsidR="0080161E" w:rsidRPr="005F5324" w:rsidRDefault="0080161E" w:rsidP="0080161E">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0C8DB0B" w14:textId="77777777" w:rsidR="0080161E" w:rsidRPr="005F5324" w:rsidRDefault="0080161E" w:rsidP="0080161E">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487FA87" w14:textId="77777777" w:rsidR="0080161E" w:rsidRPr="005F5324" w:rsidRDefault="0080161E" w:rsidP="0080161E">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FA2FC77" w14:textId="77777777" w:rsidR="0080161E" w:rsidRPr="005F5324" w:rsidRDefault="0080161E" w:rsidP="0080161E">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ABC189A" w14:textId="77777777" w:rsidR="0080161E" w:rsidRPr="005F5324" w:rsidRDefault="0080161E" w:rsidP="0080161E">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D08AEB4" w14:textId="77777777" w:rsidR="0080161E" w:rsidRPr="005F5324" w:rsidRDefault="0080161E" w:rsidP="0080161E">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122F24D" w14:textId="77777777" w:rsidR="0080161E" w:rsidRPr="005F5324" w:rsidRDefault="0080161E" w:rsidP="0080161E">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4B655AD" w14:textId="77777777" w:rsidR="0080161E" w:rsidRPr="005F5324" w:rsidRDefault="0080161E" w:rsidP="0080161E">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201C8A9" w14:textId="77777777" w:rsidR="0080161E" w:rsidRPr="005F5324" w:rsidRDefault="0080161E" w:rsidP="0080161E">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97BA3C7" w14:textId="77777777" w:rsidR="0080161E" w:rsidRPr="005F5324" w:rsidRDefault="0080161E" w:rsidP="0080161E">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74705D3" w14:textId="77777777" w:rsidR="0080161E" w:rsidRPr="005F5324" w:rsidRDefault="0080161E" w:rsidP="0080161E">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AB74526" w14:textId="77777777" w:rsidR="0080161E" w:rsidRPr="005F5324" w:rsidRDefault="0080161E" w:rsidP="0080161E">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3E47FF2" w14:textId="77777777" w:rsidR="0080161E" w:rsidRPr="005F5324" w:rsidRDefault="0080161E" w:rsidP="0080161E">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00D4925" w14:textId="77777777" w:rsidR="0080161E" w:rsidRPr="005F5324" w:rsidRDefault="0080161E" w:rsidP="0080161E">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8BBEF4C" w14:textId="77777777" w:rsidR="0080161E" w:rsidRPr="005F5324" w:rsidRDefault="0080161E" w:rsidP="0080161E">
            <w:pPr>
              <w:jc w:val="center"/>
              <w:rPr>
                <w:sz w:val="16"/>
                <w:szCs w:val="16"/>
              </w:rPr>
            </w:pPr>
            <w:r w:rsidRPr="005F5324">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CD83529" w14:textId="77777777" w:rsidR="0080161E" w:rsidRPr="005F5324" w:rsidRDefault="0080161E" w:rsidP="0080161E">
            <w:pPr>
              <w:jc w:val="center"/>
              <w:rPr>
                <w:sz w:val="16"/>
                <w:szCs w:val="16"/>
              </w:rPr>
            </w:pPr>
            <w:r w:rsidRPr="005F5324">
              <w:rPr>
                <w:sz w:val="16"/>
                <w:szCs w:val="16"/>
              </w:rPr>
              <w:t xml:space="preserve">　</w:t>
            </w:r>
          </w:p>
        </w:tc>
        <w:tc>
          <w:tcPr>
            <w:tcW w:w="42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D7C5E27" w14:textId="77777777" w:rsidR="0080161E" w:rsidRPr="005F5324" w:rsidRDefault="0080161E" w:rsidP="0080161E">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734EC76" w14:textId="77777777" w:rsidR="0080161E" w:rsidRPr="005F5324" w:rsidRDefault="0080161E" w:rsidP="0080161E">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4605318" w14:textId="77777777" w:rsidR="0080161E" w:rsidRPr="005F5324" w:rsidRDefault="0080161E" w:rsidP="0080161E">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E608C99" w14:textId="77777777" w:rsidR="0080161E" w:rsidRPr="005F5324" w:rsidRDefault="0080161E" w:rsidP="0080161E">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8FE8AFE" w14:textId="77777777" w:rsidR="0080161E" w:rsidRPr="005F5324" w:rsidRDefault="0080161E" w:rsidP="0080161E">
            <w:pPr>
              <w:jc w:val="center"/>
              <w:rPr>
                <w:sz w:val="16"/>
                <w:szCs w:val="16"/>
              </w:rPr>
            </w:pPr>
            <w:r w:rsidRPr="005F5324">
              <w:rPr>
                <w:sz w:val="16"/>
                <w:szCs w:val="16"/>
              </w:rPr>
              <w:t>√</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8272211" w14:textId="77777777" w:rsidR="0080161E" w:rsidRPr="005F5324" w:rsidRDefault="0080161E" w:rsidP="0080161E">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052C050" w14:textId="77777777" w:rsidR="0080161E" w:rsidRPr="005F5324" w:rsidRDefault="0080161E" w:rsidP="0080161E">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1A8AA9C" w14:textId="77777777" w:rsidR="0080161E" w:rsidRPr="005F5324" w:rsidRDefault="0080161E" w:rsidP="0080161E">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EA5EBBA" w14:textId="77777777" w:rsidR="0080161E" w:rsidRPr="005F5324" w:rsidRDefault="0080161E" w:rsidP="0080161E">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E511C3B" w14:textId="77777777" w:rsidR="0080161E" w:rsidRPr="005F5324" w:rsidRDefault="0080161E" w:rsidP="0080161E">
            <w:pPr>
              <w:jc w:val="center"/>
              <w:rPr>
                <w:sz w:val="16"/>
                <w:szCs w:val="16"/>
              </w:rPr>
            </w:pPr>
            <w:r w:rsidRPr="005F5324">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8B4DF38" w14:textId="77777777" w:rsidR="0080161E" w:rsidRPr="005F5324" w:rsidRDefault="0080161E" w:rsidP="0080161E">
            <w:pPr>
              <w:jc w:val="center"/>
              <w:rPr>
                <w:sz w:val="16"/>
                <w:szCs w:val="16"/>
              </w:rPr>
            </w:pPr>
            <w:r w:rsidRPr="005F5324">
              <w:rPr>
                <w:sz w:val="16"/>
                <w:szCs w:val="16"/>
              </w:rPr>
              <w:t xml:space="preserve">　</w:t>
            </w:r>
          </w:p>
        </w:tc>
        <w:tc>
          <w:tcPr>
            <w:tcW w:w="42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DE454BD" w14:textId="77777777" w:rsidR="0080161E" w:rsidRPr="005F5324" w:rsidRDefault="0080161E" w:rsidP="0080161E">
            <w:pPr>
              <w:jc w:val="center"/>
              <w:rPr>
                <w:sz w:val="16"/>
                <w:szCs w:val="16"/>
              </w:rPr>
            </w:pPr>
            <w:r w:rsidRPr="005F5324">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B93B7FE" w14:textId="77777777" w:rsidR="0080161E" w:rsidRPr="005F5324" w:rsidRDefault="0080161E" w:rsidP="0080161E">
            <w:pPr>
              <w:jc w:val="center"/>
              <w:rPr>
                <w:sz w:val="16"/>
                <w:szCs w:val="16"/>
              </w:rPr>
            </w:pPr>
            <w:r w:rsidRPr="005F5324">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D06633C" w14:textId="77777777" w:rsidR="0080161E" w:rsidRPr="005F5324" w:rsidRDefault="0080161E" w:rsidP="0080161E">
            <w:pPr>
              <w:jc w:val="center"/>
              <w:rPr>
                <w:sz w:val="16"/>
                <w:szCs w:val="16"/>
              </w:rPr>
            </w:pPr>
            <w:r w:rsidRPr="005F5324">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919FE70" w14:textId="77777777" w:rsidR="0080161E" w:rsidRPr="005F5324" w:rsidRDefault="0080161E" w:rsidP="0080161E">
            <w:pPr>
              <w:jc w:val="center"/>
              <w:rPr>
                <w:sz w:val="16"/>
                <w:szCs w:val="16"/>
              </w:rPr>
            </w:pPr>
            <w:r w:rsidRPr="005F5324">
              <w:rPr>
                <w:sz w:val="16"/>
                <w:szCs w:val="16"/>
              </w:rPr>
              <w:t xml:space="preserve">　</w:t>
            </w:r>
          </w:p>
        </w:tc>
        <w:tc>
          <w:tcPr>
            <w:tcW w:w="42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5430273" w14:textId="77777777" w:rsidR="0080161E" w:rsidRPr="005F5324" w:rsidRDefault="0080161E" w:rsidP="0080161E">
            <w:pPr>
              <w:jc w:val="center"/>
              <w:rPr>
                <w:sz w:val="16"/>
                <w:szCs w:val="16"/>
              </w:rPr>
            </w:pPr>
            <w:r w:rsidRPr="005F5324">
              <w:rPr>
                <w:sz w:val="16"/>
                <w:szCs w:val="16"/>
              </w:rPr>
              <w:t xml:space="preserve">　</w:t>
            </w:r>
          </w:p>
        </w:tc>
        <w:tc>
          <w:tcPr>
            <w:tcW w:w="49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6C1E80B" w14:textId="77777777" w:rsidR="0080161E" w:rsidRPr="005F5324" w:rsidRDefault="0080161E" w:rsidP="0080161E">
            <w:pPr>
              <w:jc w:val="center"/>
              <w:rPr>
                <w:sz w:val="16"/>
                <w:szCs w:val="16"/>
              </w:rPr>
            </w:pPr>
            <w:r w:rsidRPr="005F5324">
              <w:rPr>
                <w:sz w:val="16"/>
                <w:szCs w:val="16"/>
              </w:rPr>
              <w:t>√</w:t>
            </w:r>
          </w:p>
        </w:tc>
        <w:tc>
          <w:tcPr>
            <w:tcW w:w="49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7EFC7FB" w14:textId="77777777" w:rsidR="0080161E" w:rsidRPr="005F5324" w:rsidRDefault="0080161E" w:rsidP="0080161E">
            <w:pPr>
              <w:jc w:val="center"/>
              <w:rPr>
                <w:sz w:val="16"/>
                <w:szCs w:val="16"/>
              </w:rPr>
            </w:pPr>
            <w:r w:rsidRPr="005F5324">
              <w:rPr>
                <w:sz w:val="16"/>
                <w:szCs w:val="16"/>
              </w:rPr>
              <w:t xml:space="preserve">　</w:t>
            </w:r>
          </w:p>
        </w:tc>
      </w:tr>
      <w:tr w:rsidR="0080161E" w:rsidRPr="005F5324" w14:paraId="3E9E3E49" w14:textId="77777777" w:rsidTr="005F5324">
        <w:trPr>
          <w:trHeight w:val="199"/>
        </w:trPr>
        <w:tc>
          <w:tcPr>
            <w:tcW w:w="1555" w:type="dxa"/>
            <w:tcBorders>
              <w:top w:val="single" w:sz="4" w:space="0" w:color="auto"/>
              <w:left w:val="single" w:sz="4" w:space="0" w:color="auto"/>
              <w:bottom w:val="single" w:sz="4" w:space="0" w:color="auto"/>
              <w:right w:val="single" w:sz="4" w:space="0" w:color="4F81BD"/>
            </w:tcBorders>
            <w:shd w:val="clear" w:color="auto" w:fill="auto"/>
            <w:tcMar>
              <w:top w:w="15" w:type="dxa"/>
              <w:left w:w="15" w:type="dxa"/>
              <w:bottom w:w="0" w:type="dxa"/>
              <w:right w:w="15" w:type="dxa"/>
            </w:tcMar>
            <w:vAlign w:val="center"/>
            <w:hideMark/>
          </w:tcPr>
          <w:p w14:paraId="2AD845AE" w14:textId="77777777" w:rsidR="0080161E" w:rsidRPr="005F5324" w:rsidRDefault="0080161E" w:rsidP="0080161E">
            <w:pPr>
              <w:jc w:val="left"/>
              <w:rPr>
                <w:sz w:val="16"/>
                <w:szCs w:val="16"/>
              </w:rPr>
            </w:pPr>
            <w:r w:rsidRPr="005F5324">
              <w:rPr>
                <w:sz w:val="16"/>
                <w:szCs w:val="16"/>
              </w:rPr>
              <w:t>毛泽东思想和中国特色社会主义</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5F5F32F" w14:textId="77777777" w:rsidR="0080161E" w:rsidRPr="005F5324" w:rsidRDefault="0080161E" w:rsidP="0080161E">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77F3D27" w14:textId="77777777" w:rsidR="0080161E" w:rsidRPr="005F5324" w:rsidRDefault="0080161E" w:rsidP="0080161E">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759A3F0" w14:textId="77777777" w:rsidR="0080161E" w:rsidRPr="005F5324" w:rsidRDefault="0080161E" w:rsidP="0080161E">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4F2EC75" w14:textId="77777777" w:rsidR="0080161E" w:rsidRPr="005F5324" w:rsidRDefault="0080161E" w:rsidP="0080161E">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665F5CE" w14:textId="77777777" w:rsidR="0080161E" w:rsidRPr="005F5324" w:rsidRDefault="0080161E" w:rsidP="0080161E">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093CD9B" w14:textId="77777777" w:rsidR="0080161E" w:rsidRPr="005F5324" w:rsidRDefault="0080161E" w:rsidP="0080161E">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1439133" w14:textId="77777777" w:rsidR="0080161E" w:rsidRPr="005F5324" w:rsidRDefault="0080161E" w:rsidP="0080161E">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825F57F" w14:textId="77777777" w:rsidR="0080161E" w:rsidRPr="005F5324" w:rsidRDefault="0080161E" w:rsidP="0080161E">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347C3D0" w14:textId="77777777" w:rsidR="0080161E" w:rsidRPr="005F5324" w:rsidRDefault="0080161E" w:rsidP="0080161E">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32FA3CA" w14:textId="77777777" w:rsidR="0080161E" w:rsidRPr="005F5324" w:rsidRDefault="0080161E" w:rsidP="0080161E">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5AB7ECD" w14:textId="77777777" w:rsidR="0080161E" w:rsidRPr="005F5324" w:rsidRDefault="0080161E" w:rsidP="0080161E">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F2C3B64" w14:textId="77777777" w:rsidR="0080161E" w:rsidRPr="005F5324" w:rsidRDefault="0080161E" w:rsidP="0080161E">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EEF38A7" w14:textId="77777777" w:rsidR="0080161E" w:rsidRPr="005F5324" w:rsidRDefault="0080161E" w:rsidP="0080161E">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A5D49E4" w14:textId="77777777" w:rsidR="0080161E" w:rsidRPr="005F5324" w:rsidRDefault="0080161E" w:rsidP="0080161E">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7E886F9" w14:textId="77777777" w:rsidR="0080161E" w:rsidRPr="005F5324" w:rsidRDefault="0080161E" w:rsidP="0080161E">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E8EBB73" w14:textId="77777777" w:rsidR="0080161E" w:rsidRPr="005F5324" w:rsidRDefault="0080161E" w:rsidP="0080161E">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4B9FF12" w14:textId="77777777" w:rsidR="0080161E" w:rsidRPr="005F5324" w:rsidRDefault="0080161E" w:rsidP="0080161E">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E7B3CA4" w14:textId="77777777" w:rsidR="0080161E" w:rsidRPr="005F5324" w:rsidRDefault="0080161E" w:rsidP="0080161E">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8D23704" w14:textId="77777777" w:rsidR="0080161E" w:rsidRPr="005F5324" w:rsidRDefault="0080161E" w:rsidP="0080161E">
            <w:pPr>
              <w:jc w:val="center"/>
              <w:rPr>
                <w:sz w:val="16"/>
                <w:szCs w:val="16"/>
              </w:rPr>
            </w:pPr>
            <w:r w:rsidRPr="005F5324">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39593AE" w14:textId="77777777" w:rsidR="0080161E" w:rsidRPr="005F5324" w:rsidRDefault="0080161E" w:rsidP="0080161E">
            <w:pPr>
              <w:jc w:val="center"/>
              <w:rPr>
                <w:sz w:val="16"/>
                <w:szCs w:val="16"/>
              </w:rPr>
            </w:pPr>
            <w:r w:rsidRPr="005F5324">
              <w:rPr>
                <w:sz w:val="16"/>
                <w:szCs w:val="16"/>
              </w:rPr>
              <w:t xml:space="preserve">　</w:t>
            </w:r>
          </w:p>
        </w:tc>
        <w:tc>
          <w:tcPr>
            <w:tcW w:w="42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C4F6462" w14:textId="77777777" w:rsidR="0080161E" w:rsidRPr="005F5324" w:rsidRDefault="0080161E" w:rsidP="0080161E">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CCAEC34" w14:textId="77777777" w:rsidR="0080161E" w:rsidRPr="005F5324" w:rsidRDefault="0080161E" w:rsidP="0080161E">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FD4503E" w14:textId="77777777" w:rsidR="0080161E" w:rsidRPr="005F5324" w:rsidRDefault="0080161E" w:rsidP="0080161E">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F17540E" w14:textId="77777777" w:rsidR="0080161E" w:rsidRPr="005F5324" w:rsidRDefault="0080161E" w:rsidP="0080161E">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D008EC0" w14:textId="77777777" w:rsidR="0080161E" w:rsidRPr="005F5324" w:rsidRDefault="0080161E" w:rsidP="0080161E">
            <w:pPr>
              <w:jc w:val="center"/>
              <w:rPr>
                <w:sz w:val="16"/>
                <w:szCs w:val="16"/>
              </w:rPr>
            </w:pPr>
            <w:r w:rsidRPr="005F5324">
              <w:rPr>
                <w:sz w:val="16"/>
                <w:szCs w:val="16"/>
              </w:rPr>
              <w:t>√</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9714AB8" w14:textId="77777777" w:rsidR="0080161E" w:rsidRPr="005F5324" w:rsidRDefault="0080161E" w:rsidP="0080161E">
            <w:pPr>
              <w:jc w:val="center"/>
              <w:rPr>
                <w:sz w:val="16"/>
                <w:szCs w:val="16"/>
              </w:rPr>
            </w:pPr>
            <w:r w:rsidRPr="005F5324">
              <w:rPr>
                <w:sz w:val="16"/>
                <w:szCs w:val="16"/>
              </w:rPr>
              <w:t>√</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A4C4F23" w14:textId="77777777" w:rsidR="0080161E" w:rsidRPr="005F5324" w:rsidRDefault="0080161E" w:rsidP="0080161E">
            <w:pPr>
              <w:jc w:val="center"/>
              <w:rPr>
                <w:sz w:val="16"/>
                <w:szCs w:val="16"/>
              </w:rPr>
            </w:pPr>
            <w:r w:rsidRPr="005F5324">
              <w:rPr>
                <w:sz w:val="16"/>
                <w:szCs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C84A077" w14:textId="77777777" w:rsidR="0080161E" w:rsidRPr="005F5324" w:rsidRDefault="0080161E" w:rsidP="0080161E">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70D02A0" w14:textId="77777777" w:rsidR="0080161E" w:rsidRPr="005F5324" w:rsidRDefault="0080161E" w:rsidP="0080161E">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92A5E50" w14:textId="77777777" w:rsidR="0080161E" w:rsidRPr="005F5324" w:rsidRDefault="0080161E" w:rsidP="0080161E">
            <w:pPr>
              <w:jc w:val="center"/>
              <w:rPr>
                <w:sz w:val="16"/>
                <w:szCs w:val="16"/>
              </w:rPr>
            </w:pPr>
            <w:r w:rsidRPr="005F5324">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970E0A8" w14:textId="77777777" w:rsidR="0080161E" w:rsidRPr="005F5324" w:rsidRDefault="0080161E" w:rsidP="0080161E">
            <w:pPr>
              <w:jc w:val="center"/>
              <w:rPr>
                <w:sz w:val="16"/>
                <w:szCs w:val="16"/>
              </w:rPr>
            </w:pPr>
            <w:r w:rsidRPr="005F5324">
              <w:rPr>
                <w:sz w:val="16"/>
                <w:szCs w:val="16"/>
              </w:rPr>
              <w:t xml:space="preserve">　</w:t>
            </w:r>
          </w:p>
        </w:tc>
        <w:tc>
          <w:tcPr>
            <w:tcW w:w="42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A674C58" w14:textId="77777777" w:rsidR="0080161E" w:rsidRPr="005F5324" w:rsidRDefault="0080161E" w:rsidP="0080161E">
            <w:pPr>
              <w:jc w:val="center"/>
              <w:rPr>
                <w:sz w:val="16"/>
                <w:szCs w:val="16"/>
              </w:rPr>
            </w:pPr>
            <w:r w:rsidRPr="005F5324">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7E8B876" w14:textId="77777777" w:rsidR="0080161E" w:rsidRPr="005F5324" w:rsidRDefault="0080161E" w:rsidP="0080161E">
            <w:pPr>
              <w:jc w:val="center"/>
              <w:rPr>
                <w:sz w:val="16"/>
                <w:szCs w:val="16"/>
              </w:rPr>
            </w:pPr>
            <w:r w:rsidRPr="005F5324">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5F987AB" w14:textId="77777777" w:rsidR="0080161E" w:rsidRPr="005F5324" w:rsidRDefault="0080161E" w:rsidP="0080161E">
            <w:pPr>
              <w:jc w:val="center"/>
              <w:rPr>
                <w:sz w:val="16"/>
                <w:szCs w:val="16"/>
              </w:rPr>
            </w:pPr>
            <w:r w:rsidRPr="005F5324">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0D68E40" w14:textId="77777777" w:rsidR="0080161E" w:rsidRPr="005F5324" w:rsidRDefault="0080161E" w:rsidP="0080161E">
            <w:pPr>
              <w:jc w:val="center"/>
              <w:rPr>
                <w:sz w:val="16"/>
                <w:szCs w:val="16"/>
              </w:rPr>
            </w:pPr>
            <w:r w:rsidRPr="005F5324">
              <w:rPr>
                <w:sz w:val="16"/>
                <w:szCs w:val="16"/>
              </w:rPr>
              <w:t xml:space="preserve">　</w:t>
            </w:r>
          </w:p>
        </w:tc>
        <w:tc>
          <w:tcPr>
            <w:tcW w:w="42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21C1302" w14:textId="77777777" w:rsidR="0080161E" w:rsidRPr="005F5324" w:rsidRDefault="0080161E" w:rsidP="0080161E">
            <w:pPr>
              <w:jc w:val="center"/>
              <w:rPr>
                <w:sz w:val="16"/>
                <w:szCs w:val="16"/>
              </w:rPr>
            </w:pPr>
            <w:r w:rsidRPr="005F5324">
              <w:rPr>
                <w:sz w:val="16"/>
                <w:szCs w:val="16"/>
              </w:rPr>
              <w:t xml:space="preserve">　</w:t>
            </w:r>
          </w:p>
        </w:tc>
        <w:tc>
          <w:tcPr>
            <w:tcW w:w="49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A11DA78" w14:textId="77777777" w:rsidR="0080161E" w:rsidRPr="005F5324" w:rsidRDefault="0080161E" w:rsidP="0080161E">
            <w:pPr>
              <w:jc w:val="center"/>
              <w:rPr>
                <w:sz w:val="16"/>
                <w:szCs w:val="16"/>
              </w:rPr>
            </w:pPr>
            <w:r w:rsidRPr="005F5324">
              <w:rPr>
                <w:sz w:val="16"/>
                <w:szCs w:val="16"/>
              </w:rPr>
              <w:t xml:space="preserve">　</w:t>
            </w:r>
          </w:p>
        </w:tc>
        <w:tc>
          <w:tcPr>
            <w:tcW w:w="49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9F6DD8C" w14:textId="77777777" w:rsidR="0080161E" w:rsidRPr="005F5324" w:rsidRDefault="0080161E" w:rsidP="0080161E">
            <w:pPr>
              <w:jc w:val="center"/>
              <w:rPr>
                <w:sz w:val="16"/>
                <w:szCs w:val="16"/>
              </w:rPr>
            </w:pPr>
            <w:r w:rsidRPr="005F5324">
              <w:rPr>
                <w:sz w:val="16"/>
                <w:szCs w:val="16"/>
              </w:rPr>
              <w:t xml:space="preserve">　</w:t>
            </w:r>
          </w:p>
        </w:tc>
      </w:tr>
      <w:tr w:rsidR="005F5324" w:rsidRPr="005F5324" w14:paraId="7CE56EF3" w14:textId="77777777" w:rsidTr="005F5324">
        <w:trPr>
          <w:trHeight w:val="199"/>
        </w:trPr>
        <w:tc>
          <w:tcPr>
            <w:tcW w:w="1555" w:type="dxa"/>
            <w:tcBorders>
              <w:top w:val="single" w:sz="4" w:space="0" w:color="auto"/>
              <w:left w:val="single" w:sz="4" w:space="0" w:color="auto"/>
              <w:bottom w:val="single" w:sz="4" w:space="0" w:color="auto"/>
              <w:right w:val="single" w:sz="4" w:space="0" w:color="4F81BD"/>
            </w:tcBorders>
            <w:shd w:val="clear" w:color="auto" w:fill="auto"/>
            <w:tcMar>
              <w:top w:w="15" w:type="dxa"/>
              <w:left w:w="15" w:type="dxa"/>
              <w:bottom w:w="0" w:type="dxa"/>
              <w:right w:w="15" w:type="dxa"/>
            </w:tcMar>
            <w:vAlign w:val="center"/>
            <w:hideMark/>
          </w:tcPr>
          <w:p w14:paraId="57C8396E" w14:textId="77777777" w:rsidR="0080161E" w:rsidRPr="005F5324" w:rsidRDefault="0080161E" w:rsidP="0080161E">
            <w:pPr>
              <w:jc w:val="left"/>
              <w:rPr>
                <w:sz w:val="16"/>
                <w:szCs w:val="16"/>
              </w:rPr>
            </w:pPr>
            <w:r w:rsidRPr="005F5324">
              <w:rPr>
                <w:sz w:val="16"/>
                <w:szCs w:val="16"/>
              </w:rPr>
              <w:t>习近平新时代中国特色社会主义思想概论</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75012AB" w14:textId="77777777" w:rsidR="0080161E" w:rsidRPr="005F5324" w:rsidRDefault="0080161E" w:rsidP="0080161E">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5E8FE91" w14:textId="77777777" w:rsidR="0080161E" w:rsidRPr="005F5324" w:rsidRDefault="0080161E" w:rsidP="0080161E">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67ACF5A" w14:textId="77777777" w:rsidR="0080161E" w:rsidRPr="005F5324" w:rsidRDefault="0080161E" w:rsidP="0080161E">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0717EE5" w14:textId="77777777" w:rsidR="0080161E" w:rsidRPr="005F5324" w:rsidRDefault="0080161E" w:rsidP="0080161E">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D1DF0CF" w14:textId="77777777" w:rsidR="0080161E" w:rsidRPr="005F5324" w:rsidRDefault="0080161E" w:rsidP="0080161E">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0ABF1F7" w14:textId="77777777" w:rsidR="0080161E" w:rsidRPr="005F5324" w:rsidRDefault="0080161E" w:rsidP="0080161E">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F6E767D" w14:textId="77777777" w:rsidR="0080161E" w:rsidRPr="005F5324" w:rsidRDefault="0080161E" w:rsidP="0080161E">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BC4404D" w14:textId="77777777" w:rsidR="0080161E" w:rsidRPr="005F5324" w:rsidRDefault="0080161E" w:rsidP="0080161E">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2E387DD" w14:textId="77777777" w:rsidR="0080161E" w:rsidRPr="005F5324" w:rsidRDefault="0080161E" w:rsidP="0080161E">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DE00478" w14:textId="77777777" w:rsidR="0080161E" w:rsidRPr="005F5324" w:rsidRDefault="0080161E" w:rsidP="0080161E">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61871F9" w14:textId="77777777" w:rsidR="0080161E" w:rsidRPr="005F5324" w:rsidRDefault="0080161E" w:rsidP="0080161E">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2D91308" w14:textId="77777777" w:rsidR="0080161E" w:rsidRPr="005F5324" w:rsidRDefault="0080161E" w:rsidP="0080161E">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CBBEEE1" w14:textId="77777777" w:rsidR="0080161E" w:rsidRPr="005F5324" w:rsidRDefault="0080161E" w:rsidP="0080161E">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0C7E076" w14:textId="77777777" w:rsidR="0080161E" w:rsidRPr="005F5324" w:rsidRDefault="0080161E" w:rsidP="0080161E">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EFB0DF2" w14:textId="77777777" w:rsidR="0080161E" w:rsidRPr="005F5324" w:rsidRDefault="0080161E" w:rsidP="0080161E">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052D927" w14:textId="77777777" w:rsidR="0080161E" w:rsidRPr="005F5324" w:rsidRDefault="0080161E" w:rsidP="0080161E">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56177A6" w14:textId="77777777" w:rsidR="0080161E" w:rsidRPr="005F5324" w:rsidRDefault="0080161E" w:rsidP="0080161E">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737E3E9" w14:textId="77777777" w:rsidR="0080161E" w:rsidRPr="005F5324" w:rsidRDefault="0080161E" w:rsidP="0080161E">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62F3BDC" w14:textId="77777777" w:rsidR="0080161E" w:rsidRPr="005F5324" w:rsidRDefault="0080161E" w:rsidP="0080161E">
            <w:pPr>
              <w:jc w:val="center"/>
              <w:rPr>
                <w:sz w:val="16"/>
                <w:szCs w:val="16"/>
              </w:rPr>
            </w:pPr>
            <w:r w:rsidRPr="005F5324">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D183513" w14:textId="77777777" w:rsidR="0080161E" w:rsidRPr="005F5324" w:rsidRDefault="0080161E" w:rsidP="0080161E">
            <w:pPr>
              <w:jc w:val="center"/>
              <w:rPr>
                <w:sz w:val="16"/>
                <w:szCs w:val="16"/>
              </w:rPr>
            </w:pPr>
            <w:r w:rsidRPr="005F5324">
              <w:rPr>
                <w:sz w:val="16"/>
                <w:szCs w:val="16"/>
              </w:rPr>
              <w:t xml:space="preserve">　</w:t>
            </w:r>
          </w:p>
        </w:tc>
        <w:tc>
          <w:tcPr>
            <w:tcW w:w="42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4B8DEB0" w14:textId="77777777" w:rsidR="0080161E" w:rsidRPr="005F5324" w:rsidRDefault="0080161E" w:rsidP="0080161E">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343D60A" w14:textId="77777777" w:rsidR="0080161E" w:rsidRPr="005F5324" w:rsidRDefault="0080161E" w:rsidP="0080161E">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C76F7C7" w14:textId="77777777" w:rsidR="0080161E" w:rsidRPr="005F5324" w:rsidRDefault="0080161E" w:rsidP="0080161E">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B0C6556" w14:textId="77777777" w:rsidR="0080161E" w:rsidRPr="005F5324" w:rsidRDefault="0080161E" w:rsidP="0080161E">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5986F22" w14:textId="77777777" w:rsidR="0080161E" w:rsidRPr="005F5324" w:rsidRDefault="0080161E" w:rsidP="0080161E">
            <w:pPr>
              <w:jc w:val="center"/>
              <w:rPr>
                <w:sz w:val="16"/>
                <w:szCs w:val="16"/>
              </w:rPr>
            </w:pPr>
            <w:r w:rsidRPr="005F5324">
              <w:rPr>
                <w:sz w:val="16"/>
                <w:szCs w:val="16"/>
              </w:rPr>
              <w:t>√</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3EC2B7E" w14:textId="77777777" w:rsidR="0080161E" w:rsidRPr="005F5324" w:rsidRDefault="0080161E" w:rsidP="0080161E">
            <w:pPr>
              <w:jc w:val="center"/>
              <w:rPr>
                <w:sz w:val="16"/>
                <w:szCs w:val="16"/>
              </w:rPr>
            </w:pPr>
            <w:r w:rsidRPr="005F5324">
              <w:rPr>
                <w:sz w:val="16"/>
                <w:szCs w:val="16"/>
              </w:rPr>
              <w:t>√</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64D46D5" w14:textId="77777777" w:rsidR="0080161E" w:rsidRPr="005F5324" w:rsidRDefault="0080161E" w:rsidP="0080161E">
            <w:pPr>
              <w:jc w:val="center"/>
              <w:rPr>
                <w:sz w:val="16"/>
                <w:szCs w:val="16"/>
              </w:rPr>
            </w:pPr>
            <w:r w:rsidRPr="005F5324">
              <w:rPr>
                <w:sz w:val="16"/>
                <w:szCs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DA32CD9" w14:textId="77777777" w:rsidR="0080161E" w:rsidRPr="005F5324" w:rsidRDefault="0080161E" w:rsidP="0080161E">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7FC6803" w14:textId="77777777" w:rsidR="0080161E" w:rsidRPr="005F5324" w:rsidRDefault="0080161E" w:rsidP="0080161E">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92EF337" w14:textId="77777777" w:rsidR="0080161E" w:rsidRPr="005F5324" w:rsidRDefault="0080161E" w:rsidP="0080161E">
            <w:pPr>
              <w:jc w:val="center"/>
              <w:rPr>
                <w:sz w:val="16"/>
                <w:szCs w:val="16"/>
              </w:rPr>
            </w:pPr>
            <w:r w:rsidRPr="005F5324">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9353A55" w14:textId="77777777" w:rsidR="0080161E" w:rsidRPr="005F5324" w:rsidRDefault="0080161E" w:rsidP="0080161E">
            <w:pPr>
              <w:jc w:val="center"/>
              <w:rPr>
                <w:sz w:val="16"/>
                <w:szCs w:val="16"/>
              </w:rPr>
            </w:pPr>
            <w:r w:rsidRPr="005F5324">
              <w:rPr>
                <w:sz w:val="16"/>
                <w:szCs w:val="16"/>
              </w:rPr>
              <w:t xml:space="preserve">　</w:t>
            </w:r>
          </w:p>
        </w:tc>
        <w:tc>
          <w:tcPr>
            <w:tcW w:w="42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A0B8EF1" w14:textId="77777777" w:rsidR="0080161E" w:rsidRPr="005F5324" w:rsidRDefault="0080161E" w:rsidP="0080161E">
            <w:pPr>
              <w:jc w:val="center"/>
              <w:rPr>
                <w:sz w:val="16"/>
                <w:szCs w:val="16"/>
              </w:rPr>
            </w:pPr>
            <w:r w:rsidRPr="005F5324">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8779901" w14:textId="77777777" w:rsidR="0080161E" w:rsidRPr="005F5324" w:rsidRDefault="0080161E" w:rsidP="0080161E">
            <w:pPr>
              <w:jc w:val="center"/>
              <w:rPr>
                <w:sz w:val="16"/>
                <w:szCs w:val="16"/>
              </w:rPr>
            </w:pPr>
            <w:r w:rsidRPr="005F5324">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F3592F4" w14:textId="77777777" w:rsidR="0080161E" w:rsidRPr="005F5324" w:rsidRDefault="0080161E" w:rsidP="0080161E">
            <w:pPr>
              <w:jc w:val="center"/>
              <w:rPr>
                <w:sz w:val="16"/>
                <w:szCs w:val="16"/>
              </w:rPr>
            </w:pPr>
            <w:r w:rsidRPr="005F5324">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5538172" w14:textId="77777777" w:rsidR="0080161E" w:rsidRPr="005F5324" w:rsidRDefault="0080161E" w:rsidP="0080161E">
            <w:pPr>
              <w:jc w:val="center"/>
              <w:rPr>
                <w:sz w:val="16"/>
                <w:szCs w:val="16"/>
              </w:rPr>
            </w:pPr>
            <w:r w:rsidRPr="005F5324">
              <w:rPr>
                <w:sz w:val="16"/>
                <w:szCs w:val="16"/>
              </w:rPr>
              <w:t xml:space="preserve">　</w:t>
            </w:r>
          </w:p>
        </w:tc>
        <w:tc>
          <w:tcPr>
            <w:tcW w:w="42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F99ADFC" w14:textId="77777777" w:rsidR="0080161E" w:rsidRPr="005F5324" w:rsidRDefault="0080161E" w:rsidP="0080161E">
            <w:pPr>
              <w:jc w:val="center"/>
              <w:rPr>
                <w:sz w:val="16"/>
                <w:szCs w:val="16"/>
              </w:rPr>
            </w:pPr>
            <w:r w:rsidRPr="005F5324">
              <w:rPr>
                <w:sz w:val="16"/>
                <w:szCs w:val="16"/>
              </w:rPr>
              <w:t xml:space="preserve">　</w:t>
            </w:r>
          </w:p>
        </w:tc>
        <w:tc>
          <w:tcPr>
            <w:tcW w:w="49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5B45F89" w14:textId="77777777" w:rsidR="0080161E" w:rsidRPr="005F5324" w:rsidRDefault="0080161E" w:rsidP="0080161E">
            <w:pPr>
              <w:jc w:val="center"/>
              <w:rPr>
                <w:sz w:val="16"/>
                <w:szCs w:val="16"/>
              </w:rPr>
            </w:pPr>
            <w:r w:rsidRPr="005F5324">
              <w:rPr>
                <w:sz w:val="16"/>
                <w:szCs w:val="16"/>
              </w:rPr>
              <w:t xml:space="preserve">　</w:t>
            </w:r>
          </w:p>
        </w:tc>
        <w:tc>
          <w:tcPr>
            <w:tcW w:w="49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3C1CD15" w14:textId="77777777" w:rsidR="0080161E" w:rsidRPr="005F5324" w:rsidRDefault="0080161E" w:rsidP="0080161E">
            <w:pPr>
              <w:jc w:val="center"/>
              <w:rPr>
                <w:sz w:val="16"/>
                <w:szCs w:val="16"/>
              </w:rPr>
            </w:pPr>
            <w:r w:rsidRPr="005F5324">
              <w:rPr>
                <w:sz w:val="16"/>
                <w:szCs w:val="16"/>
              </w:rPr>
              <w:t>√</w:t>
            </w:r>
          </w:p>
        </w:tc>
      </w:tr>
      <w:tr w:rsidR="0080161E" w:rsidRPr="005F5324" w14:paraId="3915709C" w14:textId="77777777" w:rsidTr="005F5324">
        <w:trPr>
          <w:trHeight w:val="199"/>
        </w:trPr>
        <w:tc>
          <w:tcPr>
            <w:tcW w:w="1555" w:type="dxa"/>
            <w:tcBorders>
              <w:top w:val="single" w:sz="4" w:space="0" w:color="auto"/>
              <w:left w:val="single" w:sz="4" w:space="0" w:color="auto"/>
              <w:bottom w:val="single" w:sz="4" w:space="0" w:color="auto"/>
              <w:right w:val="single" w:sz="4" w:space="0" w:color="4F81BD"/>
            </w:tcBorders>
            <w:shd w:val="clear" w:color="auto" w:fill="auto"/>
            <w:tcMar>
              <w:top w:w="15" w:type="dxa"/>
              <w:left w:w="15" w:type="dxa"/>
              <w:bottom w:w="0" w:type="dxa"/>
              <w:right w:w="15" w:type="dxa"/>
            </w:tcMar>
            <w:vAlign w:val="center"/>
            <w:hideMark/>
          </w:tcPr>
          <w:p w14:paraId="08DE55B2" w14:textId="77777777" w:rsidR="0080161E" w:rsidRPr="005F5324" w:rsidRDefault="0080161E" w:rsidP="0080161E">
            <w:pPr>
              <w:jc w:val="left"/>
              <w:rPr>
                <w:sz w:val="16"/>
                <w:szCs w:val="16"/>
              </w:rPr>
            </w:pPr>
            <w:r w:rsidRPr="005F5324">
              <w:rPr>
                <w:sz w:val="16"/>
                <w:szCs w:val="16"/>
              </w:rPr>
              <w:t>马克思主义基本原理</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48A330D" w14:textId="77777777" w:rsidR="0080161E" w:rsidRPr="005F5324" w:rsidRDefault="0080161E" w:rsidP="0080161E">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4D56C10" w14:textId="77777777" w:rsidR="0080161E" w:rsidRPr="005F5324" w:rsidRDefault="0080161E" w:rsidP="0080161E">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A9F82B3" w14:textId="77777777" w:rsidR="0080161E" w:rsidRPr="005F5324" w:rsidRDefault="0080161E" w:rsidP="0080161E">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465BB2E" w14:textId="77777777" w:rsidR="0080161E" w:rsidRPr="005F5324" w:rsidRDefault="0080161E" w:rsidP="0080161E">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DCACFB7" w14:textId="77777777" w:rsidR="0080161E" w:rsidRPr="005F5324" w:rsidRDefault="0080161E" w:rsidP="0080161E">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88F90FF" w14:textId="77777777" w:rsidR="0080161E" w:rsidRPr="005F5324" w:rsidRDefault="0080161E" w:rsidP="0080161E">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6BA67AB" w14:textId="77777777" w:rsidR="0080161E" w:rsidRPr="005F5324" w:rsidRDefault="0080161E" w:rsidP="0080161E">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827ED94" w14:textId="77777777" w:rsidR="0080161E" w:rsidRPr="005F5324" w:rsidRDefault="0080161E" w:rsidP="0080161E">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ED2142A" w14:textId="77777777" w:rsidR="0080161E" w:rsidRPr="005F5324" w:rsidRDefault="0080161E" w:rsidP="0080161E">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C5C8172" w14:textId="77777777" w:rsidR="0080161E" w:rsidRPr="005F5324" w:rsidRDefault="0080161E" w:rsidP="0080161E">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3DEEBB9" w14:textId="77777777" w:rsidR="0080161E" w:rsidRPr="005F5324" w:rsidRDefault="0080161E" w:rsidP="0080161E">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A05F50C" w14:textId="77777777" w:rsidR="0080161E" w:rsidRPr="005F5324" w:rsidRDefault="0080161E" w:rsidP="0080161E">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19682DC" w14:textId="77777777" w:rsidR="0080161E" w:rsidRPr="005F5324" w:rsidRDefault="0080161E" w:rsidP="0080161E">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626FFED" w14:textId="77777777" w:rsidR="0080161E" w:rsidRPr="005F5324" w:rsidRDefault="0080161E" w:rsidP="0080161E">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134DDF2" w14:textId="77777777" w:rsidR="0080161E" w:rsidRPr="005F5324" w:rsidRDefault="0080161E" w:rsidP="0080161E">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4336542" w14:textId="77777777" w:rsidR="0080161E" w:rsidRPr="005F5324" w:rsidRDefault="0080161E" w:rsidP="0080161E">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2C04E5F" w14:textId="77777777" w:rsidR="0080161E" w:rsidRPr="005F5324" w:rsidRDefault="0080161E" w:rsidP="0080161E">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68B7199" w14:textId="77777777" w:rsidR="0080161E" w:rsidRPr="005F5324" w:rsidRDefault="0080161E" w:rsidP="0080161E">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E91C151" w14:textId="77777777" w:rsidR="0080161E" w:rsidRPr="005F5324" w:rsidRDefault="0080161E" w:rsidP="0080161E">
            <w:pPr>
              <w:jc w:val="center"/>
              <w:rPr>
                <w:sz w:val="16"/>
                <w:szCs w:val="16"/>
              </w:rPr>
            </w:pPr>
            <w:r w:rsidRPr="005F5324">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8B205E3" w14:textId="77777777" w:rsidR="0080161E" w:rsidRPr="005F5324" w:rsidRDefault="0080161E" w:rsidP="0080161E">
            <w:pPr>
              <w:jc w:val="center"/>
              <w:rPr>
                <w:sz w:val="16"/>
                <w:szCs w:val="16"/>
              </w:rPr>
            </w:pPr>
            <w:r w:rsidRPr="005F5324">
              <w:rPr>
                <w:sz w:val="16"/>
                <w:szCs w:val="16"/>
              </w:rPr>
              <w:t xml:space="preserve">　</w:t>
            </w:r>
          </w:p>
        </w:tc>
        <w:tc>
          <w:tcPr>
            <w:tcW w:w="42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098978D" w14:textId="77777777" w:rsidR="0080161E" w:rsidRPr="005F5324" w:rsidRDefault="0080161E" w:rsidP="0080161E">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8FADE02" w14:textId="77777777" w:rsidR="0080161E" w:rsidRPr="005F5324" w:rsidRDefault="0080161E" w:rsidP="0080161E">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B23A7C7" w14:textId="77777777" w:rsidR="0080161E" w:rsidRPr="005F5324" w:rsidRDefault="0080161E" w:rsidP="0080161E">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1E847D9" w14:textId="77777777" w:rsidR="0080161E" w:rsidRPr="005F5324" w:rsidRDefault="0080161E" w:rsidP="0080161E">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7191F69" w14:textId="77777777" w:rsidR="0080161E" w:rsidRPr="005F5324" w:rsidRDefault="0080161E" w:rsidP="0080161E">
            <w:pPr>
              <w:jc w:val="center"/>
              <w:rPr>
                <w:sz w:val="16"/>
                <w:szCs w:val="16"/>
              </w:rPr>
            </w:pPr>
            <w:r w:rsidRPr="005F5324">
              <w:rPr>
                <w:sz w:val="16"/>
                <w:szCs w:val="16"/>
              </w:rPr>
              <w:t>√</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9D6AEDF" w14:textId="77777777" w:rsidR="0080161E" w:rsidRPr="005F5324" w:rsidRDefault="0080161E" w:rsidP="0080161E">
            <w:pPr>
              <w:jc w:val="center"/>
              <w:rPr>
                <w:sz w:val="16"/>
                <w:szCs w:val="16"/>
              </w:rPr>
            </w:pPr>
            <w:r w:rsidRPr="005F5324">
              <w:rPr>
                <w:sz w:val="16"/>
                <w:szCs w:val="16"/>
              </w:rPr>
              <w:t>√</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BFF95E6" w14:textId="77777777" w:rsidR="0080161E" w:rsidRPr="005F5324" w:rsidRDefault="0080161E" w:rsidP="0080161E">
            <w:pPr>
              <w:jc w:val="center"/>
              <w:rPr>
                <w:sz w:val="16"/>
                <w:szCs w:val="16"/>
              </w:rPr>
            </w:pPr>
            <w:r w:rsidRPr="005F5324">
              <w:rPr>
                <w:sz w:val="16"/>
                <w:szCs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726802E" w14:textId="77777777" w:rsidR="0080161E" w:rsidRPr="005F5324" w:rsidRDefault="0080161E" w:rsidP="0080161E">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B1046A5" w14:textId="77777777" w:rsidR="0080161E" w:rsidRPr="005F5324" w:rsidRDefault="0080161E" w:rsidP="0080161E">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A72EAEE" w14:textId="77777777" w:rsidR="0080161E" w:rsidRPr="005F5324" w:rsidRDefault="0080161E" w:rsidP="0080161E">
            <w:pPr>
              <w:jc w:val="center"/>
              <w:rPr>
                <w:sz w:val="16"/>
                <w:szCs w:val="16"/>
              </w:rPr>
            </w:pPr>
            <w:r w:rsidRPr="005F5324">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5AB6EC6" w14:textId="77777777" w:rsidR="0080161E" w:rsidRPr="005F5324" w:rsidRDefault="0080161E" w:rsidP="0080161E">
            <w:pPr>
              <w:jc w:val="center"/>
              <w:rPr>
                <w:sz w:val="16"/>
                <w:szCs w:val="16"/>
              </w:rPr>
            </w:pPr>
            <w:r w:rsidRPr="005F5324">
              <w:rPr>
                <w:sz w:val="16"/>
                <w:szCs w:val="16"/>
              </w:rPr>
              <w:t xml:space="preserve">　</w:t>
            </w:r>
          </w:p>
        </w:tc>
        <w:tc>
          <w:tcPr>
            <w:tcW w:w="42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CC57240" w14:textId="77777777" w:rsidR="0080161E" w:rsidRPr="005F5324" w:rsidRDefault="0080161E" w:rsidP="0080161E">
            <w:pPr>
              <w:jc w:val="center"/>
              <w:rPr>
                <w:sz w:val="16"/>
                <w:szCs w:val="16"/>
              </w:rPr>
            </w:pPr>
            <w:r w:rsidRPr="005F5324">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DBCF6A9" w14:textId="77777777" w:rsidR="0080161E" w:rsidRPr="005F5324" w:rsidRDefault="0080161E" w:rsidP="0080161E">
            <w:pPr>
              <w:jc w:val="center"/>
              <w:rPr>
                <w:sz w:val="16"/>
                <w:szCs w:val="16"/>
              </w:rPr>
            </w:pPr>
            <w:r w:rsidRPr="005F5324">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54FA384" w14:textId="77777777" w:rsidR="0080161E" w:rsidRPr="005F5324" w:rsidRDefault="0080161E" w:rsidP="0080161E">
            <w:pPr>
              <w:jc w:val="center"/>
              <w:rPr>
                <w:sz w:val="16"/>
                <w:szCs w:val="16"/>
              </w:rPr>
            </w:pPr>
            <w:r w:rsidRPr="005F5324">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B40A4A4" w14:textId="77777777" w:rsidR="0080161E" w:rsidRPr="005F5324" w:rsidRDefault="0080161E" w:rsidP="0080161E">
            <w:pPr>
              <w:jc w:val="center"/>
              <w:rPr>
                <w:sz w:val="16"/>
                <w:szCs w:val="16"/>
              </w:rPr>
            </w:pPr>
            <w:r w:rsidRPr="005F5324">
              <w:rPr>
                <w:sz w:val="16"/>
                <w:szCs w:val="16"/>
              </w:rPr>
              <w:t xml:space="preserve">　</w:t>
            </w:r>
          </w:p>
        </w:tc>
        <w:tc>
          <w:tcPr>
            <w:tcW w:w="42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9F90F6D" w14:textId="77777777" w:rsidR="0080161E" w:rsidRPr="005F5324" w:rsidRDefault="0080161E" w:rsidP="0080161E">
            <w:pPr>
              <w:jc w:val="center"/>
              <w:rPr>
                <w:sz w:val="16"/>
                <w:szCs w:val="16"/>
              </w:rPr>
            </w:pPr>
            <w:r w:rsidRPr="005F5324">
              <w:rPr>
                <w:sz w:val="16"/>
                <w:szCs w:val="16"/>
              </w:rPr>
              <w:t xml:space="preserve">　</w:t>
            </w:r>
          </w:p>
        </w:tc>
        <w:tc>
          <w:tcPr>
            <w:tcW w:w="49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2D1BF5C" w14:textId="77777777" w:rsidR="0080161E" w:rsidRPr="005F5324" w:rsidRDefault="0080161E" w:rsidP="0080161E">
            <w:pPr>
              <w:jc w:val="center"/>
              <w:rPr>
                <w:sz w:val="16"/>
                <w:szCs w:val="16"/>
              </w:rPr>
            </w:pPr>
            <w:r w:rsidRPr="005F5324">
              <w:rPr>
                <w:sz w:val="16"/>
                <w:szCs w:val="16"/>
              </w:rPr>
              <w:t xml:space="preserve">　</w:t>
            </w:r>
          </w:p>
        </w:tc>
        <w:tc>
          <w:tcPr>
            <w:tcW w:w="49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3A70272" w14:textId="77777777" w:rsidR="0080161E" w:rsidRPr="005F5324" w:rsidRDefault="0080161E" w:rsidP="0080161E">
            <w:pPr>
              <w:jc w:val="center"/>
              <w:rPr>
                <w:sz w:val="16"/>
                <w:szCs w:val="16"/>
              </w:rPr>
            </w:pPr>
            <w:r w:rsidRPr="005F5324">
              <w:rPr>
                <w:sz w:val="16"/>
                <w:szCs w:val="16"/>
              </w:rPr>
              <w:t xml:space="preserve">　</w:t>
            </w:r>
          </w:p>
        </w:tc>
      </w:tr>
      <w:tr w:rsidR="00932065" w:rsidRPr="005F5324" w14:paraId="34D8A36E" w14:textId="77777777" w:rsidTr="005F5324">
        <w:trPr>
          <w:trHeight w:val="199"/>
        </w:trPr>
        <w:tc>
          <w:tcPr>
            <w:tcW w:w="1555" w:type="dxa"/>
            <w:tcBorders>
              <w:top w:val="single" w:sz="4" w:space="0" w:color="auto"/>
              <w:left w:val="single" w:sz="4" w:space="0" w:color="auto"/>
              <w:bottom w:val="single" w:sz="4" w:space="0" w:color="auto"/>
              <w:right w:val="single" w:sz="4" w:space="0" w:color="4F81BD"/>
            </w:tcBorders>
            <w:shd w:val="clear" w:color="auto" w:fill="auto"/>
            <w:tcMar>
              <w:top w:w="15" w:type="dxa"/>
              <w:left w:w="15" w:type="dxa"/>
              <w:bottom w:w="0" w:type="dxa"/>
              <w:right w:w="15" w:type="dxa"/>
            </w:tcMar>
            <w:vAlign w:val="center"/>
            <w:hideMark/>
          </w:tcPr>
          <w:p w14:paraId="068DD60F" w14:textId="77777777" w:rsidR="00932065" w:rsidRPr="005F5324" w:rsidRDefault="00932065" w:rsidP="00932065">
            <w:pPr>
              <w:jc w:val="left"/>
              <w:rPr>
                <w:sz w:val="16"/>
                <w:szCs w:val="16"/>
              </w:rPr>
            </w:pPr>
            <w:r w:rsidRPr="005F5324">
              <w:rPr>
                <w:sz w:val="16"/>
                <w:szCs w:val="16"/>
              </w:rPr>
              <w:t>军事理论</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A59B892" w14:textId="77777777" w:rsidR="00932065" w:rsidRPr="005F5324" w:rsidRDefault="00932065" w:rsidP="00932065">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F0A7894" w14:textId="77777777" w:rsidR="00932065" w:rsidRPr="005F5324" w:rsidRDefault="00932065" w:rsidP="00932065">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FC0A0CE" w14:textId="77777777" w:rsidR="00932065" w:rsidRPr="005F5324" w:rsidRDefault="00932065" w:rsidP="00932065">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BE5CCE9" w14:textId="77777777" w:rsidR="00932065" w:rsidRPr="005F5324" w:rsidRDefault="00932065" w:rsidP="00932065">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9F2EAD4" w14:textId="77777777" w:rsidR="00932065" w:rsidRPr="005F5324" w:rsidRDefault="00932065" w:rsidP="00932065">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72774E0" w14:textId="77777777" w:rsidR="00932065" w:rsidRPr="005F5324" w:rsidRDefault="00932065" w:rsidP="00932065">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FBB6F25" w14:textId="77777777" w:rsidR="00932065" w:rsidRPr="005F5324" w:rsidRDefault="00932065" w:rsidP="00932065">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4A3BA01" w14:textId="77777777" w:rsidR="00932065" w:rsidRPr="005F5324" w:rsidRDefault="00932065" w:rsidP="00932065">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82390DB" w14:textId="77777777" w:rsidR="00932065" w:rsidRPr="005F5324" w:rsidRDefault="00932065" w:rsidP="00932065">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778E8E4" w14:textId="77777777" w:rsidR="00932065" w:rsidRPr="005F5324" w:rsidRDefault="00932065" w:rsidP="00932065">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48B49AB" w14:textId="77777777" w:rsidR="00932065" w:rsidRPr="005F5324" w:rsidRDefault="00932065" w:rsidP="00932065">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E9612F6" w14:textId="77777777" w:rsidR="00932065" w:rsidRPr="005F5324" w:rsidRDefault="00932065" w:rsidP="00932065">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E627282" w14:textId="77777777" w:rsidR="00932065" w:rsidRPr="005F5324" w:rsidRDefault="00932065" w:rsidP="00932065">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1CFCAE9" w14:textId="77777777" w:rsidR="00932065" w:rsidRPr="005F5324" w:rsidRDefault="00932065" w:rsidP="00932065">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BA7EC6B" w14:textId="77777777" w:rsidR="00932065" w:rsidRPr="005F5324" w:rsidRDefault="00932065" w:rsidP="00932065">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42578F4" w14:textId="77777777" w:rsidR="00932065" w:rsidRPr="005F5324" w:rsidRDefault="00932065" w:rsidP="00932065">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C9DD5F8" w14:textId="77777777" w:rsidR="00932065" w:rsidRPr="005F5324" w:rsidRDefault="00932065" w:rsidP="00932065">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E26872D" w14:textId="77777777" w:rsidR="00932065" w:rsidRPr="005F5324" w:rsidRDefault="00932065" w:rsidP="00932065">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71C9B65" w14:textId="77777777" w:rsidR="00932065" w:rsidRPr="005F5324" w:rsidRDefault="00932065" w:rsidP="00932065">
            <w:pPr>
              <w:jc w:val="center"/>
              <w:rPr>
                <w:sz w:val="16"/>
                <w:szCs w:val="16"/>
              </w:rPr>
            </w:pPr>
            <w:r w:rsidRPr="005F5324">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F82478F" w14:textId="77777777" w:rsidR="00932065" w:rsidRPr="005F5324" w:rsidRDefault="00932065" w:rsidP="00932065">
            <w:pPr>
              <w:jc w:val="center"/>
              <w:rPr>
                <w:sz w:val="16"/>
                <w:szCs w:val="16"/>
              </w:rPr>
            </w:pPr>
            <w:r w:rsidRPr="005F5324">
              <w:rPr>
                <w:sz w:val="16"/>
                <w:szCs w:val="16"/>
              </w:rPr>
              <w:t xml:space="preserve">　</w:t>
            </w:r>
          </w:p>
        </w:tc>
        <w:tc>
          <w:tcPr>
            <w:tcW w:w="42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40018EF" w14:textId="77777777" w:rsidR="00932065" w:rsidRPr="005F5324" w:rsidRDefault="00932065" w:rsidP="00932065">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2C95673" w14:textId="77777777" w:rsidR="00932065" w:rsidRPr="005F5324" w:rsidRDefault="00932065" w:rsidP="00932065">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1065A82" w14:textId="77777777" w:rsidR="00932065" w:rsidRPr="005F5324" w:rsidRDefault="00932065" w:rsidP="00932065">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BCB1A2D" w14:textId="77777777" w:rsidR="00932065" w:rsidRPr="005F5324" w:rsidRDefault="00932065" w:rsidP="00932065">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9B7E805" w14:textId="522823B0" w:rsidR="00932065" w:rsidRPr="005F5324" w:rsidRDefault="00932065" w:rsidP="00932065">
            <w:pPr>
              <w:jc w:val="center"/>
              <w:rPr>
                <w:sz w:val="16"/>
                <w:szCs w:val="16"/>
              </w:rPr>
            </w:pPr>
            <w:r w:rsidRPr="005F5324">
              <w:rPr>
                <w:sz w:val="16"/>
                <w:szCs w:val="16"/>
              </w:rPr>
              <w:t>√</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F4CE014" w14:textId="77777777" w:rsidR="00932065" w:rsidRPr="005F5324" w:rsidRDefault="00932065" w:rsidP="00932065">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33D5E6B" w14:textId="5B8232AE" w:rsidR="00932065" w:rsidRPr="005F5324" w:rsidRDefault="00932065" w:rsidP="00932065">
            <w:pPr>
              <w:jc w:val="center"/>
              <w:rPr>
                <w:sz w:val="16"/>
                <w:szCs w:val="16"/>
              </w:rPr>
            </w:pPr>
            <w:r w:rsidRPr="005F5324">
              <w:rPr>
                <w:sz w:val="16"/>
                <w:szCs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45C1227" w14:textId="77777777" w:rsidR="00932065" w:rsidRPr="005F5324" w:rsidRDefault="00932065" w:rsidP="00932065">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B312F7E" w14:textId="77777777" w:rsidR="00932065" w:rsidRPr="005F5324" w:rsidRDefault="00932065" w:rsidP="00932065">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8F7DFFF" w14:textId="77777777" w:rsidR="00932065" w:rsidRPr="005F5324" w:rsidRDefault="00932065" w:rsidP="00932065">
            <w:pPr>
              <w:jc w:val="center"/>
              <w:rPr>
                <w:sz w:val="16"/>
                <w:szCs w:val="16"/>
              </w:rPr>
            </w:pPr>
            <w:r w:rsidRPr="005F5324">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85910C7" w14:textId="77777777" w:rsidR="00932065" w:rsidRPr="005F5324" w:rsidRDefault="00932065" w:rsidP="00932065">
            <w:pPr>
              <w:jc w:val="center"/>
              <w:rPr>
                <w:sz w:val="16"/>
                <w:szCs w:val="16"/>
              </w:rPr>
            </w:pPr>
            <w:r w:rsidRPr="005F5324">
              <w:rPr>
                <w:sz w:val="16"/>
                <w:szCs w:val="16"/>
              </w:rPr>
              <w:t xml:space="preserve">　</w:t>
            </w:r>
          </w:p>
        </w:tc>
        <w:tc>
          <w:tcPr>
            <w:tcW w:w="42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BE585A7" w14:textId="77777777" w:rsidR="00932065" w:rsidRPr="005F5324" w:rsidRDefault="00932065" w:rsidP="00932065">
            <w:pPr>
              <w:jc w:val="center"/>
              <w:rPr>
                <w:sz w:val="16"/>
                <w:szCs w:val="16"/>
              </w:rPr>
            </w:pPr>
            <w:r w:rsidRPr="005F5324">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F450599" w14:textId="77777777" w:rsidR="00932065" w:rsidRPr="005F5324" w:rsidRDefault="00932065" w:rsidP="00932065">
            <w:pPr>
              <w:jc w:val="center"/>
              <w:rPr>
                <w:sz w:val="16"/>
                <w:szCs w:val="16"/>
              </w:rPr>
            </w:pPr>
            <w:r w:rsidRPr="005F5324">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5F4A5AF" w14:textId="77777777" w:rsidR="00932065" w:rsidRPr="005F5324" w:rsidRDefault="00932065" w:rsidP="00932065">
            <w:pPr>
              <w:jc w:val="center"/>
              <w:rPr>
                <w:sz w:val="16"/>
                <w:szCs w:val="16"/>
              </w:rPr>
            </w:pPr>
            <w:r w:rsidRPr="005F5324">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5850204" w14:textId="77777777" w:rsidR="00932065" w:rsidRPr="005F5324" w:rsidRDefault="00932065" w:rsidP="00932065">
            <w:pPr>
              <w:jc w:val="center"/>
              <w:rPr>
                <w:sz w:val="16"/>
                <w:szCs w:val="16"/>
              </w:rPr>
            </w:pPr>
            <w:r w:rsidRPr="005F5324">
              <w:rPr>
                <w:sz w:val="16"/>
                <w:szCs w:val="16"/>
              </w:rPr>
              <w:t xml:space="preserve">　</w:t>
            </w:r>
          </w:p>
        </w:tc>
        <w:tc>
          <w:tcPr>
            <w:tcW w:w="42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AAB2C51" w14:textId="77777777" w:rsidR="00932065" w:rsidRPr="005F5324" w:rsidRDefault="00932065" w:rsidP="00932065">
            <w:pPr>
              <w:jc w:val="center"/>
              <w:rPr>
                <w:sz w:val="16"/>
                <w:szCs w:val="16"/>
              </w:rPr>
            </w:pPr>
            <w:r w:rsidRPr="005F5324">
              <w:rPr>
                <w:sz w:val="16"/>
                <w:szCs w:val="16"/>
              </w:rPr>
              <w:t xml:space="preserve">　</w:t>
            </w:r>
          </w:p>
        </w:tc>
        <w:tc>
          <w:tcPr>
            <w:tcW w:w="49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3D0099A" w14:textId="6EE95D27" w:rsidR="00932065" w:rsidRPr="005F5324" w:rsidRDefault="00932065" w:rsidP="00932065">
            <w:pPr>
              <w:jc w:val="center"/>
              <w:rPr>
                <w:sz w:val="16"/>
                <w:szCs w:val="16"/>
              </w:rPr>
            </w:pPr>
            <w:r w:rsidRPr="005F5324">
              <w:rPr>
                <w:sz w:val="16"/>
                <w:szCs w:val="16"/>
              </w:rPr>
              <w:t>√</w:t>
            </w:r>
          </w:p>
        </w:tc>
        <w:tc>
          <w:tcPr>
            <w:tcW w:w="49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F0D1B2E" w14:textId="77777777" w:rsidR="00932065" w:rsidRPr="005F5324" w:rsidRDefault="00932065" w:rsidP="00932065">
            <w:pPr>
              <w:jc w:val="center"/>
              <w:rPr>
                <w:sz w:val="16"/>
                <w:szCs w:val="16"/>
              </w:rPr>
            </w:pPr>
            <w:r w:rsidRPr="005F5324">
              <w:rPr>
                <w:sz w:val="16"/>
                <w:szCs w:val="16"/>
              </w:rPr>
              <w:t xml:space="preserve">　</w:t>
            </w:r>
          </w:p>
        </w:tc>
      </w:tr>
      <w:tr w:rsidR="00932065" w:rsidRPr="005F5324" w14:paraId="00568961" w14:textId="77777777" w:rsidTr="005F5324">
        <w:trPr>
          <w:trHeight w:val="199"/>
        </w:trPr>
        <w:tc>
          <w:tcPr>
            <w:tcW w:w="1555" w:type="dxa"/>
            <w:tcBorders>
              <w:top w:val="single" w:sz="4" w:space="0" w:color="auto"/>
              <w:left w:val="single" w:sz="4" w:space="0" w:color="auto"/>
              <w:bottom w:val="single" w:sz="4" w:space="0" w:color="auto"/>
              <w:right w:val="single" w:sz="4" w:space="0" w:color="4F81BD"/>
            </w:tcBorders>
            <w:shd w:val="clear" w:color="auto" w:fill="auto"/>
            <w:tcMar>
              <w:top w:w="15" w:type="dxa"/>
              <w:left w:w="15" w:type="dxa"/>
              <w:bottom w:w="0" w:type="dxa"/>
              <w:right w:w="15" w:type="dxa"/>
            </w:tcMar>
            <w:vAlign w:val="center"/>
            <w:hideMark/>
          </w:tcPr>
          <w:p w14:paraId="76028634" w14:textId="77777777" w:rsidR="00932065" w:rsidRPr="005F5324" w:rsidRDefault="00932065" w:rsidP="00932065">
            <w:pPr>
              <w:jc w:val="left"/>
              <w:rPr>
                <w:sz w:val="16"/>
                <w:szCs w:val="16"/>
              </w:rPr>
            </w:pPr>
            <w:r w:rsidRPr="005F5324">
              <w:rPr>
                <w:sz w:val="16"/>
                <w:szCs w:val="16"/>
              </w:rPr>
              <w:t>职业生涯规划</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9E37186" w14:textId="77777777" w:rsidR="00932065" w:rsidRPr="005F5324" w:rsidRDefault="00932065" w:rsidP="00932065">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5870C9B" w14:textId="77777777" w:rsidR="00932065" w:rsidRPr="005F5324" w:rsidRDefault="00932065" w:rsidP="00932065">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8FB5181" w14:textId="77777777" w:rsidR="00932065" w:rsidRPr="005F5324" w:rsidRDefault="00932065" w:rsidP="00932065">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C72885F" w14:textId="77777777" w:rsidR="00932065" w:rsidRPr="005F5324" w:rsidRDefault="00932065" w:rsidP="00932065">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0E67B6D" w14:textId="77777777" w:rsidR="00932065" w:rsidRPr="005F5324" w:rsidRDefault="00932065" w:rsidP="00932065">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519F96A" w14:textId="77777777" w:rsidR="00932065" w:rsidRPr="005F5324" w:rsidRDefault="00932065" w:rsidP="00932065">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08211CD" w14:textId="77777777" w:rsidR="00932065" w:rsidRPr="005F5324" w:rsidRDefault="00932065" w:rsidP="00932065">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8F1CB74" w14:textId="77777777" w:rsidR="00932065" w:rsidRPr="005F5324" w:rsidRDefault="00932065" w:rsidP="00932065">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F16DCC8" w14:textId="77777777" w:rsidR="00932065" w:rsidRPr="005F5324" w:rsidRDefault="00932065" w:rsidP="00932065">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B20D4FA" w14:textId="77777777" w:rsidR="00932065" w:rsidRPr="005F5324" w:rsidRDefault="00932065" w:rsidP="00932065">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5973904" w14:textId="77777777" w:rsidR="00932065" w:rsidRPr="005F5324" w:rsidRDefault="00932065" w:rsidP="00932065">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572F8CA" w14:textId="77777777" w:rsidR="00932065" w:rsidRPr="005F5324" w:rsidRDefault="00932065" w:rsidP="00932065">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6BF28E8" w14:textId="77777777" w:rsidR="00932065" w:rsidRPr="005F5324" w:rsidRDefault="00932065" w:rsidP="00932065">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E915015" w14:textId="77777777" w:rsidR="00932065" w:rsidRPr="005F5324" w:rsidRDefault="00932065" w:rsidP="00932065">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7B9FC96" w14:textId="77777777" w:rsidR="00932065" w:rsidRPr="005F5324" w:rsidRDefault="00932065" w:rsidP="00932065">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51BE0DB" w14:textId="77777777" w:rsidR="00932065" w:rsidRPr="005F5324" w:rsidRDefault="00932065" w:rsidP="00932065">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98E0DA5" w14:textId="77777777" w:rsidR="00932065" w:rsidRPr="005F5324" w:rsidRDefault="00932065" w:rsidP="00932065">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9AE55D9" w14:textId="77777777" w:rsidR="00932065" w:rsidRPr="005F5324" w:rsidRDefault="00932065" w:rsidP="00932065">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02036AD" w14:textId="77777777" w:rsidR="00932065" w:rsidRPr="005F5324" w:rsidRDefault="00932065" w:rsidP="00932065">
            <w:pPr>
              <w:jc w:val="center"/>
              <w:rPr>
                <w:sz w:val="16"/>
                <w:szCs w:val="16"/>
              </w:rPr>
            </w:pPr>
            <w:r w:rsidRPr="005F5324">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EDE8AAD" w14:textId="77777777" w:rsidR="00932065" w:rsidRPr="005F5324" w:rsidRDefault="00932065" w:rsidP="00932065">
            <w:pPr>
              <w:jc w:val="center"/>
              <w:rPr>
                <w:sz w:val="16"/>
                <w:szCs w:val="16"/>
              </w:rPr>
            </w:pPr>
            <w:r w:rsidRPr="005F5324">
              <w:rPr>
                <w:sz w:val="16"/>
                <w:szCs w:val="16"/>
              </w:rPr>
              <w:t xml:space="preserve">　</w:t>
            </w:r>
          </w:p>
        </w:tc>
        <w:tc>
          <w:tcPr>
            <w:tcW w:w="42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A7AE431" w14:textId="77777777" w:rsidR="00932065" w:rsidRPr="005F5324" w:rsidRDefault="00932065" w:rsidP="00932065">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791015F" w14:textId="77777777" w:rsidR="00932065" w:rsidRPr="005F5324" w:rsidRDefault="00932065" w:rsidP="00932065">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0EE5D9F" w14:textId="77777777" w:rsidR="00932065" w:rsidRPr="005F5324" w:rsidRDefault="00932065" w:rsidP="00932065">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38A7ADF" w14:textId="77777777" w:rsidR="00932065" w:rsidRPr="005F5324" w:rsidRDefault="00932065" w:rsidP="00932065">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2989C3F" w14:textId="77777777" w:rsidR="00932065" w:rsidRPr="005F5324" w:rsidRDefault="00932065" w:rsidP="00932065">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3AEF18E" w14:textId="77777777" w:rsidR="00932065" w:rsidRPr="005F5324" w:rsidRDefault="00932065" w:rsidP="00932065">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975B82B" w14:textId="77777777" w:rsidR="00932065" w:rsidRPr="005F5324" w:rsidRDefault="00932065" w:rsidP="00932065">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4270C76" w14:textId="77777777" w:rsidR="00932065" w:rsidRPr="005F5324" w:rsidRDefault="00932065" w:rsidP="00932065">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915BF3F" w14:textId="77777777" w:rsidR="00932065" w:rsidRPr="005F5324" w:rsidRDefault="00932065" w:rsidP="00932065">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2568617" w14:textId="77777777" w:rsidR="00932065" w:rsidRPr="005F5324" w:rsidRDefault="00932065" w:rsidP="00932065">
            <w:pPr>
              <w:jc w:val="center"/>
              <w:rPr>
                <w:sz w:val="16"/>
                <w:szCs w:val="16"/>
              </w:rPr>
            </w:pPr>
            <w:r w:rsidRPr="005F5324">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C62EEA7" w14:textId="77777777" w:rsidR="00932065" w:rsidRPr="005F5324" w:rsidRDefault="00932065" w:rsidP="00932065">
            <w:pPr>
              <w:jc w:val="center"/>
              <w:rPr>
                <w:sz w:val="16"/>
                <w:szCs w:val="16"/>
              </w:rPr>
            </w:pPr>
            <w:r w:rsidRPr="005F5324">
              <w:rPr>
                <w:sz w:val="16"/>
                <w:szCs w:val="16"/>
              </w:rPr>
              <w:t xml:space="preserve">　</w:t>
            </w:r>
          </w:p>
        </w:tc>
        <w:tc>
          <w:tcPr>
            <w:tcW w:w="42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A6A75C1" w14:textId="77777777" w:rsidR="00932065" w:rsidRPr="005F5324" w:rsidRDefault="00932065" w:rsidP="00932065">
            <w:pPr>
              <w:jc w:val="center"/>
              <w:rPr>
                <w:sz w:val="16"/>
                <w:szCs w:val="16"/>
              </w:rPr>
            </w:pPr>
            <w:r w:rsidRPr="005F5324">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13434F8" w14:textId="77777777" w:rsidR="00932065" w:rsidRPr="005F5324" w:rsidRDefault="00932065" w:rsidP="00932065">
            <w:pPr>
              <w:jc w:val="center"/>
              <w:rPr>
                <w:sz w:val="16"/>
                <w:szCs w:val="16"/>
              </w:rPr>
            </w:pPr>
            <w:r w:rsidRPr="005F5324">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AE0EF59" w14:textId="77777777" w:rsidR="00932065" w:rsidRPr="005F5324" w:rsidRDefault="00932065" w:rsidP="00932065">
            <w:pPr>
              <w:jc w:val="center"/>
              <w:rPr>
                <w:sz w:val="16"/>
                <w:szCs w:val="16"/>
              </w:rPr>
            </w:pPr>
            <w:r w:rsidRPr="005F5324">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24B20B2" w14:textId="77777777" w:rsidR="00932065" w:rsidRPr="005F5324" w:rsidRDefault="00932065" w:rsidP="00932065">
            <w:pPr>
              <w:jc w:val="center"/>
              <w:rPr>
                <w:sz w:val="16"/>
                <w:szCs w:val="16"/>
              </w:rPr>
            </w:pPr>
            <w:r w:rsidRPr="005F5324">
              <w:rPr>
                <w:sz w:val="16"/>
                <w:szCs w:val="16"/>
              </w:rPr>
              <w:t xml:space="preserve">　</w:t>
            </w:r>
          </w:p>
        </w:tc>
        <w:tc>
          <w:tcPr>
            <w:tcW w:w="42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7320DB4" w14:textId="77777777" w:rsidR="00932065" w:rsidRPr="005F5324" w:rsidRDefault="00932065" w:rsidP="00932065">
            <w:pPr>
              <w:jc w:val="center"/>
              <w:rPr>
                <w:sz w:val="16"/>
                <w:szCs w:val="16"/>
              </w:rPr>
            </w:pPr>
            <w:r w:rsidRPr="005F5324">
              <w:rPr>
                <w:sz w:val="16"/>
                <w:szCs w:val="16"/>
              </w:rPr>
              <w:t xml:space="preserve">　</w:t>
            </w:r>
          </w:p>
        </w:tc>
        <w:tc>
          <w:tcPr>
            <w:tcW w:w="49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6447F57" w14:textId="77777777" w:rsidR="00932065" w:rsidRPr="005F5324" w:rsidRDefault="00932065" w:rsidP="00932065">
            <w:pPr>
              <w:jc w:val="center"/>
              <w:rPr>
                <w:sz w:val="16"/>
                <w:szCs w:val="16"/>
              </w:rPr>
            </w:pPr>
            <w:r w:rsidRPr="005F5324">
              <w:rPr>
                <w:sz w:val="16"/>
                <w:szCs w:val="16"/>
              </w:rPr>
              <w:t>√</w:t>
            </w:r>
          </w:p>
        </w:tc>
        <w:tc>
          <w:tcPr>
            <w:tcW w:w="49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CD6325A" w14:textId="77777777" w:rsidR="00932065" w:rsidRPr="005F5324" w:rsidRDefault="00932065" w:rsidP="00932065">
            <w:pPr>
              <w:jc w:val="center"/>
              <w:rPr>
                <w:sz w:val="16"/>
                <w:szCs w:val="16"/>
              </w:rPr>
            </w:pPr>
            <w:r w:rsidRPr="005F5324">
              <w:rPr>
                <w:sz w:val="16"/>
                <w:szCs w:val="16"/>
              </w:rPr>
              <w:t>√</w:t>
            </w:r>
          </w:p>
        </w:tc>
      </w:tr>
      <w:tr w:rsidR="00932065" w:rsidRPr="005F5324" w14:paraId="2D08CD3E" w14:textId="77777777" w:rsidTr="005F5324">
        <w:trPr>
          <w:trHeight w:val="199"/>
        </w:trPr>
        <w:tc>
          <w:tcPr>
            <w:tcW w:w="1555" w:type="dxa"/>
            <w:tcBorders>
              <w:top w:val="single" w:sz="4" w:space="0" w:color="auto"/>
              <w:left w:val="single" w:sz="4" w:space="0" w:color="auto"/>
              <w:bottom w:val="single" w:sz="4" w:space="0" w:color="auto"/>
              <w:right w:val="single" w:sz="4" w:space="0" w:color="4F81BD"/>
            </w:tcBorders>
            <w:shd w:val="clear" w:color="auto" w:fill="auto"/>
            <w:tcMar>
              <w:top w:w="15" w:type="dxa"/>
              <w:left w:w="15" w:type="dxa"/>
              <w:bottom w:w="0" w:type="dxa"/>
              <w:right w:w="15" w:type="dxa"/>
            </w:tcMar>
            <w:vAlign w:val="center"/>
            <w:hideMark/>
          </w:tcPr>
          <w:p w14:paraId="12E10A2F" w14:textId="77777777" w:rsidR="00932065" w:rsidRPr="005F5324" w:rsidRDefault="00932065" w:rsidP="00932065">
            <w:pPr>
              <w:jc w:val="left"/>
              <w:rPr>
                <w:sz w:val="16"/>
                <w:szCs w:val="16"/>
              </w:rPr>
            </w:pPr>
            <w:r w:rsidRPr="005F5324">
              <w:rPr>
                <w:sz w:val="16"/>
                <w:szCs w:val="16"/>
              </w:rPr>
              <w:t>就业指导</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E506C8A" w14:textId="77777777" w:rsidR="00932065" w:rsidRPr="005F5324" w:rsidRDefault="00932065" w:rsidP="00932065">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E60CC92" w14:textId="77777777" w:rsidR="00932065" w:rsidRPr="005F5324" w:rsidRDefault="00932065" w:rsidP="00932065">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294D24E" w14:textId="77777777" w:rsidR="00932065" w:rsidRPr="005F5324" w:rsidRDefault="00932065" w:rsidP="00932065">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254EF4C" w14:textId="77777777" w:rsidR="00932065" w:rsidRPr="005F5324" w:rsidRDefault="00932065" w:rsidP="00932065">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F6D2548" w14:textId="77777777" w:rsidR="00932065" w:rsidRPr="005F5324" w:rsidRDefault="00932065" w:rsidP="00932065">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93BF97F" w14:textId="77777777" w:rsidR="00932065" w:rsidRPr="005F5324" w:rsidRDefault="00932065" w:rsidP="00932065">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CDF5BC5" w14:textId="77777777" w:rsidR="00932065" w:rsidRPr="005F5324" w:rsidRDefault="00932065" w:rsidP="00932065">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FD07E37" w14:textId="77777777" w:rsidR="00932065" w:rsidRPr="005F5324" w:rsidRDefault="00932065" w:rsidP="00932065">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C86E22A" w14:textId="77777777" w:rsidR="00932065" w:rsidRPr="005F5324" w:rsidRDefault="00932065" w:rsidP="00932065">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D9F4B77" w14:textId="77777777" w:rsidR="00932065" w:rsidRPr="005F5324" w:rsidRDefault="00932065" w:rsidP="00932065">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31EBE6B" w14:textId="77777777" w:rsidR="00932065" w:rsidRPr="005F5324" w:rsidRDefault="00932065" w:rsidP="00932065">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D7BCC76" w14:textId="77777777" w:rsidR="00932065" w:rsidRPr="005F5324" w:rsidRDefault="00932065" w:rsidP="00932065">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15FB08B" w14:textId="77777777" w:rsidR="00932065" w:rsidRPr="005F5324" w:rsidRDefault="00932065" w:rsidP="00932065">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F04B0FE" w14:textId="77777777" w:rsidR="00932065" w:rsidRPr="005F5324" w:rsidRDefault="00932065" w:rsidP="00932065">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206DAB6" w14:textId="77777777" w:rsidR="00932065" w:rsidRPr="005F5324" w:rsidRDefault="00932065" w:rsidP="00932065">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C015B2C" w14:textId="77777777" w:rsidR="00932065" w:rsidRPr="005F5324" w:rsidRDefault="00932065" w:rsidP="00932065">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B1385C6" w14:textId="77777777" w:rsidR="00932065" w:rsidRPr="005F5324" w:rsidRDefault="00932065" w:rsidP="00932065">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6FFA7DE" w14:textId="77777777" w:rsidR="00932065" w:rsidRPr="005F5324" w:rsidRDefault="00932065" w:rsidP="00932065">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8D7A633" w14:textId="77777777" w:rsidR="00932065" w:rsidRPr="005F5324" w:rsidRDefault="00932065" w:rsidP="00932065">
            <w:pPr>
              <w:jc w:val="center"/>
              <w:rPr>
                <w:sz w:val="16"/>
                <w:szCs w:val="16"/>
              </w:rPr>
            </w:pPr>
            <w:r w:rsidRPr="005F5324">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40FAEFF" w14:textId="77777777" w:rsidR="00932065" w:rsidRPr="005F5324" w:rsidRDefault="00932065" w:rsidP="00932065">
            <w:pPr>
              <w:jc w:val="center"/>
              <w:rPr>
                <w:sz w:val="16"/>
                <w:szCs w:val="16"/>
              </w:rPr>
            </w:pPr>
            <w:r w:rsidRPr="005F5324">
              <w:rPr>
                <w:sz w:val="16"/>
                <w:szCs w:val="16"/>
              </w:rPr>
              <w:t xml:space="preserve">　</w:t>
            </w:r>
          </w:p>
        </w:tc>
        <w:tc>
          <w:tcPr>
            <w:tcW w:w="42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8B93685" w14:textId="77777777" w:rsidR="00932065" w:rsidRPr="005F5324" w:rsidRDefault="00932065" w:rsidP="00932065">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46D438A" w14:textId="77777777" w:rsidR="00932065" w:rsidRPr="005F5324" w:rsidRDefault="00932065" w:rsidP="00932065">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EC4D9F4" w14:textId="77777777" w:rsidR="00932065" w:rsidRPr="005F5324" w:rsidRDefault="00932065" w:rsidP="00932065">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0EA30CB" w14:textId="77777777" w:rsidR="00932065" w:rsidRPr="005F5324" w:rsidRDefault="00932065" w:rsidP="00932065">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35EBCB4" w14:textId="77777777" w:rsidR="00932065" w:rsidRPr="005F5324" w:rsidRDefault="00932065" w:rsidP="00932065">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47A20E1" w14:textId="77777777" w:rsidR="00932065" w:rsidRPr="005F5324" w:rsidRDefault="00932065" w:rsidP="00932065">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C4C2942" w14:textId="77777777" w:rsidR="00932065" w:rsidRPr="005F5324" w:rsidRDefault="00932065" w:rsidP="00932065">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0D7BACC" w14:textId="77777777" w:rsidR="00932065" w:rsidRPr="005F5324" w:rsidRDefault="00932065" w:rsidP="00932065">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F25D44A" w14:textId="77777777" w:rsidR="00932065" w:rsidRPr="005F5324" w:rsidRDefault="00932065" w:rsidP="00932065">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94DECDB" w14:textId="77777777" w:rsidR="00932065" w:rsidRPr="005F5324" w:rsidRDefault="00932065" w:rsidP="00932065">
            <w:pPr>
              <w:jc w:val="center"/>
              <w:rPr>
                <w:sz w:val="16"/>
                <w:szCs w:val="16"/>
              </w:rPr>
            </w:pPr>
            <w:r w:rsidRPr="005F5324">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D845C76" w14:textId="77777777" w:rsidR="00932065" w:rsidRPr="005F5324" w:rsidRDefault="00932065" w:rsidP="00932065">
            <w:pPr>
              <w:jc w:val="center"/>
              <w:rPr>
                <w:sz w:val="16"/>
                <w:szCs w:val="16"/>
              </w:rPr>
            </w:pPr>
            <w:r w:rsidRPr="005F5324">
              <w:rPr>
                <w:sz w:val="16"/>
                <w:szCs w:val="16"/>
              </w:rPr>
              <w:t xml:space="preserve">　</w:t>
            </w:r>
          </w:p>
        </w:tc>
        <w:tc>
          <w:tcPr>
            <w:tcW w:w="42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9DBD89C" w14:textId="77777777" w:rsidR="00932065" w:rsidRPr="005F5324" w:rsidRDefault="00932065" w:rsidP="00932065">
            <w:pPr>
              <w:jc w:val="center"/>
              <w:rPr>
                <w:sz w:val="16"/>
                <w:szCs w:val="16"/>
              </w:rPr>
            </w:pPr>
            <w:r w:rsidRPr="005F5324">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211A5ED" w14:textId="77777777" w:rsidR="00932065" w:rsidRPr="005F5324" w:rsidRDefault="00932065" w:rsidP="00932065">
            <w:pPr>
              <w:jc w:val="center"/>
              <w:rPr>
                <w:sz w:val="16"/>
                <w:szCs w:val="16"/>
              </w:rPr>
            </w:pPr>
            <w:r w:rsidRPr="005F5324">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A1732FD" w14:textId="77777777" w:rsidR="00932065" w:rsidRPr="005F5324" w:rsidRDefault="00932065" w:rsidP="00932065">
            <w:pPr>
              <w:jc w:val="center"/>
              <w:rPr>
                <w:sz w:val="16"/>
                <w:szCs w:val="16"/>
              </w:rPr>
            </w:pPr>
            <w:r w:rsidRPr="005F5324">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70BEF18" w14:textId="77777777" w:rsidR="00932065" w:rsidRPr="005F5324" w:rsidRDefault="00932065" w:rsidP="00932065">
            <w:pPr>
              <w:jc w:val="center"/>
              <w:rPr>
                <w:sz w:val="16"/>
                <w:szCs w:val="16"/>
              </w:rPr>
            </w:pPr>
            <w:r w:rsidRPr="005F5324">
              <w:rPr>
                <w:sz w:val="16"/>
                <w:szCs w:val="16"/>
              </w:rPr>
              <w:t xml:space="preserve">　</w:t>
            </w:r>
          </w:p>
        </w:tc>
        <w:tc>
          <w:tcPr>
            <w:tcW w:w="42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FE06E19" w14:textId="77777777" w:rsidR="00932065" w:rsidRPr="005F5324" w:rsidRDefault="00932065" w:rsidP="00932065">
            <w:pPr>
              <w:jc w:val="center"/>
              <w:rPr>
                <w:sz w:val="16"/>
                <w:szCs w:val="16"/>
              </w:rPr>
            </w:pPr>
            <w:r w:rsidRPr="005F5324">
              <w:rPr>
                <w:sz w:val="16"/>
                <w:szCs w:val="16"/>
              </w:rPr>
              <w:t xml:space="preserve">　</w:t>
            </w:r>
          </w:p>
        </w:tc>
        <w:tc>
          <w:tcPr>
            <w:tcW w:w="49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FEC6AA7" w14:textId="77777777" w:rsidR="00932065" w:rsidRPr="005F5324" w:rsidRDefault="00932065" w:rsidP="00932065">
            <w:pPr>
              <w:jc w:val="center"/>
              <w:rPr>
                <w:sz w:val="16"/>
                <w:szCs w:val="16"/>
              </w:rPr>
            </w:pPr>
            <w:r w:rsidRPr="005F5324">
              <w:rPr>
                <w:sz w:val="16"/>
                <w:szCs w:val="16"/>
              </w:rPr>
              <w:t>√</w:t>
            </w:r>
          </w:p>
        </w:tc>
        <w:tc>
          <w:tcPr>
            <w:tcW w:w="49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BC48400" w14:textId="77777777" w:rsidR="00932065" w:rsidRPr="005F5324" w:rsidRDefault="00932065" w:rsidP="00932065">
            <w:pPr>
              <w:jc w:val="center"/>
              <w:rPr>
                <w:sz w:val="16"/>
                <w:szCs w:val="16"/>
              </w:rPr>
            </w:pPr>
            <w:r w:rsidRPr="005F5324">
              <w:rPr>
                <w:sz w:val="16"/>
                <w:szCs w:val="16"/>
              </w:rPr>
              <w:t>√</w:t>
            </w:r>
          </w:p>
        </w:tc>
      </w:tr>
      <w:tr w:rsidR="00932065" w:rsidRPr="005F5324" w14:paraId="454B588B" w14:textId="77777777" w:rsidTr="005F5324">
        <w:trPr>
          <w:trHeight w:val="199"/>
        </w:trPr>
        <w:tc>
          <w:tcPr>
            <w:tcW w:w="1555" w:type="dxa"/>
            <w:tcBorders>
              <w:top w:val="single" w:sz="4" w:space="0" w:color="auto"/>
              <w:left w:val="single" w:sz="4" w:space="0" w:color="auto"/>
              <w:bottom w:val="single" w:sz="4" w:space="0" w:color="auto"/>
              <w:right w:val="single" w:sz="4" w:space="0" w:color="4F81BD"/>
            </w:tcBorders>
            <w:shd w:val="clear" w:color="auto" w:fill="auto"/>
            <w:tcMar>
              <w:top w:w="15" w:type="dxa"/>
              <w:left w:w="15" w:type="dxa"/>
              <w:bottom w:w="0" w:type="dxa"/>
              <w:right w:w="15" w:type="dxa"/>
            </w:tcMar>
            <w:vAlign w:val="center"/>
            <w:hideMark/>
          </w:tcPr>
          <w:p w14:paraId="45B683D0" w14:textId="77777777" w:rsidR="00932065" w:rsidRPr="005F5324" w:rsidRDefault="00932065" w:rsidP="00932065">
            <w:pPr>
              <w:jc w:val="left"/>
              <w:rPr>
                <w:sz w:val="16"/>
                <w:szCs w:val="16"/>
              </w:rPr>
            </w:pPr>
            <w:r w:rsidRPr="005F5324">
              <w:rPr>
                <w:sz w:val="16"/>
                <w:szCs w:val="16"/>
              </w:rPr>
              <w:t>创新创业基础</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5EB9690" w14:textId="77777777" w:rsidR="00932065" w:rsidRPr="005F5324" w:rsidRDefault="00932065" w:rsidP="00932065">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9FBB72E" w14:textId="77777777" w:rsidR="00932065" w:rsidRPr="005F5324" w:rsidRDefault="00932065" w:rsidP="00932065">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8AF2147" w14:textId="77777777" w:rsidR="00932065" w:rsidRPr="005F5324" w:rsidRDefault="00932065" w:rsidP="00932065">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19C51CC" w14:textId="77777777" w:rsidR="00932065" w:rsidRPr="005F5324" w:rsidRDefault="00932065" w:rsidP="00932065">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4FAD102" w14:textId="77777777" w:rsidR="00932065" w:rsidRPr="005F5324" w:rsidRDefault="00932065" w:rsidP="00932065">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53101A8" w14:textId="77777777" w:rsidR="00932065" w:rsidRPr="005F5324" w:rsidRDefault="00932065" w:rsidP="00932065">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4197243" w14:textId="77777777" w:rsidR="00932065" w:rsidRPr="005F5324" w:rsidRDefault="00932065" w:rsidP="00932065">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F411ADA" w14:textId="77777777" w:rsidR="00932065" w:rsidRPr="005F5324" w:rsidRDefault="00932065" w:rsidP="00932065">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FB004F8" w14:textId="77777777" w:rsidR="00932065" w:rsidRPr="005F5324" w:rsidRDefault="00932065" w:rsidP="00932065">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EBB8DE2" w14:textId="77777777" w:rsidR="00932065" w:rsidRPr="005F5324" w:rsidRDefault="00932065" w:rsidP="00932065">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C3F179A" w14:textId="77777777" w:rsidR="00932065" w:rsidRPr="005F5324" w:rsidRDefault="00932065" w:rsidP="00932065">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B795C91" w14:textId="77777777" w:rsidR="00932065" w:rsidRPr="005F5324" w:rsidRDefault="00932065" w:rsidP="00932065">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9E0F6A0" w14:textId="77777777" w:rsidR="00932065" w:rsidRPr="005F5324" w:rsidRDefault="00932065" w:rsidP="00932065">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6622AB2" w14:textId="77777777" w:rsidR="00932065" w:rsidRPr="005F5324" w:rsidRDefault="00932065" w:rsidP="00932065">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F0CCEF2" w14:textId="77777777" w:rsidR="00932065" w:rsidRPr="005F5324" w:rsidRDefault="00932065" w:rsidP="00932065">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96C036B" w14:textId="77777777" w:rsidR="00932065" w:rsidRPr="005F5324" w:rsidRDefault="00932065" w:rsidP="00932065">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FCBC9C2" w14:textId="77777777" w:rsidR="00932065" w:rsidRPr="005F5324" w:rsidRDefault="00932065" w:rsidP="00932065">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807DF8F" w14:textId="77777777" w:rsidR="00932065" w:rsidRPr="005F5324" w:rsidRDefault="00932065" w:rsidP="00932065">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11840C1" w14:textId="77777777" w:rsidR="00932065" w:rsidRPr="005F5324" w:rsidRDefault="00932065" w:rsidP="00932065">
            <w:pPr>
              <w:jc w:val="center"/>
              <w:rPr>
                <w:sz w:val="16"/>
                <w:szCs w:val="16"/>
              </w:rPr>
            </w:pPr>
            <w:r w:rsidRPr="005F5324">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A78CA63" w14:textId="77777777" w:rsidR="00932065" w:rsidRPr="005F5324" w:rsidRDefault="00932065" w:rsidP="00932065">
            <w:pPr>
              <w:jc w:val="center"/>
              <w:rPr>
                <w:sz w:val="16"/>
                <w:szCs w:val="16"/>
              </w:rPr>
            </w:pPr>
            <w:r w:rsidRPr="005F5324">
              <w:rPr>
                <w:sz w:val="16"/>
                <w:szCs w:val="16"/>
              </w:rPr>
              <w:t xml:space="preserve">　</w:t>
            </w:r>
          </w:p>
        </w:tc>
        <w:tc>
          <w:tcPr>
            <w:tcW w:w="42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6F8FA21" w14:textId="77777777" w:rsidR="00932065" w:rsidRPr="005F5324" w:rsidRDefault="00932065" w:rsidP="00932065">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8A091E1" w14:textId="77777777" w:rsidR="00932065" w:rsidRPr="005F5324" w:rsidRDefault="00932065" w:rsidP="00932065">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3092452" w14:textId="77777777" w:rsidR="00932065" w:rsidRPr="005F5324" w:rsidRDefault="00932065" w:rsidP="00932065">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0C302CF" w14:textId="77777777" w:rsidR="00932065" w:rsidRPr="005F5324" w:rsidRDefault="00932065" w:rsidP="00932065">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44F6857" w14:textId="77777777" w:rsidR="00932065" w:rsidRPr="005F5324" w:rsidRDefault="00932065" w:rsidP="00932065">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562915F" w14:textId="77777777" w:rsidR="00932065" w:rsidRPr="005F5324" w:rsidRDefault="00932065" w:rsidP="00932065">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16FB318" w14:textId="77777777" w:rsidR="00932065" w:rsidRPr="005F5324" w:rsidRDefault="00932065" w:rsidP="00932065">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536616F" w14:textId="77777777" w:rsidR="00932065" w:rsidRPr="005F5324" w:rsidRDefault="00932065" w:rsidP="00932065">
            <w:pPr>
              <w:jc w:val="center"/>
              <w:rPr>
                <w:sz w:val="16"/>
                <w:szCs w:val="16"/>
              </w:rPr>
            </w:pPr>
            <w:r w:rsidRPr="005F5324">
              <w:rPr>
                <w:sz w:val="16"/>
                <w:szCs w:val="16"/>
              </w:rPr>
              <w:t>√</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2449E45" w14:textId="77777777" w:rsidR="00932065" w:rsidRPr="005F5324" w:rsidRDefault="00932065" w:rsidP="00932065">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D786BDD" w14:textId="77777777" w:rsidR="00932065" w:rsidRPr="005F5324" w:rsidRDefault="00932065" w:rsidP="00932065">
            <w:pPr>
              <w:jc w:val="center"/>
              <w:rPr>
                <w:sz w:val="16"/>
                <w:szCs w:val="16"/>
              </w:rPr>
            </w:pPr>
            <w:r w:rsidRPr="005F5324">
              <w:rPr>
                <w:sz w:val="16"/>
                <w:szCs w:val="16"/>
              </w:rPr>
              <w:t>√</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FCEAE41" w14:textId="77777777" w:rsidR="00932065" w:rsidRPr="005F5324" w:rsidRDefault="00932065" w:rsidP="00932065">
            <w:pPr>
              <w:jc w:val="center"/>
              <w:rPr>
                <w:sz w:val="16"/>
                <w:szCs w:val="16"/>
              </w:rPr>
            </w:pPr>
            <w:r w:rsidRPr="005F5324">
              <w:rPr>
                <w:sz w:val="16"/>
                <w:szCs w:val="16"/>
              </w:rPr>
              <w:t xml:space="preserve">　</w:t>
            </w:r>
          </w:p>
        </w:tc>
        <w:tc>
          <w:tcPr>
            <w:tcW w:w="42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6FFC5D9" w14:textId="77777777" w:rsidR="00932065" w:rsidRPr="005F5324" w:rsidRDefault="00932065" w:rsidP="00932065">
            <w:pPr>
              <w:jc w:val="center"/>
              <w:rPr>
                <w:sz w:val="16"/>
                <w:szCs w:val="16"/>
              </w:rPr>
            </w:pPr>
            <w:r w:rsidRPr="005F5324">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D55E9F1" w14:textId="77777777" w:rsidR="00932065" w:rsidRPr="005F5324" w:rsidRDefault="00932065" w:rsidP="00932065">
            <w:pPr>
              <w:jc w:val="center"/>
              <w:rPr>
                <w:sz w:val="16"/>
                <w:szCs w:val="16"/>
              </w:rPr>
            </w:pPr>
            <w:r w:rsidRPr="005F5324">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3FC850D" w14:textId="77777777" w:rsidR="00932065" w:rsidRPr="005F5324" w:rsidRDefault="00932065" w:rsidP="00932065">
            <w:pPr>
              <w:jc w:val="center"/>
              <w:rPr>
                <w:sz w:val="16"/>
                <w:szCs w:val="16"/>
              </w:rPr>
            </w:pPr>
            <w:r w:rsidRPr="005F5324">
              <w:rPr>
                <w:sz w:val="16"/>
                <w:szCs w:val="16"/>
              </w:rPr>
              <w:t>√</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9891240" w14:textId="77777777" w:rsidR="00932065" w:rsidRPr="005F5324" w:rsidRDefault="00932065" w:rsidP="00932065">
            <w:pPr>
              <w:jc w:val="center"/>
              <w:rPr>
                <w:sz w:val="16"/>
                <w:szCs w:val="16"/>
              </w:rPr>
            </w:pPr>
            <w:r w:rsidRPr="005F5324">
              <w:rPr>
                <w:sz w:val="16"/>
                <w:szCs w:val="16"/>
              </w:rPr>
              <w:t xml:space="preserve">　</w:t>
            </w:r>
          </w:p>
        </w:tc>
        <w:tc>
          <w:tcPr>
            <w:tcW w:w="42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A8DE284" w14:textId="77777777" w:rsidR="00932065" w:rsidRPr="005F5324" w:rsidRDefault="00932065" w:rsidP="00932065">
            <w:pPr>
              <w:jc w:val="center"/>
              <w:rPr>
                <w:sz w:val="16"/>
                <w:szCs w:val="16"/>
              </w:rPr>
            </w:pPr>
            <w:r w:rsidRPr="005F5324">
              <w:rPr>
                <w:sz w:val="16"/>
                <w:szCs w:val="16"/>
              </w:rPr>
              <w:t xml:space="preserve">　</w:t>
            </w:r>
          </w:p>
        </w:tc>
        <w:tc>
          <w:tcPr>
            <w:tcW w:w="49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0379D73" w14:textId="77777777" w:rsidR="00932065" w:rsidRPr="005F5324" w:rsidRDefault="00932065" w:rsidP="00932065">
            <w:pPr>
              <w:jc w:val="center"/>
              <w:rPr>
                <w:sz w:val="16"/>
                <w:szCs w:val="16"/>
              </w:rPr>
            </w:pPr>
            <w:r w:rsidRPr="005F5324">
              <w:rPr>
                <w:sz w:val="16"/>
                <w:szCs w:val="16"/>
              </w:rPr>
              <w:t xml:space="preserve">　</w:t>
            </w:r>
          </w:p>
        </w:tc>
        <w:tc>
          <w:tcPr>
            <w:tcW w:w="49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0A000CB" w14:textId="77777777" w:rsidR="00932065" w:rsidRPr="005F5324" w:rsidRDefault="00932065" w:rsidP="00932065">
            <w:pPr>
              <w:jc w:val="center"/>
              <w:rPr>
                <w:sz w:val="16"/>
                <w:szCs w:val="16"/>
              </w:rPr>
            </w:pPr>
            <w:r w:rsidRPr="005F5324">
              <w:rPr>
                <w:sz w:val="16"/>
                <w:szCs w:val="16"/>
              </w:rPr>
              <w:t xml:space="preserve">　</w:t>
            </w:r>
          </w:p>
        </w:tc>
      </w:tr>
      <w:tr w:rsidR="00932065" w:rsidRPr="005F5324" w14:paraId="2D1A76C4" w14:textId="77777777" w:rsidTr="005F5324">
        <w:trPr>
          <w:trHeight w:val="199"/>
        </w:trPr>
        <w:tc>
          <w:tcPr>
            <w:tcW w:w="1555" w:type="dxa"/>
            <w:tcBorders>
              <w:top w:val="single" w:sz="4" w:space="0" w:color="auto"/>
              <w:left w:val="single" w:sz="4" w:space="0" w:color="auto"/>
              <w:bottom w:val="single" w:sz="4" w:space="0" w:color="auto"/>
              <w:right w:val="single" w:sz="4" w:space="0" w:color="4F81BD"/>
            </w:tcBorders>
            <w:shd w:val="clear" w:color="auto" w:fill="auto"/>
            <w:tcMar>
              <w:top w:w="15" w:type="dxa"/>
              <w:left w:w="15" w:type="dxa"/>
              <w:bottom w:w="0" w:type="dxa"/>
              <w:right w:w="15" w:type="dxa"/>
            </w:tcMar>
            <w:vAlign w:val="center"/>
            <w:hideMark/>
          </w:tcPr>
          <w:p w14:paraId="7690AAD4" w14:textId="77777777" w:rsidR="00932065" w:rsidRPr="005F5324" w:rsidRDefault="00932065" w:rsidP="00932065">
            <w:pPr>
              <w:jc w:val="left"/>
              <w:rPr>
                <w:sz w:val="16"/>
                <w:szCs w:val="16"/>
              </w:rPr>
            </w:pPr>
            <w:r w:rsidRPr="005F5324">
              <w:rPr>
                <w:sz w:val="16"/>
                <w:szCs w:val="16"/>
              </w:rPr>
              <w:t>体育（</w:t>
            </w:r>
            <w:r w:rsidRPr="005F5324">
              <w:rPr>
                <w:sz w:val="16"/>
                <w:szCs w:val="16"/>
              </w:rPr>
              <w:t>1</w:t>
            </w:r>
            <w:r w:rsidRPr="005F5324">
              <w:rPr>
                <w:sz w:val="16"/>
                <w:szCs w:val="16"/>
              </w:rPr>
              <w:t>）（</w:t>
            </w:r>
            <w:r w:rsidRPr="005F5324">
              <w:rPr>
                <w:sz w:val="16"/>
                <w:szCs w:val="16"/>
              </w:rPr>
              <w:t>2</w:t>
            </w:r>
            <w:r w:rsidRPr="005F5324">
              <w:rPr>
                <w:sz w:val="16"/>
                <w:szCs w:val="16"/>
              </w:rPr>
              <w:t>）（</w:t>
            </w:r>
            <w:r w:rsidRPr="005F5324">
              <w:rPr>
                <w:sz w:val="16"/>
                <w:szCs w:val="16"/>
              </w:rPr>
              <w:t>3</w:t>
            </w:r>
            <w:r w:rsidRPr="005F5324">
              <w:rPr>
                <w:sz w:val="16"/>
                <w:szCs w:val="16"/>
              </w:rPr>
              <w:t>）（</w:t>
            </w:r>
            <w:r w:rsidRPr="005F5324">
              <w:rPr>
                <w:sz w:val="16"/>
                <w:szCs w:val="16"/>
              </w:rPr>
              <w:t>4</w:t>
            </w:r>
            <w:r w:rsidRPr="005F5324">
              <w:rPr>
                <w:sz w:val="16"/>
                <w:szCs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6F67B28" w14:textId="77777777" w:rsidR="00932065" w:rsidRPr="005F5324" w:rsidRDefault="00932065" w:rsidP="00932065">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8DF75FC" w14:textId="77777777" w:rsidR="00932065" w:rsidRPr="005F5324" w:rsidRDefault="00932065" w:rsidP="00932065">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FBE3731" w14:textId="77777777" w:rsidR="00932065" w:rsidRPr="005F5324" w:rsidRDefault="00932065" w:rsidP="00932065">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F5802D5" w14:textId="77777777" w:rsidR="00932065" w:rsidRPr="005F5324" w:rsidRDefault="00932065" w:rsidP="00932065">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E71696A" w14:textId="77777777" w:rsidR="00932065" w:rsidRPr="005F5324" w:rsidRDefault="00932065" w:rsidP="00932065">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FE5DEA7" w14:textId="77777777" w:rsidR="00932065" w:rsidRPr="005F5324" w:rsidRDefault="00932065" w:rsidP="00932065">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09B69A9" w14:textId="77777777" w:rsidR="00932065" w:rsidRPr="005F5324" w:rsidRDefault="00932065" w:rsidP="00932065">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5314CB0" w14:textId="77777777" w:rsidR="00932065" w:rsidRPr="005F5324" w:rsidRDefault="00932065" w:rsidP="00932065">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F57E309" w14:textId="77777777" w:rsidR="00932065" w:rsidRPr="005F5324" w:rsidRDefault="00932065" w:rsidP="00932065">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9ADCE12" w14:textId="77777777" w:rsidR="00932065" w:rsidRPr="005F5324" w:rsidRDefault="00932065" w:rsidP="00932065">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BC787D8" w14:textId="77777777" w:rsidR="00932065" w:rsidRPr="005F5324" w:rsidRDefault="00932065" w:rsidP="00932065">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0B3343F" w14:textId="77777777" w:rsidR="00932065" w:rsidRPr="005F5324" w:rsidRDefault="00932065" w:rsidP="00932065">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5E8395E" w14:textId="77777777" w:rsidR="00932065" w:rsidRPr="005F5324" w:rsidRDefault="00932065" w:rsidP="00932065">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8ED94E1" w14:textId="77777777" w:rsidR="00932065" w:rsidRPr="005F5324" w:rsidRDefault="00932065" w:rsidP="00932065">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D754B63" w14:textId="77777777" w:rsidR="00932065" w:rsidRPr="005F5324" w:rsidRDefault="00932065" w:rsidP="00932065">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7D9F206" w14:textId="77777777" w:rsidR="00932065" w:rsidRPr="005F5324" w:rsidRDefault="00932065" w:rsidP="00932065">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F26C0F2" w14:textId="77777777" w:rsidR="00932065" w:rsidRPr="005F5324" w:rsidRDefault="00932065" w:rsidP="00932065">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CC4EBEA" w14:textId="77777777" w:rsidR="00932065" w:rsidRPr="005F5324" w:rsidRDefault="00932065" w:rsidP="00932065">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99B4E57" w14:textId="77777777" w:rsidR="00932065" w:rsidRPr="005F5324" w:rsidRDefault="00932065" w:rsidP="00932065">
            <w:pPr>
              <w:jc w:val="center"/>
              <w:rPr>
                <w:sz w:val="16"/>
                <w:szCs w:val="16"/>
              </w:rPr>
            </w:pPr>
            <w:r w:rsidRPr="005F5324">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61953D2" w14:textId="77777777" w:rsidR="00932065" w:rsidRPr="005F5324" w:rsidRDefault="00932065" w:rsidP="00932065">
            <w:pPr>
              <w:jc w:val="center"/>
              <w:rPr>
                <w:sz w:val="16"/>
                <w:szCs w:val="16"/>
              </w:rPr>
            </w:pPr>
            <w:r w:rsidRPr="005F5324">
              <w:rPr>
                <w:sz w:val="16"/>
                <w:szCs w:val="16"/>
              </w:rPr>
              <w:t xml:space="preserve">　</w:t>
            </w:r>
          </w:p>
        </w:tc>
        <w:tc>
          <w:tcPr>
            <w:tcW w:w="42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4B16E91" w14:textId="77777777" w:rsidR="00932065" w:rsidRPr="005F5324" w:rsidRDefault="00932065" w:rsidP="00932065">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5EB6AE6" w14:textId="77777777" w:rsidR="00932065" w:rsidRPr="005F5324" w:rsidRDefault="00932065" w:rsidP="00932065">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370B233" w14:textId="77777777" w:rsidR="00932065" w:rsidRPr="005F5324" w:rsidRDefault="00932065" w:rsidP="00932065">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57134A8" w14:textId="77777777" w:rsidR="00932065" w:rsidRPr="005F5324" w:rsidRDefault="00932065" w:rsidP="00932065">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2FDDA9D" w14:textId="77777777" w:rsidR="00932065" w:rsidRPr="005F5324" w:rsidRDefault="00932065" w:rsidP="00932065">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FB87ABF" w14:textId="77777777" w:rsidR="00932065" w:rsidRPr="005F5324" w:rsidRDefault="00932065" w:rsidP="00932065">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349D6B1" w14:textId="77777777" w:rsidR="00932065" w:rsidRPr="005F5324" w:rsidRDefault="00932065" w:rsidP="00932065">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2BE24F6" w14:textId="77777777" w:rsidR="00932065" w:rsidRPr="005F5324" w:rsidRDefault="00932065" w:rsidP="00932065">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39CB0FB" w14:textId="77777777" w:rsidR="00932065" w:rsidRPr="005F5324" w:rsidRDefault="00932065" w:rsidP="00932065">
            <w:pPr>
              <w:jc w:val="center"/>
              <w:rPr>
                <w:sz w:val="16"/>
                <w:szCs w:val="16"/>
              </w:rPr>
            </w:pPr>
            <w:r w:rsidRPr="005F5324">
              <w:rPr>
                <w:sz w:val="16"/>
                <w:szCs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D3E6F31" w14:textId="77777777" w:rsidR="00932065" w:rsidRPr="005F5324" w:rsidRDefault="00932065" w:rsidP="00932065">
            <w:pPr>
              <w:jc w:val="center"/>
              <w:rPr>
                <w:sz w:val="16"/>
                <w:szCs w:val="16"/>
              </w:rPr>
            </w:pPr>
            <w:r w:rsidRPr="005F5324">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F3C8BC3" w14:textId="77777777" w:rsidR="00932065" w:rsidRPr="005F5324" w:rsidRDefault="00932065" w:rsidP="00932065">
            <w:pPr>
              <w:jc w:val="center"/>
              <w:rPr>
                <w:sz w:val="16"/>
                <w:szCs w:val="16"/>
              </w:rPr>
            </w:pPr>
            <w:r w:rsidRPr="005F5324">
              <w:rPr>
                <w:sz w:val="16"/>
                <w:szCs w:val="16"/>
              </w:rPr>
              <w:t xml:space="preserve">　</w:t>
            </w:r>
          </w:p>
        </w:tc>
        <w:tc>
          <w:tcPr>
            <w:tcW w:w="42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0CA6CF6" w14:textId="77777777" w:rsidR="00932065" w:rsidRPr="005F5324" w:rsidRDefault="00932065" w:rsidP="00932065">
            <w:pPr>
              <w:jc w:val="center"/>
              <w:rPr>
                <w:sz w:val="16"/>
                <w:szCs w:val="16"/>
              </w:rPr>
            </w:pPr>
            <w:r w:rsidRPr="005F5324">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0C31141" w14:textId="77777777" w:rsidR="00932065" w:rsidRPr="005F5324" w:rsidRDefault="00932065" w:rsidP="00932065">
            <w:pPr>
              <w:jc w:val="center"/>
              <w:rPr>
                <w:sz w:val="16"/>
                <w:szCs w:val="16"/>
              </w:rPr>
            </w:pPr>
            <w:r w:rsidRPr="005F5324">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679B610" w14:textId="77777777" w:rsidR="00932065" w:rsidRPr="005F5324" w:rsidRDefault="00932065" w:rsidP="00932065">
            <w:pPr>
              <w:jc w:val="center"/>
              <w:rPr>
                <w:sz w:val="16"/>
                <w:szCs w:val="16"/>
              </w:rPr>
            </w:pPr>
            <w:r w:rsidRPr="005F5324">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64A80A5" w14:textId="77777777" w:rsidR="00932065" w:rsidRPr="005F5324" w:rsidRDefault="00932065" w:rsidP="00932065">
            <w:pPr>
              <w:jc w:val="center"/>
              <w:rPr>
                <w:sz w:val="16"/>
                <w:szCs w:val="16"/>
              </w:rPr>
            </w:pPr>
            <w:r w:rsidRPr="005F5324">
              <w:rPr>
                <w:sz w:val="16"/>
                <w:szCs w:val="16"/>
              </w:rPr>
              <w:t xml:space="preserve">　</w:t>
            </w:r>
          </w:p>
        </w:tc>
        <w:tc>
          <w:tcPr>
            <w:tcW w:w="42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3360518" w14:textId="77777777" w:rsidR="00932065" w:rsidRPr="005F5324" w:rsidRDefault="00932065" w:rsidP="00932065">
            <w:pPr>
              <w:jc w:val="center"/>
              <w:rPr>
                <w:sz w:val="16"/>
                <w:szCs w:val="16"/>
              </w:rPr>
            </w:pPr>
            <w:r w:rsidRPr="005F5324">
              <w:rPr>
                <w:sz w:val="16"/>
                <w:szCs w:val="16"/>
              </w:rPr>
              <w:t xml:space="preserve">　</w:t>
            </w:r>
          </w:p>
        </w:tc>
        <w:tc>
          <w:tcPr>
            <w:tcW w:w="49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A6E4AAD" w14:textId="77777777" w:rsidR="00932065" w:rsidRPr="005F5324" w:rsidRDefault="00932065" w:rsidP="00932065">
            <w:pPr>
              <w:jc w:val="center"/>
              <w:rPr>
                <w:sz w:val="16"/>
                <w:szCs w:val="16"/>
              </w:rPr>
            </w:pPr>
            <w:r w:rsidRPr="005F5324">
              <w:rPr>
                <w:sz w:val="16"/>
                <w:szCs w:val="16"/>
              </w:rPr>
              <w:t xml:space="preserve">　</w:t>
            </w:r>
          </w:p>
        </w:tc>
        <w:tc>
          <w:tcPr>
            <w:tcW w:w="49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433AA55" w14:textId="77777777" w:rsidR="00932065" w:rsidRPr="005F5324" w:rsidRDefault="00932065" w:rsidP="00932065">
            <w:pPr>
              <w:jc w:val="center"/>
              <w:rPr>
                <w:sz w:val="16"/>
                <w:szCs w:val="16"/>
              </w:rPr>
            </w:pPr>
            <w:r w:rsidRPr="005F5324">
              <w:rPr>
                <w:sz w:val="16"/>
                <w:szCs w:val="16"/>
              </w:rPr>
              <w:t xml:space="preserve">　</w:t>
            </w:r>
          </w:p>
        </w:tc>
      </w:tr>
      <w:tr w:rsidR="00932065" w:rsidRPr="005F5324" w14:paraId="50B91B29" w14:textId="77777777" w:rsidTr="005F5324">
        <w:trPr>
          <w:trHeight w:val="199"/>
        </w:trPr>
        <w:tc>
          <w:tcPr>
            <w:tcW w:w="1555" w:type="dxa"/>
            <w:tcBorders>
              <w:top w:val="single" w:sz="4" w:space="0" w:color="auto"/>
              <w:left w:val="single" w:sz="4" w:space="0" w:color="auto"/>
              <w:bottom w:val="single" w:sz="4" w:space="0" w:color="auto"/>
              <w:right w:val="single" w:sz="4" w:space="0" w:color="4F81BD"/>
            </w:tcBorders>
            <w:shd w:val="clear" w:color="auto" w:fill="auto"/>
            <w:tcMar>
              <w:top w:w="15" w:type="dxa"/>
              <w:left w:w="15" w:type="dxa"/>
              <w:bottom w:w="0" w:type="dxa"/>
              <w:right w:w="15" w:type="dxa"/>
            </w:tcMar>
            <w:vAlign w:val="center"/>
            <w:hideMark/>
          </w:tcPr>
          <w:p w14:paraId="6B4B08A7" w14:textId="77777777" w:rsidR="00932065" w:rsidRPr="005F5324" w:rsidRDefault="00932065" w:rsidP="00932065">
            <w:pPr>
              <w:jc w:val="left"/>
              <w:rPr>
                <w:sz w:val="16"/>
                <w:szCs w:val="16"/>
              </w:rPr>
            </w:pPr>
            <w:r w:rsidRPr="005F5324">
              <w:rPr>
                <w:sz w:val="16"/>
                <w:szCs w:val="16"/>
              </w:rPr>
              <w:t>计算思维导论</w:t>
            </w:r>
            <w:r w:rsidRPr="005F5324">
              <w:rPr>
                <w:sz w:val="16"/>
                <w:szCs w:val="16"/>
              </w:rPr>
              <w:t>Ⅱ</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897EB80" w14:textId="77777777" w:rsidR="00932065" w:rsidRPr="005F5324" w:rsidRDefault="00932065" w:rsidP="00932065">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73258A7" w14:textId="77777777" w:rsidR="00932065" w:rsidRPr="005F5324" w:rsidRDefault="00932065" w:rsidP="00932065">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17FDFA1" w14:textId="77777777" w:rsidR="00932065" w:rsidRPr="005F5324" w:rsidRDefault="00932065" w:rsidP="00932065">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1B2D89D" w14:textId="77777777" w:rsidR="00932065" w:rsidRPr="005F5324" w:rsidRDefault="00932065" w:rsidP="00932065">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52CD090" w14:textId="77777777" w:rsidR="00932065" w:rsidRPr="005F5324" w:rsidRDefault="00932065" w:rsidP="00932065">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349C967" w14:textId="77777777" w:rsidR="00932065" w:rsidRPr="005F5324" w:rsidRDefault="00932065" w:rsidP="00932065">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0C04AE2" w14:textId="77777777" w:rsidR="00932065" w:rsidRPr="005F5324" w:rsidRDefault="00932065" w:rsidP="00932065">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C05B178" w14:textId="77777777" w:rsidR="00932065" w:rsidRPr="005F5324" w:rsidRDefault="00932065" w:rsidP="00932065">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1761B9E" w14:textId="77777777" w:rsidR="00932065" w:rsidRPr="005F5324" w:rsidRDefault="00932065" w:rsidP="00932065">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B0E39C3" w14:textId="77777777" w:rsidR="00932065" w:rsidRPr="005F5324" w:rsidRDefault="00932065" w:rsidP="00932065">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BCAE4F9" w14:textId="77777777" w:rsidR="00932065" w:rsidRPr="005F5324" w:rsidRDefault="00932065" w:rsidP="00932065">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1BF1D77" w14:textId="77777777" w:rsidR="00932065" w:rsidRPr="005F5324" w:rsidRDefault="00932065" w:rsidP="00932065">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BDA458E" w14:textId="77777777" w:rsidR="00932065" w:rsidRPr="005F5324" w:rsidRDefault="00932065" w:rsidP="00932065">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FAB44EE" w14:textId="77777777" w:rsidR="00932065" w:rsidRPr="005F5324" w:rsidRDefault="00932065" w:rsidP="00932065">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8805179" w14:textId="77777777" w:rsidR="00932065" w:rsidRPr="005F5324" w:rsidRDefault="00932065" w:rsidP="00932065">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DC28845" w14:textId="77777777" w:rsidR="00932065" w:rsidRPr="005F5324" w:rsidRDefault="00932065" w:rsidP="00932065">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AF27577" w14:textId="77777777" w:rsidR="00932065" w:rsidRPr="005F5324" w:rsidRDefault="00932065" w:rsidP="00932065">
            <w:pPr>
              <w:jc w:val="center"/>
              <w:rPr>
                <w:sz w:val="16"/>
                <w:szCs w:val="16"/>
              </w:rPr>
            </w:pPr>
            <w:r w:rsidRPr="005F5324">
              <w:rPr>
                <w:sz w:val="16"/>
                <w:szCs w:val="16"/>
              </w:rPr>
              <w:t>√</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2912B20" w14:textId="77777777" w:rsidR="00932065" w:rsidRPr="005F5324" w:rsidRDefault="00932065" w:rsidP="00932065">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6303CC0" w14:textId="77777777" w:rsidR="00932065" w:rsidRPr="005F5324" w:rsidRDefault="00932065" w:rsidP="00932065">
            <w:pPr>
              <w:jc w:val="center"/>
              <w:rPr>
                <w:sz w:val="16"/>
                <w:szCs w:val="16"/>
              </w:rPr>
            </w:pPr>
            <w:r w:rsidRPr="005F5324">
              <w:rPr>
                <w:sz w:val="16"/>
                <w:szCs w:val="16"/>
              </w:rPr>
              <w:t>√</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397483A" w14:textId="77777777" w:rsidR="00932065" w:rsidRPr="005F5324" w:rsidRDefault="00932065" w:rsidP="00932065">
            <w:pPr>
              <w:jc w:val="center"/>
              <w:rPr>
                <w:sz w:val="16"/>
                <w:szCs w:val="16"/>
              </w:rPr>
            </w:pPr>
            <w:r w:rsidRPr="005F5324">
              <w:rPr>
                <w:sz w:val="16"/>
                <w:szCs w:val="16"/>
              </w:rPr>
              <w:t xml:space="preserve">　</w:t>
            </w:r>
          </w:p>
        </w:tc>
        <w:tc>
          <w:tcPr>
            <w:tcW w:w="42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DBA8E91" w14:textId="77777777" w:rsidR="00932065" w:rsidRPr="005F5324" w:rsidRDefault="00932065" w:rsidP="00932065">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8FC4509" w14:textId="77777777" w:rsidR="00932065" w:rsidRPr="005F5324" w:rsidRDefault="00932065" w:rsidP="00932065">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0F16DEC" w14:textId="77777777" w:rsidR="00932065" w:rsidRPr="005F5324" w:rsidRDefault="00932065" w:rsidP="00932065">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912AFC1" w14:textId="77777777" w:rsidR="00932065" w:rsidRPr="005F5324" w:rsidRDefault="00932065" w:rsidP="00932065">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CED61B8" w14:textId="77777777" w:rsidR="00932065" w:rsidRPr="005F5324" w:rsidRDefault="00932065" w:rsidP="00932065">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9CAB6A5" w14:textId="77777777" w:rsidR="00932065" w:rsidRPr="005F5324" w:rsidRDefault="00932065" w:rsidP="00932065">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0CDB9E0" w14:textId="77777777" w:rsidR="00932065" w:rsidRPr="005F5324" w:rsidRDefault="00932065" w:rsidP="00932065">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F60895D" w14:textId="77777777" w:rsidR="00932065" w:rsidRPr="005F5324" w:rsidRDefault="00932065" w:rsidP="00932065">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582771A" w14:textId="77777777" w:rsidR="00932065" w:rsidRPr="005F5324" w:rsidRDefault="00932065" w:rsidP="00932065">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91FCA67" w14:textId="77777777" w:rsidR="00932065" w:rsidRPr="005F5324" w:rsidRDefault="00932065" w:rsidP="00932065">
            <w:pPr>
              <w:jc w:val="center"/>
              <w:rPr>
                <w:sz w:val="16"/>
                <w:szCs w:val="16"/>
              </w:rPr>
            </w:pPr>
            <w:r w:rsidRPr="005F5324">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3A4C6D4" w14:textId="77777777" w:rsidR="00932065" w:rsidRPr="005F5324" w:rsidRDefault="00932065" w:rsidP="00932065">
            <w:pPr>
              <w:jc w:val="center"/>
              <w:rPr>
                <w:sz w:val="16"/>
                <w:szCs w:val="16"/>
              </w:rPr>
            </w:pPr>
            <w:r w:rsidRPr="005F5324">
              <w:rPr>
                <w:sz w:val="16"/>
                <w:szCs w:val="16"/>
              </w:rPr>
              <w:t xml:space="preserve">　</w:t>
            </w:r>
          </w:p>
        </w:tc>
        <w:tc>
          <w:tcPr>
            <w:tcW w:w="42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36CA521" w14:textId="77777777" w:rsidR="00932065" w:rsidRPr="005F5324" w:rsidRDefault="00932065" w:rsidP="00932065">
            <w:pPr>
              <w:jc w:val="center"/>
              <w:rPr>
                <w:sz w:val="16"/>
                <w:szCs w:val="16"/>
              </w:rPr>
            </w:pPr>
            <w:r w:rsidRPr="005F5324">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A07D555" w14:textId="77777777" w:rsidR="00932065" w:rsidRPr="005F5324" w:rsidRDefault="00932065" w:rsidP="00932065">
            <w:pPr>
              <w:jc w:val="center"/>
              <w:rPr>
                <w:sz w:val="16"/>
                <w:szCs w:val="16"/>
              </w:rPr>
            </w:pPr>
            <w:r w:rsidRPr="005F5324">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98FD88D" w14:textId="77777777" w:rsidR="00932065" w:rsidRPr="005F5324" w:rsidRDefault="00932065" w:rsidP="00932065">
            <w:pPr>
              <w:jc w:val="center"/>
              <w:rPr>
                <w:sz w:val="16"/>
                <w:szCs w:val="16"/>
              </w:rPr>
            </w:pPr>
            <w:r w:rsidRPr="005F5324">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E735550" w14:textId="77777777" w:rsidR="00932065" w:rsidRPr="005F5324" w:rsidRDefault="00932065" w:rsidP="00932065">
            <w:pPr>
              <w:jc w:val="center"/>
              <w:rPr>
                <w:sz w:val="16"/>
                <w:szCs w:val="16"/>
              </w:rPr>
            </w:pPr>
            <w:r w:rsidRPr="005F5324">
              <w:rPr>
                <w:sz w:val="16"/>
                <w:szCs w:val="16"/>
              </w:rPr>
              <w:t xml:space="preserve">　</w:t>
            </w:r>
          </w:p>
        </w:tc>
        <w:tc>
          <w:tcPr>
            <w:tcW w:w="42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99CD1D3" w14:textId="77777777" w:rsidR="00932065" w:rsidRPr="005F5324" w:rsidRDefault="00932065" w:rsidP="00932065">
            <w:pPr>
              <w:jc w:val="center"/>
              <w:rPr>
                <w:sz w:val="16"/>
                <w:szCs w:val="16"/>
              </w:rPr>
            </w:pPr>
            <w:r w:rsidRPr="005F5324">
              <w:rPr>
                <w:sz w:val="16"/>
                <w:szCs w:val="16"/>
              </w:rPr>
              <w:t xml:space="preserve">　</w:t>
            </w:r>
          </w:p>
        </w:tc>
        <w:tc>
          <w:tcPr>
            <w:tcW w:w="49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02A7DEA" w14:textId="77777777" w:rsidR="00932065" w:rsidRPr="005F5324" w:rsidRDefault="00932065" w:rsidP="00932065">
            <w:pPr>
              <w:jc w:val="center"/>
              <w:rPr>
                <w:sz w:val="16"/>
                <w:szCs w:val="16"/>
              </w:rPr>
            </w:pPr>
            <w:r w:rsidRPr="005F5324">
              <w:rPr>
                <w:sz w:val="16"/>
                <w:szCs w:val="16"/>
              </w:rPr>
              <w:t xml:space="preserve">　</w:t>
            </w:r>
          </w:p>
        </w:tc>
        <w:tc>
          <w:tcPr>
            <w:tcW w:w="49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92D7A49" w14:textId="77777777" w:rsidR="00932065" w:rsidRPr="005F5324" w:rsidRDefault="00932065" w:rsidP="00932065">
            <w:pPr>
              <w:jc w:val="center"/>
              <w:rPr>
                <w:sz w:val="16"/>
                <w:szCs w:val="16"/>
              </w:rPr>
            </w:pPr>
            <w:r w:rsidRPr="005F5324">
              <w:rPr>
                <w:sz w:val="16"/>
                <w:szCs w:val="16"/>
              </w:rPr>
              <w:t xml:space="preserve">　</w:t>
            </w:r>
          </w:p>
        </w:tc>
      </w:tr>
      <w:tr w:rsidR="00932065" w:rsidRPr="005F5324" w14:paraId="3634FA7F" w14:textId="77777777" w:rsidTr="005F5324">
        <w:trPr>
          <w:trHeight w:val="199"/>
        </w:trPr>
        <w:tc>
          <w:tcPr>
            <w:tcW w:w="1555" w:type="dxa"/>
            <w:tcBorders>
              <w:top w:val="single" w:sz="4" w:space="0" w:color="auto"/>
              <w:left w:val="single" w:sz="4" w:space="0" w:color="auto"/>
              <w:bottom w:val="single" w:sz="4" w:space="0" w:color="auto"/>
              <w:right w:val="single" w:sz="4" w:space="0" w:color="4F81BD"/>
            </w:tcBorders>
            <w:shd w:val="clear" w:color="auto" w:fill="auto"/>
            <w:tcMar>
              <w:top w:w="15" w:type="dxa"/>
              <w:left w:w="15" w:type="dxa"/>
              <w:bottom w:w="0" w:type="dxa"/>
              <w:right w:w="15" w:type="dxa"/>
            </w:tcMar>
            <w:vAlign w:val="center"/>
            <w:hideMark/>
          </w:tcPr>
          <w:p w14:paraId="6853C929" w14:textId="77777777" w:rsidR="00932065" w:rsidRPr="005F5324" w:rsidRDefault="00932065" w:rsidP="00932065">
            <w:pPr>
              <w:jc w:val="left"/>
              <w:rPr>
                <w:sz w:val="16"/>
                <w:szCs w:val="16"/>
              </w:rPr>
            </w:pPr>
            <w:r w:rsidRPr="005F5324">
              <w:rPr>
                <w:sz w:val="16"/>
                <w:szCs w:val="16"/>
              </w:rPr>
              <w:t>计算机程序设计（</w:t>
            </w:r>
            <w:r w:rsidRPr="005F5324">
              <w:rPr>
                <w:sz w:val="16"/>
                <w:szCs w:val="16"/>
              </w:rPr>
              <w:t>C</w:t>
            </w:r>
            <w:r w:rsidRPr="005F5324">
              <w:rPr>
                <w:sz w:val="16"/>
                <w:szCs w:val="16"/>
              </w:rPr>
              <w:t>语言）</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1591EDB" w14:textId="77777777" w:rsidR="00932065" w:rsidRPr="005F5324" w:rsidRDefault="00932065" w:rsidP="00932065">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301A628" w14:textId="77777777" w:rsidR="00932065" w:rsidRPr="005F5324" w:rsidRDefault="00932065" w:rsidP="00932065">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15003E7" w14:textId="77777777" w:rsidR="00932065" w:rsidRPr="005F5324" w:rsidRDefault="00932065" w:rsidP="00932065">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5B297AE" w14:textId="77777777" w:rsidR="00932065" w:rsidRPr="005F5324" w:rsidRDefault="00932065" w:rsidP="00932065">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F71A1D6" w14:textId="77777777" w:rsidR="00932065" w:rsidRPr="005F5324" w:rsidRDefault="00932065" w:rsidP="00932065">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55A6E5A" w14:textId="77777777" w:rsidR="00932065" w:rsidRPr="005F5324" w:rsidRDefault="00932065" w:rsidP="00932065">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94843D9" w14:textId="77777777" w:rsidR="00932065" w:rsidRPr="005F5324" w:rsidRDefault="00932065" w:rsidP="00932065">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45F8472" w14:textId="77777777" w:rsidR="00932065" w:rsidRPr="005F5324" w:rsidRDefault="00932065" w:rsidP="00932065">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F68CE1F" w14:textId="77777777" w:rsidR="00932065" w:rsidRPr="005F5324" w:rsidRDefault="00932065" w:rsidP="00932065">
            <w:pPr>
              <w:jc w:val="center"/>
              <w:rPr>
                <w:sz w:val="16"/>
                <w:szCs w:val="16"/>
              </w:rPr>
            </w:pPr>
            <w:r w:rsidRPr="005F5324">
              <w:rPr>
                <w:sz w:val="16"/>
                <w:szCs w:val="16"/>
              </w:rPr>
              <w:t>√</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2B86AC2" w14:textId="77777777" w:rsidR="00932065" w:rsidRPr="005F5324" w:rsidRDefault="00932065" w:rsidP="00932065">
            <w:pPr>
              <w:jc w:val="center"/>
              <w:rPr>
                <w:sz w:val="16"/>
                <w:szCs w:val="16"/>
              </w:rPr>
            </w:pPr>
            <w:r w:rsidRPr="005F5324">
              <w:rPr>
                <w:sz w:val="16"/>
                <w:szCs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7E452BD" w14:textId="77777777" w:rsidR="00932065" w:rsidRPr="005F5324" w:rsidRDefault="00932065" w:rsidP="00932065">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D471AB2" w14:textId="77777777" w:rsidR="00932065" w:rsidRPr="005F5324" w:rsidRDefault="00932065" w:rsidP="00932065">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BD7D6C8" w14:textId="77777777" w:rsidR="00932065" w:rsidRPr="005F5324" w:rsidRDefault="00932065" w:rsidP="00932065">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257B8BC" w14:textId="77777777" w:rsidR="00932065" w:rsidRPr="005F5324" w:rsidRDefault="00932065" w:rsidP="00932065">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A56C45D" w14:textId="77777777" w:rsidR="00932065" w:rsidRPr="005F5324" w:rsidRDefault="00932065" w:rsidP="00932065">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DB7E2E1" w14:textId="77777777" w:rsidR="00932065" w:rsidRPr="005F5324" w:rsidRDefault="00932065" w:rsidP="00932065">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28782F7" w14:textId="77777777" w:rsidR="00932065" w:rsidRPr="005F5324" w:rsidRDefault="00932065" w:rsidP="00932065">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3B82489" w14:textId="77777777" w:rsidR="00932065" w:rsidRPr="005F5324" w:rsidRDefault="00932065" w:rsidP="00932065">
            <w:pPr>
              <w:jc w:val="center"/>
              <w:rPr>
                <w:sz w:val="16"/>
                <w:szCs w:val="16"/>
              </w:rPr>
            </w:pPr>
            <w:r w:rsidRPr="005F5324">
              <w:rPr>
                <w:sz w:val="16"/>
                <w:szCs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A5E5756" w14:textId="77777777" w:rsidR="00932065" w:rsidRPr="005F5324" w:rsidRDefault="00932065" w:rsidP="00932065">
            <w:pPr>
              <w:jc w:val="center"/>
              <w:rPr>
                <w:sz w:val="16"/>
                <w:szCs w:val="16"/>
              </w:rPr>
            </w:pPr>
            <w:r w:rsidRPr="005F5324">
              <w:rPr>
                <w:sz w:val="16"/>
                <w:szCs w:val="16"/>
              </w:rPr>
              <w:t>√</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0496798" w14:textId="77777777" w:rsidR="00932065" w:rsidRPr="005F5324" w:rsidRDefault="00932065" w:rsidP="00932065">
            <w:pPr>
              <w:jc w:val="center"/>
              <w:rPr>
                <w:sz w:val="16"/>
                <w:szCs w:val="16"/>
              </w:rPr>
            </w:pPr>
            <w:r w:rsidRPr="005F5324">
              <w:rPr>
                <w:sz w:val="16"/>
                <w:szCs w:val="16"/>
              </w:rPr>
              <w:t xml:space="preserve">　</w:t>
            </w:r>
          </w:p>
        </w:tc>
        <w:tc>
          <w:tcPr>
            <w:tcW w:w="42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B17F488" w14:textId="77777777" w:rsidR="00932065" w:rsidRPr="005F5324" w:rsidRDefault="00932065" w:rsidP="00932065">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10CD5BB" w14:textId="77777777" w:rsidR="00932065" w:rsidRPr="005F5324" w:rsidRDefault="00932065" w:rsidP="00932065">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47035FD" w14:textId="77777777" w:rsidR="00932065" w:rsidRPr="005F5324" w:rsidRDefault="00932065" w:rsidP="00932065">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FD3D039" w14:textId="77777777" w:rsidR="00932065" w:rsidRPr="005F5324" w:rsidRDefault="00932065" w:rsidP="00932065">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BE80614" w14:textId="77777777" w:rsidR="00932065" w:rsidRPr="005F5324" w:rsidRDefault="00932065" w:rsidP="00932065">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F3E1244" w14:textId="77777777" w:rsidR="00932065" w:rsidRPr="005F5324" w:rsidRDefault="00932065" w:rsidP="00932065">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B4FB536" w14:textId="77777777" w:rsidR="00932065" w:rsidRPr="005F5324" w:rsidRDefault="00932065" w:rsidP="00932065">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BE7B1DA" w14:textId="77777777" w:rsidR="00932065" w:rsidRPr="005F5324" w:rsidRDefault="00932065" w:rsidP="00932065">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29F0537" w14:textId="77777777" w:rsidR="00932065" w:rsidRPr="005F5324" w:rsidRDefault="00932065" w:rsidP="00932065">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997BCC3" w14:textId="77777777" w:rsidR="00932065" w:rsidRPr="005F5324" w:rsidRDefault="00932065" w:rsidP="00932065">
            <w:pPr>
              <w:jc w:val="center"/>
              <w:rPr>
                <w:sz w:val="16"/>
                <w:szCs w:val="16"/>
              </w:rPr>
            </w:pPr>
            <w:r w:rsidRPr="005F5324">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D315E02" w14:textId="77777777" w:rsidR="00932065" w:rsidRPr="005F5324" w:rsidRDefault="00932065" w:rsidP="00932065">
            <w:pPr>
              <w:jc w:val="center"/>
              <w:rPr>
                <w:sz w:val="16"/>
                <w:szCs w:val="16"/>
              </w:rPr>
            </w:pPr>
            <w:r w:rsidRPr="005F5324">
              <w:rPr>
                <w:sz w:val="16"/>
                <w:szCs w:val="16"/>
              </w:rPr>
              <w:t xml:space="preserve">　</w:t>
            </w:r>
          </w:p>
        </w:tc>
        <w:tc>
          <w:tcPr>
            <w:tcW w:w="42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9F0430D" w14:textId="77777777" w:rsidR="00932065" w:rsidRPr="005F5324" w:rsidRDefault="00932065" w:rsidP="00932065">
            <w:pPr>
              <w:jc w:val="center"/>
              <w:rPr>
                <w:sz w:val="16"/>
                <w:szCs w:val="16"/>
              </w:rPr>
            </w:pPr>
            <w:r w:rsidRPr="005F5324">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14918C7" w14:textId="77777777" w:rsidR="00932065" w:rsidRPr="005F5324" w:rsidRDefault="00932065" w:rsidP="00932065">
            <w:pPr>
              <w:jc w:val="center"/>
              <w:rPr>
                <w:sz w:val="16"/>
                <w:szCs w:val="16"/>
              </w:rPr>
            </w:pPr>
            <w:r w:rsidRPr="005F5324">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C482F9B" w14:textId="77777777" w:rsidR="00932065" w:rsidRPr="005F5324" w:rsidRDefault="00932065" w:rsidP="00932065">
            <w:pPr>
              <w:jc w:val="center"/>
              <w:rPr>
                <w:sz w:val="16"/>
                <w:szCs w:val="16"/>
              </w:rPr>
            </w:pPr>
            <w:r w:rsidRPr="005F5324">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85738AF" w14:textId="77777777" w:rsidR="00932065" w:rsidRPr="005F5324" w:rsidRDefault="00932065" w:rsidP="00932065">
            <w:pPr>
              <w:jc w:val="center"/>
              <w:rPr>
                <w:sz w:val="16"/>
                <w:szCs w:val="16"/>
              </w:rPr>
            </w:pPr>
            <w:r w:rsidRPr="005F5324">
              <w:rPr>
                <w:sz w:val="16"/>
                <w:szCs w:val="16"/>
              </w:rPr>
              <w:t xml:space="preserve">　</w:t>
            </w:r>
          </w:p>
        </w:tc>
        <w:tc>
          <w:tcPr>
            <w:tcW w:w="42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5265BD4" w14:textId="77777777" w:rsidR="00932065" w:rsidRPr="005F5324" w:rsidRDefault="00932065" w:rsidP="00932065">
            <w:pPr>
              <w:jc w:val="center"/>
              <w:rPr>
                <w:sz w:val="16"/>
                <w:szCs w:val="16"/>
              </w:rPr>
            </w:pPr>
            <w:r w:rsidRPr="005F5324">
              <w:rPr>
                <w:sz w:val="16"/>
                <w:szCs w:val="16"/>
              </w:rPr>
              <w:t xml:space="preserve">　</w:t>
            </w:r>
          </w:p>
        </w:tc>
        <w:tc>
          <w:tcPr>
            <w:tcW w:w="49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B9DAE15" w14:textId="77777777" w:rsidR="00932065" w:rsidRPr="005F5324" w:rsidRDefault="00932065" w:rsidP="00932065">
            <w:pPr>
              <w:jc w:val="center"/>
              <w:rPr>
                <w:sz w:val="16"/>
                <w:szCs w:val="16"/>
              </w:rPr>
            </w:pPr>
            <w:r w:rsidRPr="005F5324">
              <w:rPr>
                <w:sz w:val="16"/>
                <w:szCs w:val="16"/>
              </w:rPr>
              <w:t xml:space="preserve">　</w:t>
            </w:r>
          </w:p>
        </w:tc>
        <w:tc>
          <w:tcPr>
            <w:tcW w:w="49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B2C1BD9" w14:textId="77777777" w:rsidR="00932065" w:rsidRPr="005F5324" w:rsidRDefault="00932065" w:rsidP="00932065">
            <w:pPr>
              <w:jc w:val="center"/>
              <w:rPr>
                <w:sz w:val="16"/>
                <w:szCs w:val="16"/>
              </w:rPr>
            </w:pPr>
            <w:r w:rsidRPr="005F5324">
              <w:rPr>
                <w:sz w:val="16"/>
                <w:szCs w:val="16"/>
              </w:rPr>
              <w:t xml:space="preserve">　</w:t>
            </w:r>
          </w:p>
        </w:tc>
      </w:tr>
      <w:tr w:rsidR="00932065" w:rsidRPr="005F5324" w14:paraId="0293AC71" w14:textId="77777777" w:rsidTr="005F5324">
        <w:trPr>
          <w:trHeight w:val="199"/>
        </w:trPr>
        <w:tc>
          <w:tcPr>
            <w:tcW w:w="1555" w:type="dxa"/>
            <w:tcBorders>
              <w:top w:val="single" w:sz="4" w:space="0" w:color="auto"/>
              <w:left w:val="single" w:sz="4" w:space="0" w:color="auto"/>
              <w:bottom w:val="single" w:sz="4" w:space="0" w:color="auto"/>
              <w:right w:val="single" w:sz="4" w:space="0" w:color="4F81BD"/>
            </w:tcBorders>
            <w:shd w:val="clear" w:color="auto" w:fill="auto"/>
            <w:tcMar>
              <w:top w:w="15" w:type="dxa"/>
              <w:left w:w="15" w:type="dxa"/>
              <w:bottom w:w="0" w:type="dxa"/>
              <w:right w:w="15" w:type="dxa"/>
            </w:tcMar>
            <w:vAlign w:val="center"/>
            <w:hideMark/>
          </w:tcPr>
          <w:p w14:paraId="297AA97D" w14:textId="77777777" w:rsidR="00932065" w:rsidRPr="005F5324" w:rsidRDefault="00932065" w:rsidP="00932065">
            <w:pPr>
              <w:jc w:val="left"/>
              <w:rPr>
                <w:sz w:val="16"/>
                <w:szCs w:val="16"/>
              </w:rPr>
            </w:pPr>
            <w:r w:rsidRPr="005F5324">
              <w:rPr>
                <w:sz w:val="16"/>
                <w:szCs w:val="16"/>
              </w:rPr>
              <w:t>心理健康教育</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1C4E199" w14:textId="77777777" w:rsidR="00932065" w:rsidRPr="005F5324" w:rsidRDefault="00932065" w:rsidP="00932065">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90F8578" w14:textId="77777777" w:rsidR="00932065" w:rsidRPr="005F5324" w:rsidRDefault="00932065" w:rsidP="00932065">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3803319" w14:textId="77777777" w:rsidR="00932065" w:rsidRPr="005F5324" w:rsidRDefault="00932065" w:rsidP="00932065">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8350C24" w14:textId="77777777" w:rsidR="00932065" w:rsidRPr="005F5324" w:rsidRDefault="00932065" w:rsidP="00932065">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61F948D" w14:textId="77777777" w:rsidR="00932065" w:rsidRPr="005F5324" w:rsidRDefault="00932065" w:rsidP="00932065">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492A609" w14:textId="77777777" w:rsidR="00932065" w:rsidRPr="005F5324" w:rsidRDefault="00932065" w:rsidP="00932065">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8F885AF" w14:textId="77777777" w:rsidR="00932065" w:rsidRPr="005F5324" w:rsidRDefault="00932065" w:rsidP="00932065">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12D38F5" w14:textId="77777777" w:rsidR="00932065" w:rsidRPr="005F5324" w:rsidRDefault="00932065" w:rsidP="00932065">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EEED331" w14:textId="77777777" w:rsidR="00932065" w:rsidRPr="005F5324" w:rsidRDefault="00932065" w:rsidP="00932065">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B28BD83" w14:textId="77777777" w:rsidR="00932065" w:rsidRPr="005F5324" w:rsidRDefault="00932065" w:rsidP="00932065">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4FB4C10" w14:textId="77777777" w:rsidR="00932065" w:rsidRPr="005F5324" w:rsidRDefault="00932065" w:rsidP="00932065">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7A1FD39" w14:textId="77777777" w:rsidR="00932065" w:rsidRPr="005F5324" w:rsidRDefault="00932065" w:rsidP="00932065">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C7C2D67" w14:textId="77777777" w:rsidR="00932065" w:rsidRPr="005F5324" w:rsidRDefault="00932065" w:rsidP="00932065">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2E69D04" w14:textId="77777777" w:rsidR="00932065" w:rsidRPr="005F5324" w:rsidRDefault="00932065" w:rsidP="00932065">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42258B3" w14:textId="77777777" w:rsidR="00932065" w:rsidRPr="005F5324" w:rsidRDefault="00932065" w:rsidP="00932065">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4B1B85A" w14:textId="77777777" w:rsidR="00932065" w:rsidRPr="005F5324" w:rsidRDefault="00932065" w:rsidP="00932065">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0FA1FB4" w14:textId="77777777" w:rsidR="00932065" w:rsidRPr="005F5324" w:rsidRDefault="00932065" w:rsidP="00932065">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69EE90D" w14:textId="77777777" w:rsidR="00932065" w:rsidRPr="005F5324" w:rsidRDefault="00932065" w:rsidP="00932065">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95F5517" w14:textId="77777777" w:rsidR="00932065" w:rsidRPr="005F5324" w:rsidRDefault="00932065" w:rsidP="00932065">
            <w:pPr>
              <w:jc w:val="center"/>
              <w:rPr>
                <w:sz w:val="16"/>
                <w:szCs w:val="16"/>
              </w:rPr>
            </w:pPr>
            <w:r w:rsidRPr="005F5324">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9502FA2" w14:textId="77777777" w:rsidR="00932065" w:rsidRPr="005F5324" w:rsidRDefault="00932065" w:rsidP="00932065">
            <w:pPr>
              <w:jc w:val="center"/>
              <w:rPr>
                <w:sz w:val="16"/>
                <w:szCs w:val="16"/>
              </w:rPr>
            </w:pPr>
            <w:r w:rsidRPr="005F5324">
              <w:rPr>
                <w:sz w:val="16"/>
                <w:szCs w:val="16"/>
              </w:rPr>
              <w:t xml:space="preserve">　</w:t>
            </w:r>
          </w:p>
        </w:tc>
        <w:tc>
          <w:tcPr>
            <w:tcW w:w="42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4401498" w14:textId="77777777" w:rsidR="00932065" w:rsidRPr="005F5324" w:rsidRDefault="00932065" w:rsidP="00932065">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962F4A6" w14:textId="77777777" w:rsidR="00932065" w:rsidRPr="005F5324" w:rsidRDefault="00932065" w:rsidP="00932065">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4502739" w14:textId="77777777" w:rsidR="00932065" w:rsidRPr="005F5324" w:rsidRDefault="00932065" w:rsidP="00932065">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1FD81EA" w14:textId="77777777" w:rsidR="00932065" w:rsidRPr="005F5324" w:rsidRDefault="00932065" w:rsidP="00932065">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56D9711" w14:textId="52F7E418" w:rsidR="00932065" w:rsidRPr="005F5324" w:rsidRDefault="00932065" w:rsidP="00932065">
            <w:pPr>
              <w:jc w:val="center"/>
              <w:rPr>
                <w:sz w:val="16"/>
                <w:szCs w:val="16"/>
              </w:rPr>
            </w:pPr>
            <w:r w:rsidRPr="005F5324">
              <w:rPr>
                <w:sz w:val="16"/>
                <w:szCs w:val="16"/>
              </w:rPr>
              <w:t>√</w:t>
            </w: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84955B3" w14:textId="739FE82C" w:rsidR="00932065" w:rsidRPr="005F5324" w:rsidRDefault="00932065" w:rsidP="00932065">
            <w:pPr>
              <w:jc w:val="center"/>
              <w:rPr>
                <w:sz w:val="16"/>
                <w:szCs w:val="16"/>
              </w:rPr>
            </w:pPr>
            <w:r w:rsidRPr="005F5324">
              <w:rPr>
                <w:sz w:val="16"/>
                <w:szCs w:val="16"/>
              </w:rPr>
              <w:t>√</w:t>
            </w: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0697B70" w14:textId="77777777" w:rsidR="00932065" w:rsidRPr="005F5324" w:rsidRDefault="00932065" w:rsidP="00932065">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9B12F22" w14:textId="3FB46910" w:rsidR="00932065" w:rsidRPr="005F5324" w:rsidRDefault="00932065" w:rsidP="00932065">
            <w:pPr>
              <w:jc w:val="center"/>
              <w:rPr>
                <w:sz w:val="16"/>
                <w:szCs w:val="16"/>
              </w:rPr>
            </w:pPr>
            <w:r w:rsidRPr="005F5324">
              <w:rPr>
                <w:sz w:val="16"/>
                <w:szCs w:val="16"/>
              </w:rPr>
              <w:t>√</w:t>
            </w: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D6A1514" w14:textId="77777777" w:rsidR="00932065" w:rsidRPr="005F5324" w:rsidRDefault="00932065" w:rsidP="00932065">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9B76D70" w14:textId="77777777" w:rsidR="00932065" w:rsidRPr="005F5324" w:rsidRDefault="00932065" w:rsidP="00932065">
            <w:pPr>
              <w:jc w:val="center"/>
              <w:rPr>
                <w:sz w:val="16"/>
                <w:szCs w:val="16"/>
              </w:rPr>
            </w:pPr>
            <w:r w:rsidRPr="005F5324">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CEE6557" w14:textId="77777777" w:rsidR="00932065" w:rsidRPr="005F5324" w:rsidRDefault="00932065" w:rsidP="00932065">
            <w:pPr>
              <w:jc w:val="center"/>
              <w:rPr>
                <w:sz w:val="16"/>
                <w:szCs w:val="16"/>
              </w:rPr>
            </w:pPr>
            <w:r w:rsidRPr="005F5324">
              <w:rPr>
                <w:sz w:val="16"/>
                <w:szCs w:val="16"/>
              </w:rPr>
              <w:t xml:space="preserve">　</w:t>
            </w:r>
          </w:p>
        </w:tc>
        <w:tc>
          <w:tcPr>
            <w:tcW w:w="42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0B273A1" w14:textId="77777777" w:rsidR="00932065" w:rsidRPr="005F5324" w:rsidRDefault="00932065" w:rsidP="00932065">
            <w:pPr>
              <w:jc w:val="center"/>
              <w:rPr>
                <w:sz w:val="16"/>
                <w:szCs w:val="16"/>
              </w:rPr>
            </w:pPr>
            <w:r w:rsidRPr="005F5324">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90AA3BB" w14:textId="77777777" w:rsidR="00932065" w:rsidRPr="005F5324" w:rsidRDefault="00932065" w:rsidP="00932065">
            <w:pPr>
              <w:jc w:val="center"/>
              <w:rPr>
                <w:sz w:val="16"/>
                <w:szCs w:val="16"/>
              </w:rPr>
            </w:pPr>
            <w:r w:rsidRPr="005F5324">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8381846" w14:textId="77777777" w:rsidR="00932065" w:rsidRPr="005F5324" w:rsidRDefault="00932065" w:rsidP="00932065">
            <w:pPr>
              <w:jc w:val="center"/>
              <w:rPr>
                <w:sz w:val="16"/>
                <w:szCs w:val="16"/>
              </w:rPr>
            </w:pPr>
            <w:r w:rsidRPr="005F5324">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B07F904" w14:textId="77777777" w:rsidR="00932065" w:rsidRPr="005F5324" w:rsidRDefault="00932065" w:rsidP="00932065">
            <w:pPr>
              <w:jc w:val="center"/>
              <w:rPr>
                <w:sz w:val="16"/>
                <w:szCs w:val="16"/>
              </w:rPr>
            </w:pPr>
            <w:r w:rsidRPr="005F5324">
              <w:rPr>
                <w:sz w:val="16"/>
                <w:szCs w:val="16"/>
              </w:rPr>
              <w:t xml:space="preserve">　</w:t>
            </w:r>
          </w:p>
        </w:tc>
        <w:tc>
          <w:tcPr>
            <w:tcW w:w="42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BE8E226" w14:textId="77777777" w:rsidR="00932065" w:rsidRPr="005F5324" w:rsidRDefault="00932065" w:rsidP="00932065">
            <w:pPr>
              <w:jc w:val="center"/>
              <w:rPr>
                <w:sz w:val="16"/>
                <w:szCs w:val="16"/>
              </w:rPr>
            </w:pPr>
            <w:r w:rsidRPr="005F5324">
              <w:rPr>
                <w:sz w:val="16"/>
                <w:szCs w:val="16"/>
              </w:rPr>
              <w:t xml:space="preserve">　</w:t>
            </w:r>
          </w:p>
        </w:tc>
        <w:tc>
          <w:tcPr>
            <w:tcW w:w="49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038A187" w14:textId="77777777" w:rsidR="00932065" w:rsidRPr="005F5324" w:rsidRDefault="00932065" w:rsidP="00932065">
            <w:pPr>
              <w:jc w:val="center"/>
              <w:rPr>
                <w:sz w:val="16"/>
                <w:szCs w:val="16"/>
              </w:rPr>
            </w:pPr>
            <w:r w:rsidRPr="005F5324">
              <w:rPr>
                <w:sz w:val="16"/>
                <w:szCs w:val="16"/>
              </w:rPr>
              <w:t xml:space="preserve">　</w:t>
            </w:r>
          </w:p>
        </w:tc>
        <w:tc>
          <w:tcPr>
            <w:tcW w:w="49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79963B9" w14:textId="77777777" w:rsidR="00932065" w:rsidRPr="005F5324" w:rsidRDefault="00932065" w:rsidP="00932065">
            <w:pPr>
              <w:jc w:val="center"/>
              <w:rPr>
                <w:sz w:val="16"/>
                <w:szCs w:val="16"/>
              </w:rPr>
            </w:pPr>
            <w:r w:rsidRPr="005F5324">
              <w:rPr>
                <w:sz w:val="16"/>
                <w:szCs w:val="16"/>
              </w:rPr>
              <w:t xml:space="preserve">　</w:t>
            </w:r>
          </w:p>
        </w:tc>
      </w:tr>
      <w:tr w:rsidR="00932065" w:rsidRPr="005F5324" w14:paraId="6D380905" w14:textId="77777777" w:rsidTr="005F5324">
        <w:trPr>
          <w:trHeight w:val="199"/>
        </w:trPr>
        <w:tc>
          <w:tcPr>
            <w:tcW w:w="1555" w:type="dxa"/>
            <w:tcBorders>
              <w:top w:val="single" w:sz="4" w:space="0" w:color="auto"/>
              <w:left w:val="single" w:sz="4" w:space="0" w:color="auto"/>
              <w:bottom w:val="single" w:sz="4" w:space="0" w:color="auto"/>
              <w:right w:val="single" w:sz="4" w:space="0" w:color="4F81BD"/>
            </w:tcBorders>
            <w:shd w:val="clear" w:color="auto" w:fill="auto"/>
            <w:tcMar>
              <w:top w:w="15" w:type="dxa"/>
              <w:left w:w="15" w:type="dxa"/>
              <w:bottom w:w="0" w:type="dxa"/>
              <w:right w:w="15" w:type="dxa"/>
            </w:tcMar>
            <w:vAlign w:val="center"/>
            <w:hideMark/>
          </w:tcPr>
          <w:p w14:paraId="764B24AB" w14:textId="77777777" w:rsidR="00932065" w:rsidRPr="005F5324" w:rsidRDefault="00932065" w:rsidP="00932065">
            <w:pPr>
              <w:jc w:val="left"/>
              <w:rPr>
                <w:sz w:val="16"/>
                <w:szCs w:val="16"/>
              </w:rPr>
            </w:pPr>
            <w:r w:rsidRPr="005F5324">
              <w:rPr>
                <w:sz w:val="16"/>
                <w:szCs w:val="16"/>
              </w:rPr>
              <w:t>劳动教育</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BCAA81D" w14:textId="77777777" w:rsidR="00932065" w:rsidRPr="005F5324" w:rsidRDefault="00932065" w:rsidP="00932065">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8A031FB" w14:textId="77777777" w:rsidR="00932065" w:rsidRPr="005F5324" w:rsidRDefault="00932065" w:rsidP="00932065">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4AA5508" w14:textId="77777777" w:rsidR="00932065" w:rsidRPr="005F5324" w:rsidRDefault="00932065" w:rsidP="00932065">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58CEE7E" w14:textId="77777777" w:rsidR="00932065" w:rsidRPr="005F5324" w:rsidRDefault="00932065" w:rsidP="00932065">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AA648C4" w14:textId="77777777" w:rsidR="00932065" w:rsidRPr="005F5324" w:rsidRDefault="00932065" w:rsidP="00932065">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8425DC0" w14:textId="77777777" w:rsidR="00932065" w:rsidRPr="005F5324" w:rsidRDefault="00932065" w:rsidP="00932065">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5133A5C" w14:textId="77777777" w:rsidR="00932065" w:rsidRPr="005F5324" w:rsidRDefault="00932065" w:rsidP="00932065">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DB2AA53" w14:textId="77777777" w:rsidR="00932065" w:rsidRPr="005F5324" w:rsidRDefault="00932065" w:rsidP="00932065">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A3CEFE5" w14:textId="77777777" w:rsidR="00932065" w:rsidRPr="005F5324" w:rsidRDefault="00932065" w:rsidP="00932065">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ECBF172" w14:textId="77777777" w:rsidR="00932065" w:rsidRPr="005F5324" w:rsidRDefault="00932065" w:rsidP="00932065">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0FA604E" w14:textId="77777777" w:rsidR="00932065" w:rsidRPr="005F5324" w:rsidRDefault="00932065" w:rsidP="00932065">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04D6B87" w14:textId="77777777" w:rsidR="00932065" w:rsidRPr="005F5324" w:rsidRDefault="00932065" w:rsidP="00932065">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522CFB1" w14:textId="77777777" w:rsidR="00932065" w:rsidRPr="005F5324" w:rsidRDefault="00932065" w:rsidP="00932065">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386953E" w14:textId="77777777" w:rsidR="00932065" w:rsidRPr="005F5324" w:rsidRDefault="00932065" w:rsidP="00932065">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D182884" w14:textId="77777777" w:rsidR="00932065" w:rsidRPr="005F5324" w:rsidRDefault="00932065" w:rsidP="00932065">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2D72440" w14:textId="77777777" w:rsidR="00932065" w:rsidRPr="005F5324" w:rsidRDefault="00932065" w:rsidP="00932065">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2966BFC" w14:textId="77777777" w:rsidR="00932065" w:rsidRPr="005F5324" w:rsidRDefault="00932065" w:rsidP="00932065">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FB9A05A" w14:textId="77777777" w:rsidR="00932065" w:rsidRPr="005F5324" w:rsidRDefault="00932065" w:rsidP="00932065">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F49758F" w14:textId="77777777" w:rsidR="00932065" w:rsidRPr="005F5324" w:rsidRDefault="00932065" w:rsidP="00932065">
            <w:pPr>
              <w:jc w:val="center"/>
              <w:rPr>
                <w:sz w:val="16"/>
                <w:szCs w:val="16"/>
              </w:rPr>
            </w:pPr>
            <w:r w:rsidRPr="005F5324">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02FD91F" w14:textId="77777777" w:rsidR="00932065" w:rsidRPr="005F5324" w:rsidRDefault="00932065" w:rsidP="00932065">
            <w:pPr>
              <w:jc w:val="center"/>
              <w:rPr>
                <w:sz w:val="16"/>
                <w:szCs w:val="16"/>
              </w:rPr>
            </w:pPr>
            <w:r w:rsidRPr="005F5324">
              <w:rPr>
                <w:sz w:val="16"/>
                <w:szCs w:val="16"/>
              </w:rPr>
              <w:t xml:space="preserve">　</w:t>
            </w:r>
          </w:p>
        </w:tc>
        <w:tc>
          <w:tcPr>
            <w:tcW w:w="42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6A962DC" w14:textId="77777777" w:rsidR="00932065" w:rsidRPr="005F5324" w:rsidRDefault="00932065" w:rsidP="00932065">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B4281A4" w14:textId="77777777" w:rsidR="00932065" w:rsidRPr="005F5324" w:rsidRDefault="00932065" w:rsidP="00932065">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17443C1" w14:textId="5966966A" w:rsidR="00932065" w:rsidRPr="005F5324" w:rsidRDefault="00932065" w:rsidP="00932065">
            <w:pPr>
              <w:jc w:val="center"/>
              <w:rPr>
                <w:sz w:val="16"/>
                <w:szCs w:val="16"/>
              </w:rPr>
            </w:pPr>
            <w:r w:rsidRPr="005F5324">
              <w:rPr>
                <w:sz w:val="16"/>
                <w:szCs w:val="16"/>
              </w:rPr>
              <w:t>√</w:t>
            </w: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457E80D" w14:textId="77777777" w:rsidR="00932065" w:rsidRPr="005F5324" w:rsidRDefault="00932065" w:rsidP="00932065">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B6E299F" w14:textId="77777777" w:rsidR="00932065" w:rsidRPr="005F5324" w:rsidRDefault="00932065" w:rsidP="00932065">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C3F711B" w14:textId="7C3FA7CC" w:rsidR="00932065" w:rsidRPr="005F5324" w:rsidRDefault="00932065" w:rsidP="00932065">
            <w:pPr>
              <w:jc w:val="center"/>
              <w:rPr>
                <w:sz w:val="16"/>
                <w:szCs w:val="16"/>
              </w:rPr>
            </w:pPr>
            <w:r w:rsidRPr="005F5324">
              <w:rPr>
                <w:sz w:val="16"/>
                <w:szCs w:val="16"/>
              </w:rPr>
              <w:t>√</w:t>
            </w: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8E3096D" w14:textId="30441DB5" w:rsidR="00932065" w:rsidRPr="005F5324" w:rsidRDefault="00932065" w:rsidP="00932065">
            <w:pPr>
              <w:jc w:val="center"/>
              <w:rPr>
                <w:sz w:val="16"/>
                <w:szCs w:val="16"/>
              </w:rPr>
            </w:pPr>
            <w:r w:rsidRPr="005F5324">
              <w:rPr>
                <w:sz w:val="16"/>
                <w:szCs w:val="16"/>
              </w:rPr>
              <w:t>√</w:t>
            </w: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8ED74BD" w14:textId="77777777" w:rsidR="00932065" w:rsidRPr="005F5324" w:rsidRDefault="00932065" w:rsidP="00932065">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8A43DD7" w14:textId="77777777" w:rsidR="00932065" w:rsidRPr="005F5324" w:rsidRDefault="00932065" w:rsidP="00932065">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FE5505F" w14:textId="77777777" w:rsidR="00932065" w:rsidRPr="005F5324" w:rsidRDefault="00932065" w:rsidP="00932065">
            <w:pPr>
              <w:jc w:val="center"/>
              <w:rPr>
                <w:sz w:val="16"/>
                <w:szCs w:val="16"/>
              </w:rPr>
            </w:pPr>
            <w:r w:rsidRPr="005F5324">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B49429A" w14:textId="77777777" w:rsidR="00932065" w:rsidRPr="005F5324" w:rsidRDefault="00932065" w:rsidP="00932065">
            <w:pPr>
              <w:jc w:val="center"/>
              <w:rPr>
                <w:sz w:val="16"/>
                <w:szCs w:val="16"/>
              </w:rPr>
            </w:pPr>
            <w:r w:rsidRPr="005F5324">
              <w:rPr>
                <w:sz w:val="16"/>
                <w:szCs w:val="16"/>
              </w:rPr>
              <w:t xml:space="preserve">　</w:t>
            </w:r>
          </w:p>
        </w:tc>
        <w:tc>
          <w:tcPr>
            <w:tcW w:w="42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48CCB9C" w14:textId="77777777" w:rsidR="00932065" w:rsidRPr="005F5324" w:rsidRDefault="00932065" w:rsidP="00932065">
            <w:pPr>
              <w:jc w:val="center"/>
              <w:rPr>
                <w:sz w:val="16"/>
                <w:szCs w:val="16"/>
              </w:rPr>
            </w:pPr>
            <w:r w:rsidRPr="005F5324">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86C0C52" w14:textId="77777777" w:rsidR="00932065" w:rsidRPr="005F5324" w:rsidRDefault="00932065" w:rsidP="00932065">
            <w:pPr>
              <w:jc w:val="center"/>
              <w:rPr>
                <w:sz w:val="16"/>
                <w:szCs w:val="16"/>
              </w:rPr>
            </w:pPr>
            <w:r w:rsidRPr="005F5324">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42167CD" w14:textId="77777777" w:rsidR="00932065" w:rsidRPr="005F5324" w:rsidRDefault="00932065" w:rsidP="00932065">
            <w:pPr>
              <w:jc w:val="center"/>
              <w:rPr>
                <w:sz w:val="16"/>
                <w:szCs w:val="16"/>
              </w:rPr>
            </w:pPr>
            <w:r w:rsidRPr="005F5324">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097FE4A" w14:textId="77777777" w:rsidR="00932065" w:rsidRPr="005F5324" w:rsidRDefault="00932065" w:rsidP="00932065">
            <w:pPr>
              <w:jc w:val="center"/>
              <w:rPr>
                <w:sz w:val="16"/>
                <w:szCs w:val="16"/>
              </w:rPr>
            </w:pPr>
            <w:r w:rsidRPr="005F5324">
              <w:rPr>
                <w:sz w:val="16"/>
                <w:szCs w:val="16"/>
              </w:rPr>
              <w:t xml:space="preserve">　</w:t>
            </w:r>
          </w:p>
        </w:tc>
        <w:tc>
          <w:tcPr>
            <w:tcW w:w="42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203160D" w14:textId="77777777" w:rsidR="00932065" w:rsidRPr="005F5324" w:rsidRDefault="00932065" w:rsidP="00932065">
            <w:pPr>
              <w:jc w:val="center"/>
              <w:rPr>
                <w:sz w:val="16"/>
                <w:szCs w:val="16"/>
              </w:rPr>
            </w:pPr>
            <w:r w:rsidRPr="005F5324">
              <w:rPr>
                <w:sz w:val="16"/>
                <w:szCs w:val="16"/>
              </w:rPr>
              <w:t xml:space="preserve">　</w:t>
            </w:r>
          </w:p>
        </w:tc>
        <w:tc>
          <w:tcPr>
            <w:tcW w:w="49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B71E145" w14:textId="77777777" w:rsidR="00932065" w:rsidRPr="005F5324" w:rsidRDefault="00932065" w:rsidP="00932065">
            <w:pPr>
              <w:jc w:val="center"/>
              <w:rPr>
                <w:sz w:val="16"/>
                <w:szCs w:val="16"/>
              </w:rPr>
            </w:pPr>
            <w:r w:rsidRPr="005F5324">
              <w:rPr>
                <w:sz w:val="16"/>
                <w:szCs w:val="16"/>
              </w:rPr>
              <w:t xml:space="preserve">　</w:t>
            </w:r>
          </w:p>
        </w:tc>
        <w:tc>
          <w:tcPr>
            <w:tcW w:w="49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ADBCC43" w14:textId="77777777" w:rsidR="00932065" w:rsidRPr="005F5324" w:rsidRDefault="00932065" w:rsidP="00932065">
            <w:pPr>
              <w:jc w:val="center"/>
              <w:rPr>
                <w:sz w:val="16"/>
                <w:szCs w:val="16"/>
              </w:rPr>
            </w:pPr>
            <w:r w:rsidRPr="005F5324">
              <w:rPr>
                <w:sz w:val="16"/>
                <w:szCs w:val="16"/>
              </w:rPr>
              <w:t xml:space="preserve">　</w:t>
            </w:r>
          </w:p>
        </w:tc>
      </w:tr>
      <w:tr w:rsidR="00932065" w:rsidRPr="005F5324" w14:paraId="77D8A320" w14:textId="77777777" w:rsidTr="005F5324">
        <w:trPr>
          <w:trHeight w:val="199"/>
        </w:trPr>
        <w:tc>
          <w:tcPr>
            <w:tcW w:w="1555" w:type="dxa"/>
            <w:tcBorders>
              <w:top w:val="single" w:sz="4" w:space="0" w:color="auto"/>
              <w:left w:val="single" w:sz="4" w:space="0" w:color="auto"/>
              <w:bottom w:val="single" w:sz="4" w:space="0" w:color="auto"/>
              <w:right w:val="single" w:sz="4" w:space="0" w:color="4F81BD"/>
            </w:tcBorders>
            <w:shd w:val="clear" w:color="auto" w:fill="auto"/>
            <w:tcMar>
              <w:top w:w="15" w:type="dxa"/>
              <w:left w:w="15" w:type="dxa"/>
              <w:bottom w:w="0" w:type="dxa"/>
              <w:right w:w="15" w:type="dxa"/>
            </w:tcMar>
            <w:vAlign w:val="center"/>
            <w:hideMark/>
          </w:tcPr>
          <w:p w14:paraId="19BEE720" w14:textId="31CCDDDC" w:rsidR="00932065" w:rsidRPr="005F5324" w:rsidRDefault="00932065" w:rsidP="00932065">
            <w:pPr>
              <w:jc w:val="left"/>
              <w:rPr>
                <w:sz w:val="16"/>
                <w:szCs w:val="16"/>
              </w:rPr>
            </w:pPr>
            <w:r w:rsidRPr="005F5324">
              <w:rPr>
                <w:sz w:val="16"/>
                <w:szCs w:val="16"/>
              </w:rPr>
              <w:t>英语</w:t>
            </w:r>
            <w:r>
              <w:rPr>
                <w:rFonts w:hint="eastAsia"/>
                <w:sz w:val="16"/>
                <w:szCs w:val="16"/>
              </w:rPr>
              <w:t>读写</w:t>
            </w:r>
            <w:r w:rsidRPr="005F5324">
              <w:rPr>
                <w:sz w:val="16"/>
                <w:szCs w:val="16"/>
              </w:rPr>
              <w:t>（</w:t>
            </w:r>
            <w:r w:rsidRPr="005F5324">
              <w:rPr>
                <w:sz w:val="16"/>
                <w:szCs w:val="16"/>
              </w:rPr>
              <w:t>1</w:t>
            </w:r>
            <w:r w:rsidRPr="005F5324">
              <w:rPr>
                <w:sz w:val="16"/>
                <w:szCs w:val="16"/>
              </w:rPr>
              <w:t>）（</w:t>
            </w:r>
            <w:r w:rsidRPr="005F5324">
              <w:rPr>
                <w:sz w:val="16"/>
                <w:szCs w:val="16"/>
              </w:rPr>
              <w:t>2</w:t>
            </w:r>
            <w:r w:rsidRPr="005F5324">
              <w:rPr>
                <w:sz w:val="16"/>
                <w:szCs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BB57617" w14:textId="77777777" w:rsidR="00932065" w:rsidRPr="005F5324" w:rsidRDefault="00932065" w:rsidP="00932065">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B80246E" w14:textId="77777777" w:rsidR="00932065" w:rsidRPr="005F5324" w:rsidRDefault="00932065" w:rsidP="00932065">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E023BCB" w14:textId="77777777" w:rsidR="00932065" w:rsidRPr="005F5324" w:rsidRDefault="00932065" w:rsidP="00932065">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6BCBE8D" w14:textId="77777777" w:rsidR="00932065" w:rsidRPr="005F5324" w:rsidRDefault="00932065" w:rsidP="00932065">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1E6FEF7" w14:textId="77777777" w:rsidR="00932065" w:rsidRPr="005F5324" w:rsidRDefault="00932065" w:rsidP="00932065">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5D0181B" w14:textId="77777777" w:rsidR="00932065" w:rsidRPr="005F5324" w:rsidRDefault="00932065" w:rsidP="00932065">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B399D80" w14:textId="77777777" w:rsidR="00932065" w:rsidRPr="005F5324" w:rsidRDefault="00932065" w:rsidP="00932065">
            <w:pPr>
              <w:jc w:val="center"/>
              <w:rPr>
                <w:sz w:val="16"/>
                <w:szCs w:val="16"/>
              </w:rPr>
            </w:pPr>
            <w:r w:rsidRPr="005F5324">
              <w:rPr>
                <w:sz w:val="16"/>
                <w:szCs w:val="16"/>
              </w:rPr>
              <w:t>√</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C5BFB3D" w14:textId="77777777" w:rsidR="00932065" w:rsidRPr="005F5324" w:rsidRDefault="00932065" w:rsidP="00932065">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FC20E6D" w14:textId="77777777" w:rsidR="00932065" w:rsidRPr="005F5324" w:rsidRDefault="00932065" w:rsidP="00932065">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2B05F70" w14:textId="77777777" w:rsidR="00932065" w:rsidRPr="005F5324" w:rsidRDefault="00932065" w:rsidP="00932065">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34A1E7C" w14:textId="77777777" w:rsidR="00932065" w:rsidRPr="005F5324" w:rsidRDefault="00932065" w:rsidP="00932065">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D8049DF" w14:textId="77777777" w:rsidR="00932065" w:rsidRPr="005F5324" w:rsidRDefault="00932065" w:rsidP="00932065">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D9ECD25" w14:textId="77777777" w:rsidR="00932065" w:rsidRPr="005F5324" w:rsidRDefault="00932065" w:rsidP="00932065">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030FC2D" w14:textId="77777777" w:rsidR="00932065" w:rsidRPr="005F5324" w:rsidRDefault="00932065" w:rsidP="00932065">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2472E62" w14:textId="77777777" w:rsidR="00932065" w:rsidRPr="005F5324" w:rsidRDefault="00932065" w:rsidP="00932065">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FCB0584" w14:textId="77777777" w:rsidR="00932065" w:rsidRPr="005F5324" w:rsidRDefault="00932065" w:rsidP="00932065">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A9FA7B2" w14:textId="77777777" w:rsidR="00932065" w:rsidRPr="005F5324" w:rsidRDefault="00932065" w:rsidP="00932065">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9F1231E" w14:textId="77777777" w:rsidR="00932065" w:rsidRPr="005F5324" w:rsidRDefault="00932065" w:rsidP="00932065">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2DD0C5E" w14:textId="77777777" w:rsidR="00932065" w:rsidRPr="005F5324" w:rsidRDefault="00932065" w:rsidP="00932065">
            <w:pPr>
              <w:jc w:val="center"/>
              <w:rPr>
                <w:sz w:val="16"/>
                <w:szCs w:val="16"/>
              </w:rPr>
            </w:pPr>
            <w:r w:rsidRPr="005F5324">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5303D27" w14:textId="77777777" w:rsidR="00932065" w:rsidRPr="005F5324" w:rsidRDefault="00932065" w:rsidP="00932065">
            <w:pPr>
              <w:jc w:val="center"/>
              <w:rPr>
                <w:sz w:val="16"/>
                <w:szCs w:val="16"/>
              </w:rPr>
            </w:pPr>
            <w:r w:rsidRPr="005F5324">
              <w:rPr>
                <w:sz w:val="16"/>
                <w:szCs w:val="16"/>
              </w:rPr>
              <w:t xml:space="preserve">　</w:t>
            </w:r>
          </w:p>
        </w:tc>
        <w:tc>
          <w:tcPr>
            <w:tcW w:w="42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6A6D431" w14:textId="77777777" w:rsidR="00932065" w:rsidRPr="005F5324" w:rsidRDefault="00932065" w:rsidP="00932065">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927192B" w14:textId="77777777" w:rsidR="00932065" w:rsidRPr="005F5324" w:rsidRDefault="00932065" w:rsidP="00932065">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BFD5766" w14:textId="77777777" w:rsidR="00932065" w:rsidRPr="005F5324" w:rsidRDefault="00932065" w:rsidP="00932065">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10E9031" w14:textId="77777777" w:rsidR="00932065" w:rsidRPr="005F5324" w:rsidRDefault="00932065" w:rsidP="00932065">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6BE5AC0" w14:textId="77777777" w:rsidR="00932065" w:rsidRPr="005F5324" w:rsidRDefault="00932065" w:rsidP="00932065">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FAC655E" w14:textId="77777777" w:rsidR="00932065" w:rsidRPr="005F5324" w:rsidRDefault="00932065" w:rsidP="00932065">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3B9BD77" w14:textId="77777777" w:rsidR="00932065" w:rsidRPr="005F5324" w:rsidRDefault="00932065" w:rsidP="00932065">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7A62A83" w14:textId="77777777" w:rsidR="00932065" w:rsidRPr="005F5324" w:rsidRDefault="00932065" w:rsidP="00932065">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CB9CAD8" w14:textId="77777777" w:rsidR="00932065" w:rsidRPr="005F5324" w:rsidRDefault="00932065" w:rsidP="00932065">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EA77F7C" w14:textId="77777777" w:rsidR="00932065" w:rsidRPr="005F5324" w:rsidRDefault="00932065" w:rsidP="00932065">
            <w:pPr>
              <w:jc w:val="center"/>
              <w:rPr>
                <w:sz w:val="16"/>
                <w:szCs w:val="16"/>
              </w:rPr>
            </w:pPr>
            <w:r w:rsidRPr="005F5324">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AD288AC" w14:textId="77777777" w:rsidR="00932065" w:rsidRPr="005F5324" w:rsidRDefault="00932065" w:rsidP="00932065">
            <w:pPr>
              <w:jc w:val="center"/>
              <w:rPr>
                <w:sz w:val="16"/>
                <w:szCs w:val="16"/>
              </w:rPr>
            </w:pPr>
            <w:r w:rsidRPr="005F5324">
              <w:rPr>
                <w:sz w:val="16"/>
                <w:szCs w:val="16"/>
              </w:rPr>
              <w:t>√</w:t>
            </w:r>
          </w:p>
        </w:tc>
        <w:tc>
          <w:tcPr>
            <w:tcW w:w="42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9D1F30C" w14:textId="77777777" w:rsidR="00932065" w:rsidRPr="005F5324" w:rsidRDefault="00932065" w:rsidP="00932065">
            <w:pPr>
              <w:jc w:val="center"/>
              <w:rPr>
                <w:sz w:val="16"/>
                <w:szCs w:val="16"/>
              </w:rPr>
            </w:pPr>
            <w:r w:rsidRPr="005F5324">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665CE8E" w14:textId="77777777" w:rsidR="00932065" w:rsidRPr="005F5324" w:rsidRDefault="00932065" w:rsidP="00932065">
            <w:pPr>
              <w:jc w:val="center"/>
              <w:rPr>
                <w:sz w:val="16"/>
                <w:szCs w:val="16"/>
              </w:rPr>
            </w:pPr>
            <w:r w:rsidRPr="005F5324">
              <w:rPr>
                <w:sz w:val="16"/>
                <w:szCs w:val="16"/>
              </w:rPr>
              <w:t>√</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AB1E418" w14:textId="77777777" w:rsidR="00932065" w:rsidRPr="005F5324" w:rsidRDefault="00932065" w:rsidP="00932065">
            <w:pPr>
              <w:jc w:val="center"/>
              <w:rPr>
                <w:sz w:val="16"/>
                <w:szCs w:val="16"/>
              </w:rPr>
            </w:pPr>
            <w:r w:rsidRPr="005F5324">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58843A4" w14:textId="77777777" w:rsidR="00932065" w:rsidRPr="005F5324" w:rsidRDefault="00932065" w:rsidP="00932065">
            <w:pPr>
              <w:jc w:val="center"/>
              <w:rPr>
                <w:sz w:val="16"/>
                <w:szCs w:val="16"/>
              </w:rPr>
            </w:pPr>
            <w:r w:rsidRPr="005F5324">
              <w:rPr>
                <w:sz w:val="16"/>
                <w:szCs w:val="16"/>
              </w:rPr>
              <w:t xml:space="preserve">　</w:t>
            </w:r>
          </w:p>
        </w:tc>
        <w:tc>
          <w:tcPr>
            <w:tcW w:w="42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79792AA" w14:textId="77777777" w:rsidR="00932065" w:rsidRPr="005F5324" w:rsidRDefault="00932065" w:rsidP="00932065">
            <w:pPr>
              <w:jc w:val="center"/>
              <w:rPr>
                <w:sz w:val="16"/>
                <w:szCs w:val="16"/>
              </w:rPr>
            </w:pPr>
            <w:r w:rsidRPr="005F5324">
              <w:rPr>
                <w:sz w:val="16"/>
                <w:szCs w:val="16"/>
              </w:rPr>
              <w:t xml:space="preserve">　</w:t>
            </w:r>
          </w:p>
        </w:tc>
        <w:tc>
          <w:tcPr>
            <w:tcW w:w="49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CE2646A" w14:textId="77777777" w:rsidR="00932065" w:rsidRPr="005F5324" w:rsidRDefault="00932065" w:rsidP="00932065">
            <w:pPr>
              <w:jc w:val="center"/>
              <w:rPr>
                <w:sz w:val="16"/>
                <w:szCs w:val="16"/>
              </w:rPr>
            </w:pPr>
            <w:r w:rsidRPr="005F5324">
              <w:rPr>
                <w:sz w:val="16"/>
                <w:szCs w:val="16"/>
              </w:rPr>
              <w:t xml:space="preserve">　</w:t>
            </w:r>
          </w:p>
        </w:tc>
        <w:tc>
          <w:tcPr>
            <w:tcW w:w="49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4331C7C" w14:textId="77777777" w:rsidR="00932065" w:rsidRPr="005F5324" w:rsidRDefault="00932065" w:rsidP="00932065">
            <w:pPr>
              <w:jc w:val="center"/>
              <w:rPr>
                <w:sz w:val="16"/>
                <w:szCs w:val="16"/>
              </w:rPr>
            </w:pPr>
            <w:r w:rsidRPr="005F5324">
              <w:rPr>
                <w:sz w:val="16"/>
                <w:szCs w:val="16"/>
              </w:rPr>
              <w:t xml:space="preserve">　</w:t>
            </w:r>
          </w:p>
        </w:tc>
      </w:tr>
      <w:tr w:rsidR="00932065" w:rsidRPr="005F5324" w14:paraId="510C58B6" w14:textId="77777777" w:rsidTr="005F5324">
        <w:trPr>
          <w:trHeight w:val="199"/>
        </w:trPr>
        <w:tc>
          <w:tcPr>
            <w:tcW w:w="1555" w:type="dxa"/>
            <w:tcBorders>
              <w:top w:val="single" w:sz="4" w:space="0" w:color="auto"/>
              <w:left w:val="single" w:sz="4" w:space="0" w:color="auto"/>
              <w:bottom w:val="single" w:sz="4" w:space="0" w:color="auto"/>
              <w:right w:val="single" w:sz="4" w:space="0" w:color="4F81BD"/>
            </w:tcBorders>
            <w:shd w:val="clear" w:color="auto" w:fill="auto"/>
            <w:tcMar>
              <w:top w:w="15" w:type="dxa"/>
              <w:left w:w="15" w:type="dxa"/>
              <w:bottom w:w="0" w:type="dxa"/>
              <w:right w:w="15" w:type="dxa"/>
            </w:tcMar>
            <w:vAlign w:val="center"/>
          </w:tcPr>
          <w:p w14:paraId="09EA9CC3" w14:textId="3EB01B80" w:rsidR="00932065" w:rsidRPr="005F5324" w:rsidRDefault="00932065" w:rsidP="00932065">
            <w:pPr>
              <w:jc w:val="left"/>
              <w:rPr>
                <w:sz w:val="16"/>
                <w:szCs w:val="16"/>
              </w:rPr>
            </w:pPr>
            <w:r w:rsidRPr="005F5324">
              <w:rPr>
                <w:rFonts w:hint="eastAsia"/>
                <w:sz w:val="16"/>
                <w:szCs w:val="16"/>
              </w:rPr>
              <w:t>英语视听说</w:t>
            </w:r>
            <w:r>
              <w:rPr>
                <w:rFonts w:hint="eastAsia"/>
                <w:sz w:val="16"/>
                <w:szCs w:val="16"/>
              </w:rPr>
              <w:t>（</w:t>
            </w:r>
            <w:r>
              <w:rPr>
                <w:rFonts w:hint="eastAsia"/>
                <w:sz w:val="16"/>
                <w:szCs w:val="16"/>
              </w:rPr>
              <w:t>1</w:t>
            </w:r>
            <w:r>
              <w:rPr>
                <w:rFonts w:hint="eastAsia"/>
                <w:sz w:val="16"/>
                <w:szCs w:val="16"/>
              </w:rPr>
              <w:t>）（</w:t>
            </w:r>
            <w:r>
              <w:rPr>
                <w:rFonts w:hint="eastAsia"/>
                <w:sz w:val="16"/>
                <w:szCs w:val="16"/>
              </w:rPr>
              <w:t>2</w:t>
            </w:r>
            <w:r>
              <w:rPr>
                <w:rFonts w:hint="eastAsia"/>
                <w:sz w:val="16"/>
                <w:szCs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088CAD4D" w14:textId="77777777" w:rsidR="00932065" w:rsidRPr="005F5324" w:rsidRDefault="00932065" w:rsidP="00932065">
            <w:pPr>
              <w:jc w:val="center"/>
              <w:rPr>
                <w:sz w:val="16"/>
                <w:szCs w:val="16"/>
              </w:rPr>
            </w:pP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17E108E4" w14:textId="77777777" w:rsidR="00932065" w:rsidRPr="005F5324" w:rsidRDefault="00932065" w:rsidP="00932065">
            <w:pPr>
              <w:jc w:val="center"/>
              <w:rPr>
                <w:sz w:val="16"/>
                <w:szCs w:val="16"/>
              </w:rPr>
            </w:pP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2F1EC2DC" w14:textId="77777777" w:rsidR="00932065" w:rsidRPr="005F5324" w:rsidRDefault="00932065" w:rsidP="00932065">
            <w:pPr>
              <w:jc w:val="center"/>
              <w:rPr>
                <w:sz w:val="16"/>
                <w:szCs w:val="16"/>
              </w:rPr>
            </w:pP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4A2635F5" w14:textId="77777777" w:rsidR="00932065" w:rsidRPr="005F5324" w:rsidRDefault="00932065" w:rsidP="00932065">
            <w:pPr>
              <w:jc w:val="center"/>
              <w:rPr>
                <w:sz w:val="16"/>
                <w:szCs w:val="16"/>
              </w:rPr>
            </w:pP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36F0CF25" w14:textId="77777777" w:rsidR="00932065" w:rsidRPr="005F5324" w:rsidRDefault="00932065" w:rsidP="00932065">
            <w:pPr>
              <w:jc w:val="center"/>
              <w:rPr>
                <w:sz w:val="16"/>
                <w:szCs w:val="16"/>
              </w:rPr>
            </w:pP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4F47A1CC" w14:textId="77777777" w:rsidR="00932065" w:rsidRPr="005F5324" w:rsidRDefault="00932065" w:rsidP="00932065">
            <w:pPr>
              <w:jc w:val="center"/>
              <w:rPr>
                <w:sz w:val="16"/>
                <w:szCs w:val="16"/>
              </w:rPr>
            </w:pP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0A16E368" w14:textId="26209D90" w:rsidR="00932065" w:rsidRPr="005F5324" w:rsidRDefault="00932065" w:rsidP="00932065">
            <w:pPr>
              <w:jc w:val="center"/>
              <w:rPr>
                <w:sz w:val="16"/>
                <w:szCs w:val="16"/>
              </w:rPr>
            </w:pPr>
            <w:r w:rsidRPr="005F5324">
              <w:rPr>
                <w:sz w:val="16"/>
                <w:szCs w:val="16"/>
              </w:rPr>
              <w:t>√</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2B1ECD85" w14:textId="4C4953A3" w:rsidR="00932065" w:rsidRPr="005F5324" w:rsidRDefault="00932065" w:rsidP="00932065">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57BF3EC2" w14:textId="341A6224" w:rsidR="00932065" w:rsidRPr="005F5324" w:rsidRDefault="00932065" w:rsidP="00932065">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5ED77157" w14:textId="7333D551" w:rsidR="00932065" w:rsidRPr="005F5324" w:rsidRDefault="00932065" w:rsidP="00932065">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0A2400C8" w14:textId="268B8741" w:rsidR="00932065" w:rsidRPr="005F5324" w:rsidRDefault="00932065" w:rsidP="00932065">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223EBAE5" w14:textId="51D081C8" w:rsidR="00932065" w:rsidRPr="005F5324" w:rsidRDefault="00932065" w:rsidP="00932065">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5B94AC8B" w14:textId="470FC633" w:rsidR="00932065" w:rsidRPr="005F5324" w:rsidRDefault="00932065" w:rsidP="00932065">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71AC4A07" w14:textId="4333659F" w:rsidR="00932065" w:rsidRPr="005F5324" w:rsidRDefault="00932065" w:rsidP="00932065">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79A0E035" w14:textId="25CE6F76" w:rsidR="00932065" w:rsidRPr="005F5324" w:rsidRDefault="00932065" w:rsidP="00932065">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2BC64039" w14:textId="7B96CE84" w:rsidR="00932065" w:rsidRPr="005F5324" w:rsidRDefault="00932065" w:rsidP="00932065">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6F9AA4FE" w14:textId="637D972F" w:rsidR="00932065" w:rsidRPr="005F5324" w:rsidRDefault="00932065" w:rsidP="00932065">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1AB89FC2" w14:textId="641DE261" w:rsidR="00932065" w:rsidRPr="005F5324" w:rsidRDefault="00932065" w:rsidP="00932065">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37D59624" w14:textId="69828A30" w:rsidR="00932065" w:rsidRPr="005F5324" w:rsidRDefault="00932065" w:rsidP="00932065">
            <w:pPr>
              <w:jc w:val="center"/>
              <w:rPr>
                <w:sz w:val="16"/>
                <w:szCs w:val="16"/>
              </w:rPr>
            </w:pPr>
            <w:r w:rsidRPr="005F5324">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17EDB38E" w14:textId="4FFC434E" w:rsidR="00932065" w:rsidRPr="005F5324" w:rsidRDefault="00932065" w:rsidP="00932065">
            <w:pPr>
              <w:jc w:val="center"/>
              <w:rPr>
                <w:sz w:val="16"/>
                <w:szCs w:val="16"/>
              </w:rPr>
            </w:pPr>
            <w:r w:rsidRPr="005F5324">
              <w:rPr>
                <w:sz w:val="16"/>
                <w:szCs w:val="16"/>
              </w:rPr>
              <w:t xml:space="preserve">　</w:t>
            </w:r>
          </w:p>
        </w:tc>
        <w:tc>
          <w:tcPr>
            <w:tcW w:w="42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150E0536" w14:textId="1BAEE872" w:rsidR="00932065" w:rsidRPr="005F5324" w:rsidRDefault="00932065" w:rsidP="00932065">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55EAAC0D" w14:textId="2018207A" w:rsidR="00932065" w:rsidRPr="005F5324" w:rsidRDefault="00932065" w:rsidP="00932065">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26D75AD9" w14:textId="58A2B199" w:rsidR="00932065" w:rsidRPr="005F5324" w:rsidRDefault="00932065" w:rsidP="00932065">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2EC4EE6E" w14:textId="74842D25" w:rsidR="00932065" w:rsidRPr="005F5324" w:rsidRDefault="00932065" w:rsidP="00932065">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53FBC342" w14:textId="0DC4DA3B" w:rsidR="00932065" w:rsidRPr="005F5324" w:rsidRDefault="00932065" w:rsidP="00932065">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7C7E97E2" w14:textId="53F4D197" w:rsidR="00932065" w:rsidRPr="005F5324" w:rsidRDefault="00932065" w:rsidP="00932065">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1F95C24C" w14:textId="7219649F" w:rsidR="00932065" w:rsidRPr="005F5324" w:rsidRDefault="00932065" w:rsidP="00932065">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4F4BA790" w14:textId="53360EA3" w:rsidR="00932065" w:rsidRPr="005F5324" w:rsidRDefault="00932065" w:rsidP="00932065">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246823DE" w14:textId="5BDC6C30" w:rsidR="00932065" w:rsidRPr="005F5324" w:rsidRDefault="00932065" w:rsidP="00932065">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4A34CC59" w14:textId="322F59A3" w:rsidR="00932065" w:rsidRPr="005F5324" w:rsidRDefault="00932065" w:rsidP="00932065">
            <w:pPr>
              <w:jc w:val="center"/>
              <w:rPr>
                <w:sz w:val="16"/>
                <w:szCs w:val="16"/>
              </w:rPr>
            </w:pPr>
            <w:r w:rsidRPr="005F5324">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66903DDC" w14:textId="5D8E80C7" w:rsidR="00932065" w:rsidRPr="005F5324" w:rsidRDefault="00932065" w:rsidP="00932065">
            <w:pPr>
              <w:jc w:val="center"/>
              <w:rPr>
                <w:sz w:val="16"/>
                <w:szCs w:val="16"/>
              </w:rPr>
            </w:pPr>
            <w:r w:rsidRPr="005F5324">
              <w:rPr>
                <w:sz w:val="16"/>
                <w:szCs w:val="16"/>
              </w:rPr>
              <w:t>√</w:t>
            </w:r>
          </w:p>
        </w:tc>
        <w:tc>
          <w:tcPr>
            <w:tcW w:w="42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46A1FE5B" w14:textId="3EEF45D5" w:rsidR="00932065" w:rsidRPr="005F5324" w:rsidRDefault="00932065" w:rsidP="00932065">
            <w:pPr>
              <w:jc w:val="center"/>
              <w:rPr>
                <w:sz w:val="16"/>
                <w:szCs w:val="16"/>
              </w:rPr>
            </w:pPr>
            <w:r w:rsidRPr="005F5324">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4FA7D64E" w14:textId="7C56D9A9" w:rsidR="00932065" w:rsidRPr="005F5324" w:rsidRDefault="00932065" w:rsidP="00932065">
            <w:pPr>
              <w:jc w:val="center"/>
              <w:rPr>
                <w:sz w:val="16"/>
                <w:szCs w:val="16"/>
              </w:rPr>
            </w:pPr>
            <w:r w:rsidRPr="005F5324">
              <w:rPr>
                <w:sz w:val="16"/>
                <w:szCs w:val="16"/>
              </w:rPr>
              <w:t>√</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74D541BA" w14:textId="77777777" w:rsidR="00932065" w:rsidRPr="005F5324" w:rsidRDefault="00932065" w:rsidP="00932065">
            <w:pPr>
              <w:jc w:val="center"/>
              <w:rPr>
                <w:sz w:val="16"/>
                <w:szCs w:val="16"/>
              </w:rPr>
            </w:pP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34478324" w14:textId="77777777" w:rsidR="00932065" w:rsidRPr="005F5324" w:rsidRDefault="00932065" w:rsidP="00932065">
            <w:pPr>
              <w:jc w:val="center"/>
              <w:rPr>
                <w:sz w:val="16"/>
                <w:szCs w:val="16"/>
              </w:rPr>
            </w:pPr>
          </w:p>
        </w:tc>
        <w:tc>
          <w:tcPr>
            <w:tcW w:w="42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367EDE9C" w14:textId="77777777" w:rsidR="00932065" w:rsidRPr="005F5324" w:rsidRDefault="00932065" w:rsidP="00932065">
            <w:pPr>
              <w:jc w:val="center"/>
              <w:rPr>
                <w:sz w:val="16"/>
                <w:szCs w:val="16"/>
              </w:rPr>
            </w:pPr>
          </w:p>
        </w:tc>
        <w:tc>
          <w:tcPr>
            <w:tcW w:w="49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3C2EDB0B" w14:textId="77777777" w:rsidR="00932065" w:rsidRPr="005F5324" w:rsidRDefault="00932065" w:rsidP="00932065">
            <w:pPr>
              <w:jc w:val="center"/>
              <w:rPr>
                <w:sz w:val="16"/>
                <w:szCs w:val="16"/>
              </w:rPr>
            </w:pPr>
          </w:p>
        </w:tc>
        <w:tc>
          <w:tcPr>
            <w:tcW w:w="49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6C95FCB3" w14:textId="77777777" w:rsidR="00932065" w:rsidRPr="005F5324" w:rsidRDefault="00932065" w:rsidP="00932065">
            <w:pPr>
              <w:jc w:val="center"/>
              <w:rPr>
                <w:sz w:val="16"/>
                <w:szCs w:val="16"/>
              </w:rPr>
            </w:pPr>
          </w:p>
        </w:tc>
      </w:tr>
      <w:tr w:rsidR="00932065" w:rsidRPr="005F5324" w14:paraId="6ABFA946" w14:textId="77777777" w:rsidTr="005F5324">
        <w:trPr>
          <w:trHeight w:val="199"/>
        </w:trPr>
        <w:tc>
          <w:tcPr>
            <w:tcW w:w="1555" w:type="dxa"/>
            <w:tcBorders>
              <w:top w:val="single" w:sz="4" w:space="0" w:color="auto"/>
              <w:left w:val="single" w:sz="4" w:space="0" w:color="auto"/>
              <w:bottom w:val="single" w:sz="4" w:space="0" w:color="auto"/>
              <w:right w:val="single" w:sz="4" w:space="0" w:color="4F81BD"/>
            </w:tcBorders>
            <w:shd w:val="clear" w:color="auto" w:fill="auto"/>
            <w:tcMar>
              <w:top w:w="15" w:type="dxa"/>
              <w:left w:w="15" w:type="dxa"/>
              <w:bottom w:w="0" w:type="dxa"/>
              <w:right w:w="15" w:type="dxa"/>
            </w:tcMar>
            <w:vAlign w:val="center"/>
            <w:hideMark/>
          </w:tcPr>
          <w:p w14:paraId="4CF6F9E9" w14:textId="1B680137" w:rsidR="00932065" w:rsidRPr="005F5324" w:rsidRDefault="00932065" w:rsidP="00932065">
            <w:pPr>
              <w:jc w:val="left"/>
              <w:rPr>
                <w:sz w:val="16"/>
                <w:szCs w:val="16"/>
              </w:rPr>
            </w:pPr>
            <w:r w:rsidRPr="005F5324">
              <w:rPr>
                <w:sz w:val="16"/>
                <w:szCs w:val="16"/>
              </w:rPr>
              <w:t>学术英语</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9DE4014" w14:textId="77777777" w:rsidR="00932065" w:rsidRPr="005F5324" w:rsidRDefault="00932065" w:rsidP="00932065">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E4D1057" w14:textId="77777777" w:rsidR="00932065" w:rsidRPr="005F5324" w:rsidRDefault="00932065" w:rsidP="00932065">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D78A19D" w14:textId="77777777" w:rsidR="00932065" w:rsidRPr="005F5324" w:rsidRDefault="00932065" w:rsidP="00932065">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7DCCCDD" w14:textId="77777777" w:rsidR="00932065" w:rsidRPr="005F5324" w:rsidRDefault="00932065" w:rsidP="00932065">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CAC2968" w14:textId="77777777" w:rsidR="00932065" w:rsidRPr="005F5324" w:rsidRDefault="00932065" w:rsidP="00932065">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3BD3C92" w14:textId="77777777" w:rsidR="00932065" w:rsidRPr="005F5324" w:rsidRDefault="00932065" w:rsidP="00932065">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DC972F2" w14:textId="77777777" w:rsidR="00932065" w:rsidRPr="005F5324" w:rsidRDefault="00932065" w:rsidP="00932065">
            <w:pPr>
              <w:jc w:val="center"/>
              <w:rPr>
                <w:sz w:val="16"/>
                <w:szCs w:val="16"/>
              </w:rPr>
            </w:pPr>
            <w:r w:rsidRPr="005F5324">
              <w:rPr>
                <w:sz w:val="16"/>
                <w:szCs w:val="16"/>
              </w:rPr>
              <w:t>√</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44B99D0" w14:textId="77777777" w:rsidR="00932065" w:rsidRPr="005F5324" w:rsidRDefault="00932065" w:rsidP="00932065">
            <w:pPr>
              <w:jc w:val="center"/>
              <w:rPr>
                <w:sz w:val="16"/>
                <w:szCs w:val="16"/>
              </w:rPr>
            </w:pPr>
            <w:r w:rsidRPr="005F5324">
              <w:rPr>
                <w:sz w:val="16"/>
                <w:szCs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358899E" w14:textId="77777777" w:rsidR="00932065" w:rsidRPr="005F5324" w:rsidRDefault="00932065" w:rsidP="00932065">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6A4500F" w14:textId="77777777" w:rsidR="00932065" w:rsidRPr="005F5324" w:rsidRDefault="00932065" w:rsidP="00932065">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8A02B3C" w14:textId="77777777" w:rsidR="00932065" w:rsidRPr="005F5324" w:rsidRDefault="00932065" w:rsidP="00932065">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3A78A31" w14:textId="77777777" w:rsidR="00932065" w:rsidRPr="005F5324" w:rsidRDefault="00932065" w:rsidP="00932065">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D6D5B23" w14:textId="77777777" w:rsidR="00932065" w:rsidRPr="005F5324" w:rsidRDefault="00932065" w:rsidP="00932065">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74DFF51" w14:textId="77777777" w:rsidR="00932065" w:rsidRPr="005F5324" w:rsidRDefault="00932065" w:rsidP="00932065">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648A9B5" w14:textId="77777777" w:rsidR="00932065" w:rsidRPr="005F5324" w:rsidRDefault="00932065" w:rsidP="00932065">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CA35214" w14:textId="77777777" w:rsidR="00932065" w:rsidRPr="005F5324" w:rsidRDefault="00932065" w:rsidP="00932065">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090B47D" w14:textId="77777777" w:rsidR="00932065" w:rsidRPr="005F5324" w:rsidRDefault="00932065" w:rsidP="00932065">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A68F68D" w14:textId="77777777" w:rsidR="00932065" w:rsidRPr="005F5324" w:rsidRDefault="00932065" w:rsidP="00932065">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7C76295" w14:textId="77777777" w:rsidR="00932065" w:rsidRPr="005F5324" w:rsidRDefault="00932065" w:rsidP="00932065">
            <w:pPr>
              <w:jc w:val="center"/>
              <w:rPr>
                <w:sz w:val="16"/>
                <w:szCs w:val="16"/>
              </w:rPr>
            </w:pPr>
            <w:r w:rsidRPr="005F5324">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71D9C10" w14:textId="77777777" w:rsidR="00932065" w:rsidRPr="005F5324" w:rsidRDefault="00932065" w:rsidP="00932065">
            <w:pPr>
              <w:jc w:val="center"/>
              <w:rPr>
                <w:sz w:val="16"/>
                <w:szCs w:val="16"/>
              </w:rPr>
            </w:pPr>
            <w:r w:rsidRPr="005F5324">
              <w:rPr>
                <w:sz w:val="16"/>
                <w:szCs w:val="16"/>
              </w:rPr>
              <w:t xml:space="preserve">　</w:t>
            </w:r>
          </w:p>
        </w:tc>
        <w:tc>
          <w:tcPr>
            <w:tcW w:w="42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5F8D28E" w14:textId="77777777" w:rsidR="00932065" w:rsidRPr="005F5324" w:rsidRDefault="00932065" w:rsidP="00932065">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5B242AB" w14:textId="77777777" w:rsidR="00932065" w:rsidRPr="005F5324" w:rsidRDefault="00932065" w:rsidP="00932065">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2B44CA0" w14:textId="77777777" w:rsidR="00932065" w:rsidRPr="005F5324" w:rsidRDefault="00932065" w:rsidP="00932065">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9EC59EF" w14:textId="77777777" w:rsidR="00932065" w:rsidRPr="005F5324" w:rsidRDefault="00932065" w:rsidP="00932065">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B430E6C" w14:textId="77777777" w:rsidR="00932065" w:rsidRPr="005F5324" w:rsidRDefault="00932065" w:rsidP="00932065">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68D34F4" w14:textId="77777777" w:rsidR="00932065" w:rsidRPr="005F5324" w:rsidRDefault="00932065" w:rsidP="00932065">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23547E4" w14:textId="77777777" w:rsidR="00932065" w:rsidRPr="005F5324" w:rsidRDefault="00932065" w:rsidP="00932065">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113A1BC" w14:textId="77777777" w:rsidR="00932065" w:rsidRPr="005F5324" w:rsidRDefault="00932065" w:rsidP="00932065">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9309412" w14:textId="77777777" w:rsidR="00932065" w:rsidRPr="005F5324" w:rsidRDefault="00932065" w:rsidP="00932065">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7AD6129" w14:textId="77777777" w:rsidR="00932065" w:rsidRPr="005F5324" w:rsidRDefault="00932065" w:rsidP="00932065">
            <w:pPr>
              <w:jc w:val="center"/>
              <w:rPr>
                <w:sz w:val="16"/>
                <w:szCs w:val="16"/>
              </w:rPr>
            </w:pPr>
            <w:r w:rsidRPr="005F5324">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1754E04" w14:textId="77777777" w:rsidR="00932065" w:rsidRPr="005F5324" w:rsidRDefault="00932065" w:rsidP="00932065">
            <w:pPr>
              <w:jc w:val="center"/>
              <w:rPr>
                <w:sz w:val="16"/>
                <w:szCs w:val="16"/>
              </w:rPr>
            </w:pPr>
            <w:r w:rsidRPr="005F5324">
              <w:rPr>
                <w:sz w:val="16"/>
                <w:szCs w:val="16"/>
              </w:rPr>
              <w:t xml:space="preserve">　</w:t>
            </w:r>
          </w:p>
        </w:tc>
        <w:tc>
          <w:tcPr>
            <w:tcW w:w="42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C3ECD69" w14:textId="77777777" w:rsidR="00932065" w:rsidRPr="005F5324" w:rsidRDefault="00932065" w:rsidP="00932065">
            <w:pPr>
              <w:jc w:val="center"/>
              <w:rPr>
                <w:sz w:val="16"/>
                <w:szCs w:val="16"/>
              </w:rPr>
            </w:pPr>
            <w:r w:rsidRPr="005F5324">
              <w:rPr>
                <w:sz w:val="16"/>
                <w:szCs w:val="16"/>
              </w:rPr>
              <w:t>√</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05B2CCF" w14:textId="77777777" w:rsidR="00932065" w:rsidRPr="005F5324" w:rsidRDefault="00932065" w:rsidP="00932065">
            <w:pPr>
              <w:jc w:val="center"/>
              <w:rPr>
                <w:sz w:val="16"/>
                <w:szCs w:val="16"/>
              </w:rPr>
            </w:pPr>
            <w:r w:rsidRPr="005F5324">
              <w:rPr>
                <w:sz w:val="16"/>
                <w:szCs w:val="16"/>
              </w:rPr>
              <w:t>√</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4D2B7D3" w14:textId="77777777" w:rsidR="00932065" w:rsidRPr="005F5324" w:rsidRDefault="00932065" w:rsidP="00932065">
            <w:pPr>
              <w:jc w:val="center"/>
              <w:rPr>
                <w:sz w:val="16"/>
                <w:szCs w:val="16"/>
              </w:rPr>
            </w:pPr>
            <w:r w:rsidRPr="005F5324">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2E2DD16" w14:textId="77777777" w:rsidR="00932065" w:rsidRPr="005F5324" w:rsidRDefault="00932065" w:rsidP="00932065">
            <w:pPr>
              <w:jc w:val="center"/>
              <w:rPr>
                <w:sz w:val="16"/>
                <w:szCs w:val="16"/>
              </w:rPr>
            </w:pPr>
            <w:r w:rsidRPr="005F5324">
              <w:rPr>
                <w:sz w:val="16"/>
                <w:szCs w:val="16"/>
              </w:rPr>
              <w:t xml:space="preserve">　</w:t>
            </w:r>
          </w:p>
        </w:tc>
        <w:tc>
          <w:tcPr>
            <w:tcW w:w="42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448811E" w14:textId="77777777" w:rsidR="00932065" w:rsidRPr="005F5324" w:rsidRDefault="00932065" w:rsidP="00932065">
            <w:pPr>
              <w:jc w:val="center"/>
              <w:rPr>
                <w:sz w:val="16"/>
                <w:szCs w:val="16"/>
              </w:rPr>
            </w:pPr>
            <w:r w:rsidRPr="005F5324">
              <w:rPr>
                <w:sz w:val="16"/>
                <w:szCs w:val="16"/>
              </w:rPr>
              <w:t xml:space="preserve">　</w:t>
            </w:r>
          </w:p>
        </w:tc>
        <w:tc>
          <w:tcPr>
            <w:tcW w:w="49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C8E1391" w14:textId="77777777" w:rsidR="00932065" w:rsidRPr="005F5324" w:rsidRDefault="00932065" w:rsidP="00932065">
            <w:pPr>
              <w:jc w:val="center"/>
              <w:rPr>
                <w:sz w:val="16"/>
                <w:szCs w:val="16"/>
              </w:rPr>
            </w:pPr>
            <w:r w:rsidRPr="005F5324">
              <w:rPr>
                <w:sz w:val="16"/>
                <w:szCs w:val="16"/>
              </w:rPr>
              <w:t xml:space="preserve">　</w:t>
            </w:r>
          </w:p>
        </w:tc>
        <w:tc>
          <w:tcPr>
            <w:tcW w:w="49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191A04F" w14:textId="77777777" w:rsidR="00932065" w:rsidRPr="005F5324" w:rsidRDefault="00932065" w:rsidP="00932065">
            <w:pPr>
              <w:jc w:val="center"/>
              <w:rPr>
                <w:sz w:val="16"/>
                <w:szCs w:val="16"/>
              </w:rPr>
            </w:pPr>
            <w:r w:rsidRPr="005F5324">
              <w:rPr>
                <w:sz w:val="16"/>
                <w:szCs w:val="16"/>
              </w:rPr>
              <w:t xml:space="preserve">　</w:t>
            </w:r>
          </w:p>
        </w:tc>
      </w:tr>
      <w:tr w:rsidR="00932065" w:rsidRPr="005F5324" w14:paraId="34F1AF19" w14:textId="77777777" w:rsidTr="005F5324">
        <w:trPr>
          <w:trHeight w:val="199"/>
        </w:trPr>
        <w:tc>
          <w:tcPr>
            <w:tcW w:w="1555" w:type="dxa"/>
            <w:tcBorders>
              <w:top w:val="single" w:sz="4" w:space="0" w:color="auto"/>
              <w:left w:val="single" w:sz="4" w:space="0" w:color="auto"/>
              <w:bottom w:val="single" w:sz="4" w:space="0" w:color="auto"/>
              <w:right w:val="single" w:sz="4" w:space="0" w:color="4F81BD"/>
            </w:tcBorders>
            <w:shd w:val="clear" w:color="auto" w:fill="auto"/>
            <w:tcMar>
              <w:top w:w="15" w:type="dxa"/>
              <w:left w:w="15" w:type="dxa"/>
              <w:bottom w:w="0" w:type="dxa"/>
              <w:right w:w="15" w:type="dxa"/>
            </w:tcMar>
            <w:vAlign w:val="center"/>
            <w:hideMark/>
          </w:tcPr>
          <w:p w14:paraId="55CDD392" w14:textId="77777777" w:rsidR="00932065" w:rsidRPr="005F5324" w:rsidRDefault="00932065" w:rsidP="00932065">
            <w:pPr>
              <w:jc w:val="left"/>
              <w:rPr>
                <w:sz w:val="16"/>
                <w:szCs w:val="16"/>
              </w:rPr>
            </w:pPr>
            <w:r w:rsidRPr="005F5324">
              <w:rPr>
                <w:sz w:val="16"/>
                <w:szCs w:val="16"/>
              </w:rPr>
              <w:t>高等数学</w:t>
            </w:r>
            <w:r w:rsidRPr="005F5324">
              <w:rPr>
                <w:sz w:val="16"/>
                <w:szCs w:val="16"/>
              </w:rPr>
              <w:t>Ⅰ</w:t>
            </w:r>
            <w:r w:rsidRPr="005F5324">
              <w:rPr>
                <w:sz w:val="16"/>
                <w:szCs w:val="16"/>
              </w:rPr>
              <w:t>（</w:t>
            </w:r>
            <w:r w:rsidRPr="005F5324">
              <w:rPr>
                <w:sz w:val="16"/>
                <w:szCs w:val="16"/>
              </w:rPr>
              <w:t>1</w:t>
            </w:r>
            <w:r w:rsidRPr="005F5324">
              <w:rPr>
                <w:sz w:val="16"/>
                <w:szCs w:val="16"/>
              </w:rPr>
              <w:t>）（</w:t>
            </w:r>
            <w:r w:rsidRPr="005F5324">
              <w:rPr>
                <w:sz w:val="16"/>
                <w:szCs w:val="16"/>
              </w:rPr>
              <w:t>2</w:t>
            </w:r>
            <w:r w:rsidRPr="005F5324">
              <w:rPr>
                <w:sz w:val="16"/>
                <w:szCs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43A6C84" w14:textId="77777777" w:rsidR="00932065" w:rsidRPr="005F5324" w:rsidRDefault="00932065" w:rsidP="00932065">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061F40B" w14:textId="77777777" w:rsidR="00932065" w:rsidRPr="005F5324" w:rsidRDefault="00932065" w:rsidP="00932065">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8DC4003" w14:textId="77777777" w:rsidR="00932065" w:rsidRPr="005F5324" w:rsidRDefault="00932065" w:rsidP="00932065">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49069CA" w14:textId="77777777" w:rsidR="00932065" w:rsidRPr="005F5324" w:rsidRDefault="00932065" w:rsidP="00932065">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33734C9" w14:textId="77777777" w:rsidR="00932065" w:rsidRPr="005F5324" w:rsidRDefault="00932065" w:rsidP="00932065">
            <w:pPr>
              <w:jc w:val="center"/>
              <w:rPr>
                <w:sz w:val="16"/>
                <w:szCs w:val="16"/>
              </w:rPr>
            </w:pPr>
            <w:r w:rsidRPr="005F5324">
              <w:rPr>
                <w:sz w:val="16"/>
                <w:szCs w:val="16"/>
              </w:rPr>
              <w:t>√</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7F0EB06" w14:textId="77777777" w:rsidR="00932065" w:rsidRPr="005F5324" w:rsidRDefault="00932065" w:rsidP="00932065">
            <w:pPr>
              <w:jc w:val="center"/>
              <w:rPr>
                <w:sz w:val="16"/>
                <w:szCs w:val="16"/>
              </w:rPr>
            </w:pPr>
            <w:r w:rsidRPr="005F5324">
              <w:rPr>
                <w:sz w:val="16"/>
                <w:szCs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074FD27" w14:textId="77777777" w:rsidR="00932065" w:rsidRPr="005F5324" w:rsidRDefault="00932065" w:rsidP="00932065">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3208EF1" w14:textId="77777777" w:rsidR="00932065" w:rsidRPr="005F5324" w:rsidRDefault="00932065" w:rsidP="00932065">
            <w:pPr>
              <w:jc w:val="center"/>
              <w:rPr>
                <w:sz w:val="16"/>
                <w:szCs w:val="16"/>
              </w:rPr>
            </w:pPr>
            <w:r w:rsidRPr="005F5324">
              <w:rPr>
                <w:sz w:val="16"/>
                <w:szCs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318A238" w14:textId="77777777" w:rsidR="00932065" w:rsidRPr="005F5324" w:rsidRDefault="00932065" w:rsidP="00932065">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314230D" w14:textId="77777777" w:rsidR="00932065" w:rsidRPr="005F5324" w:rsidRDefault="00932065" w:rsidP="00932065">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69161FF" w14:textId="77777777" w:rsidR="00932065" w:rsidRPr="005F5324" w:rsidRDefault="00932065" w:rsidP="00932065">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26936ED" w14:textId="77777777" w:rsidR="00932065" w:rsidRPr="005F5324" w:rsidRDefault="00932065" w:rsidP="00932065">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96CD9EB" w14:textId="77777777" w:rsidR="00932065" w:rsidRPr="005F5324" w:rsidRDefault="00932065" w:rsidP="00932065">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FF0F294" w14:textId="77777777" w:rsidR="00932065" w:rsidRPr="005F5324" w:rsidRDefault="00932065" w:rsidP="00932065">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996C1F4" w14:textId="77777777" w:rsidR="00932065" w:rsidRPr="005F5324" w:rsidRDefault="00932065" w:rsidP="00932065">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79B6B3C" w14:textId="77777777" w:rsidR="00932065" w:rsidRPr="005F5324" w:rsidRDefault="00932065" w:rsidP="00932065">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06D9C1D" w14:textId="77777777" w:rsidR="00932065" w:rsidRPr="005F5324" w:rsidRDefault="00932065" w:rsidP="00932065">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80ACAAB" w14:textId="77777777" w:rsidR="00932065" w:rsidRPr="005F5324" w:rsidRDefault="00932065" w:rsidP="00932065">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10DDC8F" w14:textId="77777777" w:rsidR="00932065" w:rsidRPr="005F5324" w:rsidRDefault="00932065" w:rsidP="00932065">
            <w:pPr>
              <w:jc w:val="center"/>
              <w:rPr>
                <w:sz w:val="16"/>
                <w:szCs w:val="16"/>
              </w:rPr>
            </w:pPr>
            <w:r w:rsidRPr="005F5324">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BD33D01" w14:textId="77777777" w:rsidR="00932065" w:rsidRPr="005F5324" w:rsidRDefault="00932065" w:rsidP="00932065">
            <w:pPr>
              <w:jc w:val="center"/>
              <w:rPr>
                <w:sz w:val="16"/>
                <w:szCs w:val="16"/>
              </w:rPr>
            </w:pPr>
            <w:r w:rsidRPr="005F5324">
              <w:rPr>
                <w:sz w:val="16"/>
                <w:szCs w:val="16"/>
              </w:rPr>
              <w:t xml:space="preserve">　</w:t>
            </w:r>
          </w:p>
        </w:tc>
        <w:tc>
          <w:tcPr>
            <w:tcW w:w="42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1D82E26" w14:textId="77777777" w:rsidR="00932065" w:rsidRPr="005F5324" w:rsidRDefault="00932065" w:rsidP="00932065">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D6F3919" w14:textId="77777777" w:rsidR="00932065" w:rsidRPr="005F5324" w:rsidRDefault="00932065" w:rsidP="00932065">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EEE775C" w14:textId="77777777" w:rsidR="00932065" w:rsidRPr="005F5324" w:rsidRDefault="00932065" w:rsidP="00932065">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D65C0E4" w14:textId="77777777" w:rsidR="00932065" w:rsidRPr="005F5324" w:rsidRDefault="00932065" w:rsidP="00932065">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3A5B4B6" w14:textId="77777777" w:rsidR="00932065" w:rsidRPr="005F5324" w:rsidRDefault="00932065" w:rsidP="00932065">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7126157" w14:textId="77777777" w:rsidR="00932065" w:rsidRPr="005F5324" w:rsidRDefault="00932065" w:rsidP="00932065">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72D1B6C" w14:textId="77777777" w:rsidR="00932065" w:rsidRPr="005F5324" w:rsidRDefault="00932065" w:rsidP="00932065">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881EFC1" w14:textId="77777777" w:rsidR="00932065" w:rsidRPr="005F5324" w:rsidRDefault="00932065" w:rsidP="00932065">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BD779C8" w14:textId="77777777" w:rsidR="00932065" w:rsidRPr="005F5324" w:rsidRDefault="00932065" w:rsidP="00932065">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467D01D" w14:textId="77777777" w:rsidR="00932065" w:rsidRPr="005F5324" w:rsidRDefault="00932065" w:rsidP="00932065">
            <w:pPr>
              <w:jc w:val="center"/>
              <w:rPr>
                <w:sz w:val="16"/>
                <w:szCs w:val="16"/>
              </w:rPr>
            </w:pPr>
            <w:r w:rsidRPr="005F5324">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DA7B5F0" w14:textId="77777777" w:rsidR="00932065" w:rsidRPr="005F5324" w:rsidRDefault="00932065" w:rsidP="00932065">
            <w:pPr>
              <w:jc w:val="center"/>
              <w:rPr>
                <w:sz w:val="16"/>
                <w:szCs w:val="16"/>
              </w:rPr>
            </w:pPr>
            <w:r w:rsidRPr="005F5324">
              <w:rPr>
                <w:sz w:val="16"/>
                <w:szCs w:val="16"/>
              </w:rPr>
              <w:t xml:space="preserve">　</w:t>
            </w:r>
          </w:p>
        </w:tc>
        <w:tc>
          <w:tcPr>
            <w:tcW w:w="42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5FB8403" w14:textId="77777777" w:rsidR="00932065" w:rsidRPr="005F5324" w:rsidRDefault="00932065" w:rsidP="00932065">
            <w:pPr>
              <w:jc w:val="center"/>
              <w:rPr>
                <w:sz w:val="16"/>
                <w:szCs w:val="16"/>
              </w:rPr>
            </w:pPr>
            <w:r w:rsidRPr="005F5324">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D046065" w14:textId="77777777" w:rsidR="00932065" w:rsidRPr="005F5324" w:rsidRDefault="00932065" w:rsidP="00932065">
            <w:pPr>
              <w:jc w:val="center"/>
              <w:rPr>
                <w:sz w:val="16"/>
                <w:szCs w:val="16"/>
              </w:rPr>
            </w:pPr>
            <w:r w:rsidRPr="005F5324">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BF305D1" w14:textId="77777777" w:rsidR="00932065" w:rsidRPr="005F5324" w:rsidRDefault="00932065" w:rsidP="00932065">
            <w:pPr>
              <w:jc w:val="center"/>
              <w:rPr>
                <w:sz w:val="16"/>
                <w:szCs w:val="16"/>
              </w:rPr>
            </w:pPr>
            <w:r w:rsidRPr="005F5324">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532F7F9" w14:textId="77777777" w:rsidR="00932065" w:rsidRPr="005F5324" w:rsidRDefault="00932065" w:rsidP="00932065">
            <w:pPr>
              <w:jc w:val="center"/>
              <w:rPr>
                <w:sz w:val="16"/>
                <w:szCs w:val="16"/>
              </w:rPr>
            </w:pPr>
            <w:r w:rsidRPr="005F5324">
              <w:rPr>
                <w:sz w:val="16"/>
                <w:szCs w:val="16"/>
              </w:rPr>
              <w:t xml:space="preserve">　</w:t>
            </w:r>
          </w:p>
        </w:tc>
        <w:tc>
          <w:tcPr>
            <w:tcW w:w="42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F5FC527" w14:textId="77777777" w:rsidR="00932065" w:rsidRPr="005F5324" w:rsidRDefault="00932065" w:rsidP="00932065">
            <w:pPr>
              <w:jc w:val="center"/>
              <w:rPr>
                <w:sz w:val="16"/>
                <w:szCs w:val="16"/>
              </w:rPr>
            </w:pPr>
            <w:r w:rsidRPr="005F5324">
              <w:rPr>
                <w:sz w:val="16"/>
                <w:szCs w:val="16"/>
              </w:rPr>
              <w:t xml:space="preserve">　</w:t>
            </w:r>
          </w:p>
        </w:tc>
        <w:tc>
          <w:tcPr>
            <w:tcW w:w="49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81B3DC4" w14:textId="77777777" w:rsidR="00932065" w:rsidRPr="005F5324" w:rsidRDefault="00932065" w:rsidP="00932065">
            <w:pPr>
              <w:jc w:val="center"/>
              <w:rPr>
                <w:sz w:val="16"/>
                <w:szCs w:val="16"/>
              </w:rPr>
            </w:pPr>
            <w:r w:rsidRPr="005F5324">
              <w:rPr>
                <w:sz w:val="16"/>
                <w:szCs w:val="16"/>
              </w:rPr>
              <w:t xml:space="preserve">　</w:t>
            </w:r>
          </w:p>
        </w:tc>
        <w:tc>
          <w:tcPr>
            <w:tcW w:w="49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81D3E74" w14:textId="77777777" w:rsidR="00932065" w:rsidRPr="005F5324" w:rsidRDefault="00932065" w:rsidP="00932065">
            <w:pPr>
              <w:jc w:val="center"/>
              <w:rPr>
                <w:sz w:val="16"/>
                <w:szCs w:val="16"/>
              </w:rPr>
            </w:pPr>
            <w:r w:rsidRPr="005F5324">
              <w:rPr>
                <w:sz w:val="16"/>
                <w:szCs w:val="16"/>
              </w:rPr>
              <w:t xml:space="preserve">　</w:t>
            </w:r>
          </w:p>
        </w:tc>
      </w:tr>
      <w:tr w:rsidR="00932065" w:rsidRPr="005F5324" w14:paraId="3A5837D5" w14:textId="77777777" w:rsidTr="005F5324">
        <w:trPr>
          <w:trHeight w:val="199"/>
        </w:trPr>
        <w:tc>
          <w:tcPr>
            <w:tcW w:w="1555" w:type="dxa"/>
            <w:tcBorders>
              <w:top w:val="single" w:sz="4" w:space="0" w:color="auto"/>
              <w:left w:val="single" w:sz="4" w:space="0" w:color="auto"/>
              <w:bottom w:val="single" w:sz="4" w:space="0" w:color="auto"/>
              <w:right w:val="single" w:sz="4" w:space="0" w:color="4F81BD"/>
            </w:tcBorders>
            <w:shd w:val="clear" w:color="auto" w:fill="auto"/>
            <w:tcMar>
              <w:top w:w="15" w:type="dxa"/>
              <w:left w:w="15" w:type="dxa"/>
              <w:bottom w:w="0" w:type="dxa"/>
              <w:right w:w="15" w:type="dxa"/>
            </w:tcMar>
            <w:vAlign w:val="center"/>
            <w:hideMark/>
          </w:tcPr>
          <w:p w14:paraId="36D72C72" w14:textId="77777777" w:rsidR="00932065" w:rsidRPr="005F5324" w:rsidRDefault="00932065" w:rsidP="00932065">
            <w:pPr>
              <w:jc w:val="left"/>
              <w:rPr>
                <w:sz w:val="16"/>
                <w:szCs w:val="16"/>
              </w:rPr>
            </w:pPr>
            <w:r w:rsidRPr="005F5324">
              <w:rPr>
                <w:sz w:val="16"/>
                <w:szCs w:val="16"/>
              </w:rPr>
              <w:t>线性代数</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7D0ED7F" w14:textId="77777777" w:rsidR="00932065" w:rsidRPr="005F5324" w:rsidRDefault="00932065" w:rsidP="00932065">
            <w:pPr>
              <w:jc w:val="center"/>
              <w:rPr>
                <w:sz w:val="16"/>
                <w:szCs w:val="16"/>
              </w:rPr>
            </w:pPr>
            <w:r w:rsidRPr="005F5324">
              <w:rPr>
                <w:sz w:val="16"/>
                <w:szCs w:val="16"/>
              </w:rPr>
              <w:t>√</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5342A68" w14:textId="77777777" w:rsidR="00932065" w:rsidRPr="005F5324" w:rsidRDefault="00932065" w:rsidP="00932065">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D4BA8A1" w14:textId="77777777" w:rsidR="00932065" w:rsidRPr="005F5324" w:rsidRDefault="00932065" w:rsidP="00932065">
            <w:pPr>
              <w:jc w:val="center"/>
              <w:rPr>
                <w:sz w:val="16"/>
                <w:szCs w:val="16"/>
              </w:rPr>
            </w:pPr>
            <w:r w:rsidRPr="005F5324">
              <w:rPr>
                <w:sz w:val="16"/>
                <w:szCs w:val="16"/>
              </w:rPr>
              <w:t>√</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A9101F4" w14:textId="77777777" w:rsidR="00932065" w:rsidRPr="005F5324" w:rsidRDefault="00932065" w:rsidP="00932065">
            <w:pPr>
              <w:jc w:val="center"/>
              <w:rPr>
                <w:sz w:val="16"/>
                <w:szCs w:val="16"/>
              </w:rPr>
            </w:pPr>
            <w:r w:rsidRPr="005F5324">
              <w:rPr>
                <w:sz w:val="16"/>
                <w:szCs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804C2D5" w14:textId="77777777" w:rsidR="00932065" w:rsidRPr="005F5324" w:rsidRDefault="00932065" w:rsidP="00932065">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9B35360" w14:textId="77777777" w:rsidR="00932065" w:rsidRPr="005F5324" w:rsidRDefault="00932065" w:rsidP="00932065">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F92563B" w14:textId="77777777" w:rsidR="00932065" w:rsidRPr="005F5324" w:rsidRDefault="00932065" w:rsidP="00932065">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C02CC6D" w14:textId="77777777" w:rsidR="00932065" w:rsidRPr="005F5324" w:rsidRDefault="00932065" w:rsidP="00932065">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2697E3E" w14:textId="77777777" w:rsidR="00932065" w:rsidRPr="005F5324" w:rsidRDefault="00932065" w:rsidP="00932065">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41CC1C0" w14:textId="77777777" w:rsidR="00932065" w:rsidRPr="005F5324" w:rsidRDefault="00932065" w:rsidP="00932065">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E41C98E" w14:textId="77777777" w:rsidR="00932065" w:rsidRPr="005F5324" w:rsidRDefault="00932065" w:rsidP="00932065">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CDE0828" w14:textId="77777777" w:rsidR="00932065" w:rsidRPr="005F5324" w:rsidRDefault="00932065" w:rsidP="00932065">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CEBA985" w14:textId="77777777" w:rsidR="00932065" w:rsidRPr="005F5324" w:rsidRDefault="00932065" w:rsidP="00932065">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7D315A1" w14:textId="77777777" w:rsidR="00932065" w:rsidRPr="005F5324" w:rsidRDefault="00932065" w:rsidP="00932065">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7F191D0" w14:textId="77777777" w:rsidR="00932065" w:rsidRPr="005F5324" w:rsidRDefault="00932065" w:rsidP="00932065">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973A79D" w14:textId="77777777" w:rsidR="00932065" w:rsidRPr="005F5324" w:rsidRDefault="00932065" w:rsidP="00932065">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4F1FDB6" w14:textId="77777777" w:rsidR="00932065" w:rsidRPr="005F5324" w:rsidRDefault="00932065" w:rsidP="00932065">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29F1A7E" w14:textId="77777777" w:rsidR="00932065" w:rsidRPr="005F5324" w:rsidRDefault="00932065" w:rsidP="00932065">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CC8127D" w14:textId="77777777" w:rsidR="00932065" w:rsidRPr="005F5324" w:rsidRDefault="00932065" w:rsidP="00932065">
            <w:pPr>
              <w:jc w:val="center"/>
              <w:rPr>
                <w:sz w:val="16"/>
                <w:szCs w:val="16"/>
              </w:rPr>
            </w:pPr>
            <w:r w:rsidRPr="005F5324">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27A2087" w14:textId="77777777" w:rsidR="00932065" w:rsidRPr="005F5324" w:rsidRDefault="00932065" w:rsidP="00932065">
            <w:pPr>
              <w:jc w:val="center"/>
              <w:rPr>
                <w:sz w:val="16"/>
                <w:szCs w:val="16"/>
              </w:rPr>
            </w:pPr>
            <w:r w:rsidRPr="005F5324">
              <w:rPr>
                <w:sz w:val="16"/>
                <w:szCs w:val="16"/>
              </w:rPr>
              <w:t xml:space="preserve">　</w:t>
            </w:r>
          </w:p>
        </w:tc>
        <w:tc>
          <w:tcPr>
            <w:tcW w:w="42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23EA0B9" w14:textId="77777777" w:rsidR="00932065" w:rsidRPr="005F5324" w:rsidRDefault="00932065" w:rsidP="00932065">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7A8D68F" w14:textId="77777777" w:rsidR="00932065" w:rsidRPr="005F5324" w:rsidRDefault="00932065" w:rsidP="00932065">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33C27CE" w14:textId="77777777" w:rsidR="00932065" w:rsidRPr="005F5324" w:rsidRDefault="00932065" w:rsidP="00932065">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5CFED57" w14:textId="77777777" w:rsidR="00932065" w:rsidRPr="005F5324" w:rsidRDefault="00932065" w:rsidP="00932065">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4D104D6" w14:textId="77777777" w:rsidR="00932065" w:rsidRPr="005F5324" w:rsidRDefault="00932065" w:rsidP="00932065">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1B36499" w14:textId="77777777" w:rsidR="00932065" w:rsidRPr="005F5324" w:rsidRDefault="00932065" w:rsidP="00932065">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A274024" w14:textId="77777777" w:rsidR="00932065" w:rsidRPr="005F5324" w:rsidRDefault="00932065" w:rsidP="00932065">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ED4509D" w14:textId="77777777" w:rsidR="00932065" w:rsidRPr="005F5324" w:rsidRDefault="00932065" w:rsidP="00932065">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2255EF7" w14:textId="77777777" w:rsidR="00932065" w:rsidRPr="005F5324" w:rsidRDefault="00932065" w:rsidP="00932065">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EB911F4" w14:textId="77777777" w:rsidR="00932065" w:rsidRPr="005F5324" w:rsidRDefault="00932065" w:rsidP="00932065">
            <w:pPr>
              <w:jc w:val="center"/>
              <w:rPr>
                <w:sz w:val="16"/>
                <w:szCs w:val="16"/>
              </w:rPr>
            </w:pPr>
            <w:r w:rsidRPr="005F5324">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CF2B0E2" w14:textId="77777777" w:rsidR="00932065" w:rsidRPr="005F5324" w:rsidRDefault="00932065" w:rsidP="00932065">
            <w:pPr>
              <w:jc w:val="center"/>
              <w:rPr>
                <w:sz w:val="16"/>
                <w:szCs w:val="16"/>
              </w:rPr>
            </w:pPr>
            <w:r w:rsidRPr="005F5324">
              <w:rPr>
                <w:sz w:val="16"/>
                <w:szCs w:val="16"/>
              </w:rPr>
              <w:t xml:space="preserve">　</w:t>
            </w:r>
          </w:p>
        </w:tc>
        <w:tc>
          <w:tcPr>
            <w:tcW w:w="42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5788FAA" w14:textId="77777777" w:rsidR="00932065" w:rsidRPr="005F5324" w:rsidRDefault="00932065" w:rsidP="00932065">
            <w:pPr>
              <w:jc w:val="center"/>
              <w:rPr>
                <w:sz w:val="16"/>
                <w:szCs w:val="16"/>
              </w:rPr>
            </w:pPr>
            <w:r w:rsidRPr="005F5324">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D2C4420" w14:textId="77777777" w:rsidR="00932065" w:rsidRPr="005F5324" w:rsidRDefault="00932065" w:rsidP="00932065">
            <w:pPr>
              <w:jc w:val="center"/>
              <w:rPr>
                <w:sz w:val="16"/>
                <w:szCs w:val="16"/>
              </w:rPr>
            </w:pPr>
            <w:r w:rsidRPr="005F5324">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63E5186" w14:textId="77777777" w:rsidR="00932065" w:rsidRPr="005F5324" w:rsidRDefault="00932065" w:rsidP="00932065">
            <w:pPr>
              <w:jc w:val="center"/>
              <w:rPr>
                <w:sz w:val="16"/>
                <w:szCs w:val="16"/>
              </w:rPr>
            </w:pPr>
            <w:r w:rsidRPr="005F5324">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FCA499C" w14:textId="77777777" w:rsidR="00932065" w:rsidRPr="005F5324" w:rsidRDefault="00932065" w:rsidP="00932065">
            <w:pPr>
              <w:jc w:val="center"/>
              <w:rPr>
                <w:sz w:val="16"/>
                <w:szCs w:val="16"/>
              </w:rPr>
            </w:pPr>
            <w:r w:rsidRPr="005F5324">
              <w:rPr>
                <w:sz w:val="16"/>
                <w:szCs w:val="16"/>
              </w:rPr>
              <w:t xml:space="preserve">　</w:t>
            </w:r>
          </w:p>
        </w:tc>
        <w:tc>
          <w:tcPr>
            <w:tcW w:w="42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E76CDE5" w14:textId="77777777" w:rsidR="00932065" w:rsidRPr="005F5324" w:rsidRDefault="00932065" w:rsidP="00932065">
            <w:pPr>
              <w:jc w:val="center"/>
              <w:rPr>
                <w:sz w:val="16"/>
                <w:szCs w:val="16"/>
              </w:rPr>
            </w:pPr>
            <w:r w:rsidRPr="005F5324">
              <w:rPr>
                <w:sz w:val="16"/>
                <w:szCs w:val="16"/>
              </w:rPr>
              <w:t xml:space="preserve">　</w:t>
            </w:r>
          </w:p>
        </w:tc>
        <w:tc>
          <w:tcPr>
            <w:tcW w:w="49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EC5BD6E" w14:textId="77777777" w:rsidR="00932065" w:rsidRPr="005F5324" w:rsidRDefault="00932065" w:rsidP="00932065">
            <w:pPr>
              <w:jc w:val="center"/>
              <w:rPr>
                <w:sz w:val="16"/>
                <w:szCs w:val="16"/>
              </w:rPr>
            </w:pPr>
            <w:r w:rsidRPr="005F5324">
              <w:rPr>
                <w:sz w:val="16"/>
                <w:szCs w:val="16"/>
              </w:rPr>
              <w:t xml:space="preserve">　</w:t>
            </w:r>
          </w:p>
        </w:tc>
        <w:tc>
          <w:tcPr>
            <w:tcW w:w="49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3010CE2" w14:textId="77777777" w:rsidR="00932065" w:rsidRPr="005F5324" w:rsidRDefault="00932065" w:rsidP="00932065">
            <w:pPr>
              <w:jc w:val="center"/>
              <w:rPr>
                <w:sz w:val="16"/>
                <w:szCs w:val="16"/>
              </w:rPr>
            </w:pPr>
            <w:r w:rsidRPr="005F5324">
              <w:rPr>
                <w:sz w:val="16"/>
                <w:szCs w:val="16"/>
              </w:rPr>
              <w:t xml:space="preserve">　</w:t>
            </w:r>
          </w:p>
        </w:tc>
      </w:tr>
      <w:tr w:rsidR="00932065" w:rsidRPr="005F5324" w14:paraId="6038EDE8" w14:textId="77777777" w:rsidTr="005F5324">
        <w:trPr>
          <w:trHeight w:val="199"/>
        </w:trPr>
        <w:tc>
          <w:tcPr>
            <w:tcW w:w="1555" w:type="dxa"/>
            <w:tcBorders>
              <w:top w:val="single" w:sz="4" w:space="0" w:color="auto"/>
              <w:left w:val="single" w:sz="4" w:space="0" w:color="auto"/>
              <w:bottom w:val="single" w:sz="4" w:space="0" w:color="auto"/>
              <w:right w:val="single" w:sz="4" w:space="0" w:color="4F81BD"/>
            </w:tcBorders>
            <w:shd w:val="clear" w:color="auto" w:fill="auto"/>
            <w:tcMar>
              <w:top w:w="15" w:type="dxa"/>
              <w:left w:w="15" w:type="dxa"/>
              <w:bottom w:w="0" w:type="dxa"/>
              <w:right w:w="15" w:type="dxa"/>
            </w:tcMar>
            <w:vAlign w:val="center"/>
            <w:hideMark/>
          </w:tcPr>
          <w:p w14:paraId="6562B846" w14:textId="77777777" w:rsidR="00932065" w:rsidRPr="005F5324" w:rsidRDefault="00932065" w:rsidP="00932065">
            <w:pPr>
              <w:jc w:val="left"/>
              <w:rPr>
                <w:sz w:val="16"/>
                <w:szCs w:val="16"/>
              </w:rPr>
            </w:pPr>
            <w:r w:rsidRPr="005F5324">
              <w:rPr>
                <w:sz w:val="16"/>
                <w:szCs w:val="16"/>
              </w:rPr>
              <w:t>概率统计</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74443BA" w14:textId="77777777" w:rsidR="00932065" w:rsidRPr="005F5324" w:rsidRDefault="00932065" w:rsidP="00932065">
            <w:pPr>
              <w:jc w:val="center"/>
              <w:rPr>
                <w:sz w:val="16"/>
                <w:szCs w:val="16"/>
              </w:rPr>
            </w:pPr>
            <w:r w:rsidRPr="005F5324">
              <w:rPr>
                <w:sz w:val="16"/>
                <w:szCs w:val="16"/>
              </w:rPr>
              <w:t>√</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0E6F86F" w14:textId="77777777" w:rsidR="00932065" w:rsidRPr="005F5324" w:rsidRDefault="00932065" w:rsidP="00932065">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7D58734" w14:textId="77777777" w:rsidR="00932065" w:rsidRPr="005F5324" w:rsidRDefault="00932065" w:rsidP="00932065">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5B0974E" w14:textId="77777777" w:rsidR="00932065" w:rsidRPr="005F5324" w:rsidRDefault="00932065" w:rsidP="00932065">
            <w:pPr>
              <w:jc w:val="center"/>
              <w:rPr>
                <w:sz w:val="16"/>
                <w:szCs w:val="16"/>
              </w:rPr>
            </w:pPr>
            <w:r w:rsidRPr="005F5324">
              <w:rPr>
                <w:sz w:val="16"/>
                <w:szCs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2A954C5" w14:textId="77777777" w:rsidR="00932065" w:rsidRPr="005F5324" w:rsidRDefault="00932065" w:rsidP="00932065">
            <w:pPr>
              <w:jc w:val="center"/>
              <w:rPr>
                <w:sz w:val="16"/>
                <w:szCs w:val="16"/>
              </w:rPr>
            </w:pPr>
            <w:r w:rsidRPr="005F5324">
              <w:rPr>
                <w:sz w:val="16"/>
                <w:szCs w:val="16"/>
              </w:rPr>
              <w:t>√</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525BD57" w14:textId="77777777" w:rsidR="00932065" w:rsidRPr="005F5324" w:rsidRDefault="00932065" w:rsidP="00932065">
            <w:pPr>
              <w:jc w:val="center"/>
              <w:rPr>
                <w:sz w:val="16"/>
                <w:szCs w:val="16"/>
              </w:rPr>
            </w:pPr>
            <w:r w:rsidRPr="005F5324">
              <w:rPr>
                <w:sz w:val="16"/>
                <w:szCs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3DDA027" w14:textId="77777777" w:rsidR="00932065" w:rsidRPr="005F5324" w:rsidRDefault="00932065" w:rsidP="00932065">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855C114" w14:textId="77777777" w:rsidR="00932065" w:rsidRPr="005F5324" w:rsidRDefault="00932065" w:rsidP="00932065">
            <w:pPr>
              <w:jc w:val="center"/>
              <w:rPr>
                <w:sz w:val="16"/>
                <w:szCs w:val="16"/>
              </w:rPr>
            </w:pPr>
            <w:r w:rsidRPr="005F5324">
              <w:rPr>
                <w:sz w:val="16"/>
                <w:szCs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CDCC5A0" w14:textId="77777777" w:rsidR="00932065" w:rsidRPr="005F5324" w:rsidRDefault="00932065" w:rsidP="00932065">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C966F28" w14:textId="77777777" w:rsidR="00932065" w:rsidRPr="005F5324" w:rsidRDefault="00932065" w:rsidP="00932065">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23317D0" w14:textId="77777777" w:rsidR="00932065" w:rsidRPr="005F5324" w:rsidRDefault="00932065" w:rsidP="00932065">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D256EF1" w14:textId="77777777" w:rsidR="00932065" w:rsidRPr="005F5324" w:rsidRDefault="00932065" w:rsidP="00932065">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01DC7FF" w14:textId="77777777" w:rsidR="00932065" w:rsidRPr="005F5324" w:rsidRDefault="00932065" w:rsidP="00932065">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18E8789" w14:textId="77777777" w:rsidR="00932065" w:rsidRPr="005F5324" w:rsidRDefault="00932065" w:rsidP="00932065">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3F25D07" w14:textId="77777777" w:rsidR="00932065" w:rsidRPr="005F5324" w:rsidRDefault="00932065" w:rsidP="00932065">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3E7893E" w14:textId="77777777" w:rsidR="00932065" w:rsidRPr="005F5324" w:rsidRDefault="00932065" w:rsidP="00932065">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488F619" w14:textId="77777777" w:rsidR="00932065" w:rsidRPr="005F5324" w:rsidRDefault="00932065" w:rsidP="00932065">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5561079" w14:textId="77777777" w:rsidR="00932065" w:rsidRPr="005F5324" w:rsidRDefault="00932065" w:rsidP="00932065">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1C2C14F" w14:textId="77777777" w:rsidR="00932065" w:rsidRPr="005F5324" w:rsidRDefault="00932065" w:rsidP="00932065">
            <w:pPr>
              <w:jc w:val="center"/>
              <w:rPr>
                <w:sz w:val="16"/>
                <w:szCs w:val="16"/>
              </w:rPr>
            </w:pPr>
            <w:r w:rsidRPr="005F5324">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77EB4E2" w14:textId="77777777" w:rsidR="00932065" w:rsidRPr="005F5324" w:rsidRDefault="00932065" w:rsidP="00932065">
            <w:pPr>
              <w:jc w:val="center"/>
              <w:rPr>
                <w:sz w:val="16"/>
                <w:szCs w:val="16"/>
              </w:rPr>
            </w:pPr>
            <w:r w:rsidRPr="005F5324">
              <w:rPr>
                <w:sz w:val="16"/>
                <w:szCs w:val="16"/>
              </w:rPr>
              <w:t xml:space="preserve">　</w:t>
            </w:r>
          </w:p>
        </w:tc>
        <w:tc>
          <w:tcPr>
            <w:tcW w:w="42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2EE435A" w14:textId="77777777" w:rsidR="00932065" w:rsidRPr="005F5324" w:rsidRDefault="00932065" w:rsidP="00932065">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99ABA46" w14:textId="77777777" w:rsidR="00932065" w:rsidRPr="005F5324" w:rsidRDefault="00932065" w:rsidP="00932065">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FE8DC74" w14:textId="77777777" w:rsidR="00932065" w:rsidRPr="005F5324" w:rsidRDefault="00932065" w:rsidP="00932065">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35E43DB" w14:textId="77777777" w:rsidR="00932065" w:rsidRPr="005F5324" w:rsidRDefault="00932065" w:rsidP="00932065">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25DE9BF" w14:textId="77777777" w:rsidR="00932065" w:rsidRPr="005F5324" w:rsidRDefault="00932065" w:rsidP="00932065">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7DD1F46" w14:textId="77777777" w:rsidR="00932065" w:rsidRPr="005F5324" w:rsidRDefault="00932065" w:rsidP="00932065">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905A6EE" w14:textId="77777777" w:rsidR="00932065" w:rsidRPr="005F5324" w:rsidRDefault="00932065" w:rsidP="00932065">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8E1E4E1" w14:textId="77777777" w:rsidR="00932065" w:rsidRPr="005F5324" w:rsidRDefault="00932065" w:rsidP="00932065">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D1685A6" w14:textId="77777777" w:rsidR="00932065" w:rsidRPr="005F5324" w:rsidRDefault="00932065" w:rsidP="00932065">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411F917" w14:textId="77777777" w:rsidR="00932065" w:rsidRPr="005F5324" w:rsidRDefault="00932065" w:rsidP="00932065">
            <w:pPr>
              <w:jc w:val="center"/>
              <w:rPr>
                <w:sz w:val="16"/>
                <w:szCs w:val="16"/>
              </w:rPr>
            </w:pPr>
            <w:r w:rsidRPr="005F5324">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08D9B47" w14:textId="77777777" w:rsidR="00932065" w:rsidRPr="005F5324" w:rsidRDefault="00932065" w:rsidP="00932065">
            <w:pPr>
              <w:jc w:val="center"/>
              <w:rPr>
                <w:sz w:val="16"/>
                <w:szCs w:val="16"/>
              </w:rPr>
            </w:pPr>
            <w:r w:rsidRPr="005F5324">
              <w:rPr>
                <w:sz w:val="16"/>
                <w:szCs w:val="16"/>
              </w:rPr>
              <w:t xml:space="preserve">　</w:t>
            </w:r>
          </w:p>
        </w:tc>
        <w:tc>
          <w:tcPr>
            <w:tcW w:w="42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38AEE47" w14:textId="77777777" w:rsidR="00932065" w:rsidRPr="005F5324" w:rsidRDefault="00932065" w:rsidP="00932065">
            <w:pPr>
              <w:jc w:val="center"/>
              <w:rPr>
                <w:sz w:val="16"/>
                <w:szCs w:val="16"/>
              </w:rPr>
            </w:pPr>
            <w:r w:rsidRPr="005F5324">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3E3DA74" w14:textId="77777777" w:rsidR="00932065" w:rsidRPr="005F5324" w:rsidRDefault="00932065" w:rsidP="00932065">
            <w:pPr>
              <w:jc w:val="center"/>
              <w:rPr>
                <w:sz w:val="16"/>
                <w:szCs w:val="16"/>
              </w:rPr>
            </w:pPr>
            <w:r w:rsidRPr="005F5324">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7408AFB" w14:textId="77777777" w:rsidR="00932065" w:rsidRPr="005F5324" w:rsidRDefault="00932065" w:rsidP="00932065">
            <w:pPr>
              <w:jc w:val="center"/>
              <w:rPr>
                <w:sz w:val="16"/>
                <w:szCs w:val="16"/>
              </w:rPr>
            </w:pPr>
            <w:r w:rsidRPr="005F5324">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22075F5" w14:textId="77777777" w:rsidR="00932065" w:rsidRPr="005F5324" w:rsidRDefault="00932065" w:rsidP="00932065">
            <w:pPr>
              <w:jc w:val="center"/>
              <w:rPr>
                <w:sz w:val="16"/>
                <w:szCs w:val="16"/>
              </w:rPr>
            </w:pPr>
            <w:r w:rsidRPr="005F5324">
              <w:rPr>
                <w:sz w:val="16"/>
                <w:szCs w:val="16"/>
              </w:rPr>
              <w:t xml:space="preserve">　</w:t>
            </w:r>
          </w:p>
        </w:tc>
        <w:tc>
          <w:tcPr>
            <w:tcW w:w="42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25A0960" w14:textId="77777777" w:rsidR="00932065" w:rsidRPr="005F5324" w:rsidRDefault="00932065" w:rsidP="00932065">
            <w:pPr>
              <w:jc w:val="center"/>
              <w:rPr>
                <w:sz w:val="16"/>
                <w:szCs w:val="16"/>
              </w:rPr>
            </w:pPr>
            <w:r w:rsidRPr="005F5324">
              <w:rPr>
                <w:sz w:val="16"/>
                <w:szCs w:val="16"/>
              </w:rPr>
              <w:t xml:space="preserve">　</w:t>
            </w:r>
          </w:p>
        </w:tc>
        <w:tc>
          <w:tcPr>
            <w:tcW w:w="49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3268BC2" w14:textId="77777777" w:rsidR="00932065" w:rsidRPr="005F5324" w:rsidRDefault="00932065" w:rsidP="00932065">
            <w:pPr>
              <w:jc w:val="center"/>
              <w:rPr>
                <w:sz w:val="16"/>
                <w:szCs w:val="16"/>
              </w:rPr>
            </w:pPr>
            <w:r w:rsidRPr="005F5324">
              <w:rPr>
                <w:sz w:val="16"/>
                <w:szCs w:val="16"/>
              </w:rPr>
              <w:t xml:space="preserve">　</w:t>
            </w:r>
          </w:p>
        </w:tc>
        <w:tc>
          <w:tcPr>
            <w:tcW w:w="49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8CC49D3" w14:textId="77777777" w:rsidR="00932065" w:rsidRPr="005F5324" w:rsidRDefault="00932065" w:rsidP="00932065">
            <w:pPr>
              <w:jc w:val="center"/>
              <w:rPr>
                <w:sz w:val="16"/>
                <w:szCs w:val="16"/>
              </w:rPr>
            </w:pPr>
            <w:r w:rsidRPr="005F5324">
              <w:rPr>
                <w:sz w:val="16"/>
                <w:szCs w:val="16"/>
              </w:rPr>
              <w:t xml:space="preserve">　</w:t>
            </w:r>
          </w:p>
        </w:tc>
      </w:tr>
      <w:tr w:rsidR="00932065" w:rsidRPr="005F5324" w14:paraId="22A791B9" w14:textId="77777777" w:rsidTr="005F5324">
        <w:trPr>
          <w:trHeight w:val="199"/>
        </w:trPr>
        <w:tc>
          <w:tcPr>
            <w:tcW w:w="1555" w:type="dxa"/>
            <w:tcBorders>
              <w:top w:val="single" w:sz="4" w:space="0" w:color="auto"/>
              <w:left w:val="single" w:sz="4" w:space="0" w:color="auto"/>
              <w:bottom w:val="single" w:sz="4" w:space="0" w:color="auto"/>
              <w:right w:val="single" w:sz="4" w:space="0" w:color="4F81BD"/>
            </w:tcBorders>
            <w:shd w:val="clear" w:color="auto" w:fill="auto"/>
            <w:tcMar>
              <w:top w:w="15" w:type="dxa"/>
              <w:left w:w="15" w:type="dxa"/>
              <w:bottom w:w="0" w:type="dxa"/>
              <w:right w:w="15" w:type="dxa"/>
            </w:tcMar>
            <w:vAlign w:val="center"/>
            <w:hideMark/>
          </w:tcPr>
          <w:p w14:paraId="030BB759" w14:textId="77777777" w:rsidR="00932065" w:rsidRPr="005F5324" w:rsidRDefault="00932065" w:rsidP="00932065">
            <w:pPr>
              <w:jc w:val="left"/>
              <w:rPr>
                <w:sz w:val="16"/>
                <w:szCs w:val="16"/>
              </w:rPr>
            </w:pPr>
            <w:r w:rsidRPr="005F5324">
              <w:rPr>
                <w:sz w:val="16"/>
                <w:szCs w:val="16"/>
              </w:rPr>
              <w:t>大学物理</w:t>
            </w:r>
            <w:r w:rsidRPr="005F5324">
              <w:rPr>
                <w:sz w:val="16"/>
                <w:szCs w:val="16"/>
              </w:rPr>
              <w:t>Ⅱ</w:t>
            </w:r>
            <w:r w:rsidRPr="005F5324">
              <w:rPr>
                <w:sz w:val="16"/>
                <w:szCs w:val="16"/>
              </w:rPr>
              <w:t>（</w:t>
            </w:r>
            <w:r w:rsidRPr="005F5324">
              <w:rPr>
                <w:sz w:val="16"/>
                <w:szCs w:val="16"/>
              </w:rPr>
              <w:t>1</w:t>
            </w:r>
            <w:r w:rsidRPr="005F5324">
              <w:rPr>
                <w:sz w:val="16"/>
                <w:szCs w:val="16"/>
              </w:rPr>
              <w:t>）（</w:t>
            </w:r>
            <w:r w:rsidRPr="005F5324">
              <w:rPr>
                <w:sz w:val="16"/>
                <w:szCs w:val="16"/>
              </w:rPr>
              <w:t>2</w:t>
            </w:r>
            <w:r w:rsidRPr="005F5324">
              <w:rPr>
                <w:sz w:val="16"/>
                <w:szCs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385918B" w14:textId="77777777" w:rsidR="00932065" w:rsidRPr="005F5324" w:rsidRDefault="00932065" w:rsidP="00932065">
            <w:pPr>
              <w:jc w:val="center"/>
              <w:rPr>
                <w:sz w:val="16"/>
                <w:szCs w:val="16"/>
              </w:rPr>
            </w:pPr>
            <w:r w:rsidRPr="005F5324">
              <w:rPr>
                <w:sz w:val="16"/>
                <w:szCs w:val="16"/>
              </w:rPr>
              <w:t>√</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62D74E3" w14:textId="77777777" w:rsidR="00932065" w:rsidRPr="005F5324" w:rsidRDefault="00932065" w:rsidP="00932065">
            <w:pPr>
              <w:jc w:val="center"/>
              <w:rPr>
                <w:sz w:val="16"/>
                <w:szCs w:val="16"/>
              </w:rPr>
            </w:pPr>
            <w:r w:rsidRPr="005F5324">
              <w:rPr>
                <w:sz w:val="16"/>
                <w:szCs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8EA0EE3" w14:textId="77777777" w:rsidR="00932065" w:rsidRPr="005F5324" w:rsidRDefault="00932065" w:rsidP="00932065">
            <w:pPr>
              <w:jc w:val="center"/>
              <w:rPr>
                <w:sz w:val="16"/>
                <w:szCs w:val="16"/>
              </w:rPr>
            </w:pPr>
            <w:r w:rsidRPr="005F5324">
              <w:rPr>
                <w:sz w:val="16"/>
                <w:szCs w:val="16"/>
              </w:rPr>
              <w:t>√</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64A2648" w14:textId="77777777" w:rsidR="00932065" w:rsidRPr="005F5324" w:rsidRDefault="00932065" w:rsidP="00932065">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5AB6FE6" w14:textId="77777777" w:rsidR="00932065" w:rsidRPr="005F5324" w:rsidRDefault="00932065" w:rsidP="00932065">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CF098EE" w14:textId="77777777" w:rsidR="00932065" w:rsidRPr="005F5324" w:rsidRDefault="00932065" w:rsidP="00932065">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527BC26" w14:textId="77777777" w:rsidR="00932065" w:rsidRPr="005F5324" w:rsidRDefault="00932065" w:rsidP="00932065">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069E7E8" w14:textId="77777777" w:rsidR="00932065" w:rsidRPr="005F5324" w:rsidRDefault="00932065" w:rsidP="00932065">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9F26A8D" w14:textId="77777777" w:rsidR="00932065" w:rsidRPr="005F5324" w:rsidRDefault="00932065" w:rsidP="00932065">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3EE70B2" w14:textId="77777777" w:rsidR="00932065" w:rsidRPr="005F5324" w:rsidRDefault="00932065" w:rsidP="00932065">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D6655D3" w14:textId="77777777" w:rsidR="00932065" w:rsidRPr="005F5324" w:rsidRDefault="00932065" w:rsidP="00932065">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9F74E8C" w14:textId="77777777" w:rsidR="00932065" w:rsidRPr="005F5324" w:rsidRDefault="00932065" w:rsidP="00932065">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F8D5B54" w14:textId="77777777" w:rsidR="00932065" w:rsidRPr="005F5324" w:rsidRDefault="00932065" w:rsidP="00932065">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CF572C5" w14:textId="77777777" w:rsidR="00932065" w:rsidRPr="005F5324" w:rsidRDefault="00932065" w:rsidP="00932065">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F40AD75" w14:textId="77777777" w:rsidR="00932065" w:rsidRPr="005F5324" w:rsidRDefault="00932065" w:rsidP="00932065">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F4B3CB1" w14:textId="77777777" w:rsidR="00932065" w:rsidRPr="005F5324" w:rsidRDefault="00932065" w:rsidP="00932065">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4642E4F" w14:textId="77777777" w:rsidR="00932065" w:rsidRPr="005F5324" w:rsidRDefault="00932065" w:rsidP="00932065">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2518F00" w14:textId="77777777" w:rsidR="00932065" w:rsidRPr="005F5324" w:rsidRDefault="00932065" w:rsidP="00932065">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DE7C80B" w14:textId="77777777" w:rsidR="00932065" w:rsidRPr="005F5324" w:rsidRDefault="00932065" w:rsidP="00932065">
            <w:pPr>
              <w:jc w:val="center"/>
              <w:rPr>
                <w:sz w:val="16"/>
                <w:szCs w:val="16"/>
              </w:rPr>
            </w:pPr>
            <w:r w:rsidRPr="005F5324">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FF22E0E" w14:textId="77777777" w:rsidR="00932065" w:rsidRPr="005F5324" w:rsidRDefault="00932065" w:rsidP="00932065">
            <w:pPr>
              <w:jc w:val="center"/>
              <w:rPr>
                <w:sz w:val="16"/>
                <w:szCs w:val="16"/>
              </w:rPr>
            </w:pPr>
            <w:r w:rsidRPr="005F5324">
              <w:rPr>
                <w:sz w:val="16"/>
                <w:szCs w:val="16"/>
              </w:rPr>
              <w:t xml:space="preserve">　</w:t>
            </w:r>
          </w:p>
        </w:tc>
        <w:tc>
          <w:tcPr>
            <w:tcW w:w="42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8DDA3AF" w14:textId="77777777" w:rsidR="00932065" w:rsidRPr="005F5324" w:rsidRDefault="00932065" w:rsidP="00932065">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9DD26D3" w14:textId="77777777" w:rsidR="00932065" w:rsidRPr="005F5324" w:rsidRDefault="00932065" w:rsidP="00932065">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427339D" w14:textId="77777777" w:rsidR="00932065" w:rsidRPr="005F5324" w:rsidRDefault="00932065" w:rsidP="00932065">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EF3C208" w14:textId="77777777" w:rsidR="00932065" w:rsidRPr="005F5324" w:rsidRDefault="00932065" w:rsidP="00932065">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867AF5C" w14:textId="77777777" w:rsidR="00932065" w:rsidRPr="005F5324" w:rsidRDefault="00932065" w:rsidP="00932065">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CBF190A" w14:textId="77777777" w:rsidR="00932065" w:rsidRPr="005F5324" w:rsidRDefault="00932065" w:rsidP="00932065">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A306C73" w14:textId="77777777" w:rsidR="00932065" w:rsidRPr="005F5324" w:rsidRDefault="00932065" w:rsidP="00932065">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EBD4D1F" w14:textId="77777777" w:rsidR="00932065" w:rsidRPr="005F5324" w:rsidRDefault="00932065" w:rsidP="00932065">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F4473D4" w14:textId="77777777" w:rsidR="00932065" w:rsidRPr="005F5324" w:rsidRDefault="00932065" w:rsidP="00932065">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01C767D" w14:textId="77777777" w:rsidR="00932065" w:rsidRPr="005F5324" w:rsidRDefault="00932065" w:rsidP="00932065">
            <w:pPr>
              <w:jc w:val="center"/>
              <w:rPr>
                <w:sz w:val="16"/>
                <w:szCs w:val="16"/>
              </w:rPr>
            </w:pPr>
            <w:r w:rsidRPr="005F5324">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EFA7785" w14:textId="77777777" w:rsidR="00932065" w:rsidRPr="005F5324" w:rsidRDefault="00932065" w:rsidP="00932065">
            <w:pPr>
              <w:jc w:val="center"/>
              <w:rPr>
                <w:sz w:val="16"/>
                <w:szCs w:val="16"/>
              </w:rPr>
            </w:pPr>
            <w:r w:rsidRPr="005F5324">
              <w:rPr>
                <w:sz w:val="16"/>
                <w:szCs w:val="16"/>
              </w:rPr>
              <w:t xml:space="preserve">　</w:t>
            </w:r>
          </w:p>
        </w:tc>
        <w:tc>
          <w:tcPr>
            <w:tcW w:w="42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9C8088D" w14:textId="77777777" w:rsidR="00932065" w:rsidRPr="005F5324" w:rsidRDefault="00932065" w:rsidP="00932065">
            <w:pPr>
              <w:jc w:val="center"/>
              <w:rPr>
                <w:sz w:val="16"/>
                <w:szCs w:val="16"/>
              </w:rPr>
            </w:pPr>
            <w:r w:rsidRPr="005F5324">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9FCDDE3" w14:textId="77777777" w:rsidR="00932065" w:rsidRPr="005F5324" w:rsidRDefault="00932065" w:rsidP="00932065">
            <w:pPr>
              <w:jc w:val="center"/>
              <w:rPr>
                <w:sz w:val="16"/>
                <w:szCs w:val="16"/>
              </w:rPr>
            </w:pPr>
            <w:r w:rsidRPr="005F5324">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4D95768" w14:textId="77777777" w:rsidR="00932065" w:rsidRPr="005F5324" w:rsidRDefault="00932065" w:rsidP="00932065">
            <w:pPr>
              <w:jc w:val="center"/>
              <w:rPr>
                <w:sz w:val="16"/>
                <w:szCs w:val="16"/>
              </w:rPr>
            </w:pPr>
            <w:r w:rsidRPr="005F5324">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0FB1A0E" w14:textId="77777777" w:rsidR="00932065" w:rsidRPr="005F5324" w:rsidRDefault="00932065" w:rsidP="00932065">
            <w:pPr>
              <w:jc w:val="center"/>
              <w:rPr>
                <w:sz w:val="16"/>
                <w:szCs w:val="16"/>
              </w:rPr>
            </w:pPr>
            <w:r w:rsidRPr="005F5324">
              <w:rPr>
                <w:sz w:val="16"/>
                <w:szCs w:val="16"/>
              </w:rPr>
              <w:t xml:space="preserve">　</w:t>
            </w:r>
          </w:p>
        </w:tc>
        <w:tc>
          <w:tcPr>
            <w:tcW w:w="42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C236CDE" w14:textId="77777777" w:rsidR="00932065" w:rsidRPr="005F5324" w:rsidRDefault="00932065" w:rsidP="00932065">
            <w:pPr>
              <w:jc w:val="center"/>
              <w:rPr>
                <w:sz w:val="16"/>
                <w:szCs w:val="16"/>
              </w:rPr>
            </w:pPr>
            <w:r w:rsidRPr="005F5324">
              <w:rPr>
                <w:sz w:val="16"/>
                <w:szCs w:val="16"/>
              </w:rPr>
              <w:t xml:space="preserve">　</w:t>
            </w:r>
          </w:p>
        </w:tc>
        <w:tc>
          <w:tcPr>
            <w:tcW w:w="49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6145C11" w14:textId="77777777" w:rsidR="00932065" w:rsidRPr="005F5324" w:rsidRDefault="00932065" w:rsidP="00932065">
            <w:pPr>
              <w:jc w:val="center"/>
              <w:rPr>
                <w:sz w:val="16"/>
                <w:szCs w:val="16"/>
              </w:rPr>
            </w:pPr>
            <w:r w:rsidRPr="005F5324">
              <w:rPr>
                <w:sz w:val="16"/>
                <w:szCs w:val="16"/>
              </w:rPr>
              <w:t xml:space="preserve">　</w:t>
            </w:r>
          </w:p>
        </w:tc>
        <w:tc>
          <w:tcPr>
            <w:tcW w:w="49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61C9C5D" w14:textId="77777777" w:rsidR="00932065" w:rsidRPr="005F5324" w:rsidRDefault="00932065" w:rsidP="00932065">
            <w:pPr>
              <w:jc w:val="center"/>
              <w:rPr>
                <w:sz w:val="16"/>
                <w:szCs w:val="16"/>
              </w:rPr>
            </w:pPr>
            <w:r w:rsidRPr="005F5324">
              <w:rPr>
                <w:sz w:val="16"/>
                <w:szCs w:val="16"/>
              </w:rPr>
              <w:t xml:space="preserve">　</w:t>
            </w:r>
          </w:p>
        </w:tc>
      </w:tr>
      <w:tr w:rsidR="00932065" w:rsidRPr="005F5324" w14:paraId="4BFDD821" w14:textId="77777777" w:rsidTr="005F5324">
        <w:trPr>
          <w:trHeight w:val="199"/>
        </w:trPr>
        <w:tc>
          <w:tcPr>
            <w:tcW w:w="1555" w:type="dxa"/>
            <w:tcBorders>
              <w:top w:val="single" w:sz="4" w:space="0" w:color="auto"/>
              <w:left w:val="single" w:sz="4" w:space="0" w:color="auto"/>
              <w:bottom w:val="single" w:sz="4" w:space="0" w:color="auto"/>
              <w:right w:val="single" w:sz="4" w:space="0" w:color="4F81BD"/>
            </w:tcBorders>
            <w:shd w:val="clear" w:color="auto" w:fill="auto"/>
            <w:tcMar>
              <w:top w:w="15" w:type="dxa"/>
              <w:left w:w="15" w:type="dxa"/>
              <w:bottom w:w="0" w:type="dxa"/>
              <w:right w:w="15" w:type="dxa"/>
            </w:tcMar>
            <w:vAlign w:val="center"/>
            <w:hideMark/>
          </w:tcPr>
          <w:p w14:paraId="118E3C4E" w14:textId="77777777" w:rsidR="00932065" w:rsidRPr="005F5324" w:rsidRDefault="00932065" w:rsidP="00932065">
            <w:pPr>
              <w:jc w:val="left"/>
              <w:rPr>
                <w:sz w:val="16"/>
                <w:szCs w:val="16"/>
              </w:rPr>
            </w:pPr>
            <w:r w:rsidRPr="005F5324">
              <w:rPr>
                <w:sz w:val="16"/>
                <w:szCs w:val="16"/>
              </w:rPr>
              <w:t>大学物理实验</w:t>
            </w:r>
            <w:r w:rsidRPr="005F5324">
              <w:rPr>
                <w:sz w:val="16"/>
                <w:szCs w:val="16"/>
              </w:rPr>
              <w:t>Ⅱ</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8AC2480" w14:textId="77777777" w:rsidR="00932065" w:rsidRPr="005F5324" w:rsidRDefault="00932065" w:rsidP="00932065">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F0103C4" w14:textId="77777777" w:rsidR="00932065" w:rsidRPr="005F5324" w:rsidRDefault="00932065" w:rsidP="00932065">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4FA31B3" w14:textId="77777777" w:rsidR="00932065" w:rsidRPr="005F5324" w:rsidRDefault="00932065" w:rsidP="00932065">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D515C0C" w14:textId="77777777" w:rsidR="00932065" w:rsidRPr="005F5324" w:rsidRDefault="00932065" w:rsidP="00932065">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544FECC" w14:textId="77777777" w:rsidR="00932065" w:rsidRPr="005F5324" w:rsidRDefault="00932065" w:rsidP="00932065">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2EF81B2" w14:textId="77777777" w:rsidR="00932065" w:rsidRPr="005F5324" w:rsidRDefault="00932065" w:rsidP="00932065">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94F5C3B" w14:textId="77777777" w:rsidR="00932065" w:rsidRPr="005F5324" w:rsidRDefault="00932065" w:rsidP="00932065">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4924A14" w14:textId="77777777" w:rsidR="00932065" w:rsidRPr="005F5324" w:rsidRDefault="00932065" w:rsidP="00932065">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B30CAD7" w14:textId="77777777" w:rsidR="00932065" w:rsidRPr="005F5324" w:rsidRDefault="00932065" w:rsidP="00932065">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9E27167" w14:textId="77777777" w:rsidR="00932065" w:rsidRPr="005F5324" w:rsidRDefault="00932065" w:rsidP="00932065">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F2520FB" w14:textId="77777777" w:rsidR="00932065" w:rsidRPr="005F5324" w:rsidRDefault="00932065" w:rsidP="00932065">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E6F2F99" w14:textId="77777777" w:rsidR="00932065" w:rsidRPr="005F5324" w:rsidRDefault="00932065" w:rsidP="00932065">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A81E86E" w14:textId="77777777" w:rsidR="00932065" w:rsidRPr="005F5324" w:rsidRDefault="00932065" w:rsidP="00932065">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4BEBABA" w14:textId="77777777" w:rsidR="00932065" w:rsidRPr="005F5324" w:rsidRDefault="00932065" w:rsidP="00932065">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40E2139" w14:textId="77777777" w:rsidR="00932065" w:rsidRPr="005F5324" w:rsidRDefault="00932065" w:rsidP="00932065">
            <w:pPr>
              <w:jc w:val="center"/>
              <w:rPr>
                <w:sz w:val="16"/>
                <w:szCs w:val="16"/>
              </w:rPr>
            </w:pPr>
            <w:r w:rsidRPr="005F5324">
              <w:rPr>
                <w:sz w:val="16"/>
                <w:szCs w:val="16"/>
              </w:rPr>
              <w:t>√</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D1D75A0" w14:textId="77777777" w:rsidR="00932065" w:rsidRPr="005F5324" w:rsidRDefault="00932065" w:rsidP="00932065">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E3666F2" w14:textId="77777777" w:rsidR="00932065" w:rsidRPr="005F5324" w:rsidRDefault="00932065" w:rsidP="00932065">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8183A5E" w14:textId="77777777" w:rsidR="00932065" w:rsidRPr="005F5324" w:rsidRDefault="00932065" w:rsidP="00932065">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483E390" w14:textId="77777777" w:rsidR="00932065" w:rsidRPr="005F5324" w:rsidRDefault="00932065" w:rsidP="00932065">
            <w:pPr>
              <w:jc w:val="center"/>
              <w:rPr>
                <w:sz w:val="16"/>
                <w:szCs w:val="16"/>
              </w:rPr>
            </w:pPr>
            <w:r w:rsidRPr="005F5324">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2BE0D18" w14:textId="77777777" w:rsidR="00932065" w:rsidRPr="005F5324" w:rsidRDefault="00932065" w:rsidP="00932065">
            <w:pPr>
              <w:jc w:val="center"/>
              <w:rPr>
                <w:sz w:val="16"/>
                <w:szCs w:val="16"/>
              </w:rPr>
            </w:pPr>
            <w:r w:rsidRPr="005F5324">
              <w:rPr>
                <w:sz w:val="16"/>
                <w:szCs w:val="16"/>
              </w:rPr>
              <w:t xml:space="preserve">　</w:t>
            </w:r>
          </w:p>
        </w:tc>
        <w:tc>
          <w:tcPr>
            <w:tcW w:w="42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008F5E9" w14:textId="77777777" w:rsidR="00932065" w:rsidRPr="005F5324" w:rsidRDefault="00932065" w:rsidP="00932065">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2CEBB3A" w14:textId="77777777" w:rsidR="00932065" w:rsidRPr="005F5324" w:rsidRDefault="00932065" w:rsidP="00932065">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FF14070" w14:textId="77777777" w:rsidR="00932065" w:rsidRPr="005F5324" w:rsidRDefault="00932065" w:rsidP="00932065">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541F482" w14:textId="77777777" w:rsidR="00932065" w:rsidRPr="005F5324" w:rsidRDefault="00932065" w:rsidP="00932065">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E4E1EAD" w14:textId="77777777" w:rsidR="00932065" w:rsidRPr="005F5324" w:rsidRDefault="00932065" w:rsidP="00932065">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5FBD201" w14:textId="77777777" w:rsidR="00932065" w:rsidRPr="005F5324" w:rsidRDefault="00932065" w:rsidP="00932065">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8B42D47" w14:textId="77777777" w:rsidR="00932065" w:rsidRPr="005F5324" w:rsidRDefault="00932065" w:rsidP="00932065">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339F07C" w14:textId="77777777" w:rsidR="00932065" w:rsidRPr="005F5324" w:rsidRDefault="00932065" w:rsidP="00932065">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0CB89E8" w14:textId="77777777" w:rsidR="00932065" w:rsidRPr="005F5324" w:rsidRDefault="00932065" w:rsidP="00932065">
            <w:pPr>
              <w:jc w:val="center"/>
              <w:rPr>
                <w:sz w:val="16"/>
                <w:szCs w:val="16"/>
              </w:rPr>
            </w:pPr>
            <w:r w:rsidRPr="005F5324">
              <w:rPr>
                <w:sz w:val="16"/>
                <w:szCs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B766059" w14:textId="77777777" w:rsidR="00932065" w:rsidRPr="005F5324" w:rsidRDefault="00932065" w:rsidP="00932065">
            <w:pPr>
              <w:jc w:val="center"/>
              <w:rPr>
                <w:sz w:val="16"/>
                <w:szCs w:val="16"/>
              </w:rPr>
            </w:pPr>
            <w:r w:rsidRPr="005F5324">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75B12B7" w14:textId="77777777" w:rsidR="00932065" w:rsidRPr="005F5324" w:rsidRDefault="00932065" w:rsidP="00932065">
            <w:pPr>
              <w:jc w:val="center"/>
              <w:rPr>
                <w:sz w:val="16"/>
                <w:szCs w:val="16"/>
              </w:rPr>
            </w:pPr>
            <w:r w:rsidRPr="005F5324">
              <w:rPr>
                <w:sz w:val="16"/>
                <w:szCs w:val="16"/>
              </w:rPr>
              <w:t xml:space="preserve">　</w:t>
            </w:r>
          </w:p>
        </w:tc>
        <w:tc>
          <w:tcPr>
            <w:tcW w:w="42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BE9F541" w14:textId="77777777" w:rsidR="00932065" w:rsidRPr="005F5324" w:rsidRDefault="00932065" w:rsidP="00932065">
            <w:pPr>
              <w:jc w:val="center"/>
              <w:rPr>
                <w:sz w:val="16"/>
                <w:szCs w:val="16"/>
              </w:rPr>
            </w:pPr>
            <w:r w:rsidRPr="005F5324">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972CBB4" w14:textId="77777777" w:rsidR="00932065" w:rsidRPr="005F5324" w:rsidRDefault="00932065" w:rsidP="00932065">
            <w:pPr>
              <w:jc w:val="center"/>
              <w:rPr>
                <w:sz w:val="16"/>
                <w:szCs w:val="16"/>
              </w:rPr>
            </w:pPr>
            <w:r w:rsidRPr="005F5324">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3FD936E" w14:textId="77777777" w:rsidR="00932065" w:rsidRPr="005F5324" w:rsidRDefault="00932065" w:rsidP="00932065">
            <w:pPr>
              <w:jc w:val="center"/>
              <w:rPr>
                <w:sz w:val="16"/>
                <w:szCs w:val="16"/>
              </w:rPr>
            </w:pPr>
            <w:r w:rsidRPr="005F5324">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20DB109" w14:textId="77777777" w:rsidR="00932065" w:rsidRPr="005F5324" w:rsidRDefault="00932065" w:rsidP="00932065">
            <w:pPr>
              <w:jc w:val="center"/>
              <w:rPr>
                <w:sz w:val="16"/>
                <w:szCs w:val="16"/>
              </w:rPr>
            </w:pPr>
            <w:r w:rsidRPr="005F5324">
              <w:rPr>
                <w:sz w:val="16"/>
                <w:szCs w:val="16"/>
              </w:rPr>
              <w:t xml:space="preserve">　</w:t>
            </w:r>
          </w:p>
        </w:tc>
        <w:tc>
          <w:tcPr>
            <w:tcW w:w="42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24D8A72" w14:textId="77777777" w:rsidR="00932065" w:rsidRPr="005F5324" w:rsidRDefault="00932065" w:rsidP="00932065">
            <w:pPr>
              <w:jc w:val="center"/>
              <w:rPr>
                <w:sz w:val="16"/>
                <w:szCs w:val="16"/>
              </w:rPr>
            </w:pPr>
            <w:r w:rsidRPr="005F5324">
              <w:rPr>
                <w:sz w:val="16"/>
                <w:szCs w:val="16"/>
              </w:rPr>
              <w:t xml:space="preserve">　</w:t>
            </w:r>
          </w:p>
        </w:tc>
        <w:tc>
          <w:tcPr>
            <w:tcW w:w="49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3C53200" w14:textId="77777777" w:rsidR="00932065" w:rsidRPr="005F5324" w:rsidRDefault="00932065" w:rsidP="00932065">
            <w:pPr>
              <w:jc w:val="center"/>
              <w:rPr>
                <w:sz w:val="16"/>
                <w:szCs w:val="16"/>
              </w:rPr>
            </w:pPr>
            <w:r w:rsidRPr="005F5324">
              <w:rPr>
                <w:sz w:val="16"/>
                <w:szCs w:val="16"/>
              </w:rPr>
              <w:t xml:space="preserve">　</w:t>
            </w:r>
          </w:p>
        </w:tc>
        <w:tc>
          <w:tcPr>
            <w:tcW w:w="49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F1BE3C5" w14:textId="77777777" w:rsidR="00932065" w:rsidRPr="005F5324" w:rsidRDefault="00932065" w:rsidP="00932065">
            <w:pPr>
              <w:jc w:val="center"/>
              <w:rPr>
                <w:sz w:val="16"/>
                <w:szCs w:val="16"/>
              </w:rPr>
            </w:pPr>
            <w:r w:rsidRPr="005F5324">
              <w:rPr>
                <w:sz w:val="16"/>
                <w:szCs w:val="16"/>
              </w:rPr>
              <w:t xml:space="preserve">　</w:t>
            </w:r>
          </w:p>
        </w:tc>
      </w:tr>
      <w:tr w:rsidR="00932065" w:rsidRPr="005F5324" w14:paraId="080A6E26" w14:textId="77777777" w:rsidTr="005F5324">
        <w:trPr>
          <w:trHeight w:val="199"/>
        </w:trPr>
        <w:tc>
          <w:tcPr>
            <w:tcW w:w="1555" w:type="dxa"/>
            <w:tcBorders>
              <w:top w:val="single" w:sz="4" w:space="0" w:color="auto"/>
              <w:left w:val="single" w:sz="4" w:space="0" w:color="auto"/>
              <w:bottom w:val="single" w:sz="4" w:space="0" w:color="auto"/>
              <w:right w:val="single" w:sz="4" w:space="0" w:color="4F81BD"/>
            </w:tcBorders>
            <w:shd w:val="clear" w:color="auto" w:fill="auto"/>
            <w:tcMar>
              <w:top w:w="15" w:type="dxa"/>
              <w:left w:w="15" w:type="dxa"/>
              <w:bottom w:w="0" w:type="dxa"/>
              <w:right w:w="15" w:type="dxa"/>
            </w:tcMar>
            <w:vAlign w:val="center"/>
            <w:hideMark/>
          </w:tcPr>
          <w:p w14:paraId="6459427A" w14:textId="77777777" w:rsidR="00932065" w:rsidRPr="005F5324" w:rsidRDefault="00932065" w:rsidP="00932065">
            <w:pPr>
              <w:jc w:val="left"/>
              <w:rPr>
                <w:sz w:val="16"/>
                <w:szCs w:val="16"/>
              </w:rPr>
            </w:pPr>
            <w:r w:rsidRPr="005F5324">
              <w:rPr>
                <w:sz w:val="16"/>
                <w:szCs w:val="16"/>
              </w:rPr>
              <w:t>四史教育</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F583004" w14:textId="77777777" w:rsidR="00932065" w:rsidRPr="005F5324" w:rsidRDefault="00932065" w:rsidP="00932065">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536E04D" w14:textId="77777777" w:rsidR="00932065" w:rsidRPr="005F5324" w:rsidRDefault="00932065" w:rsidP="00932065">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5478B18" w14:textId="77777777" w:rsidR="00932065" w:rsidRPr="005F5324" w:rsidRDefault="00932065" w:rsidP="00932065">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4AFD622" w14:textId="77777777" w:rsidR="00932065" w:rsidRPr="005F5324" w:rsidRDefault="00932065" w:rsidP="00932065">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8B6BBF5" w14:textId="77777777" w:rsidR="00932065" w:rsidRPr="005F5324" w:rsidRDefault="00932065" w:rsidP="00932065">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555652C" w14:textId="77777777" w:rsidR="00932065" w:rsidRPr="005F5324" w:rsidRDefault="00932065" w:rsidP="00932065">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817012E" w14:textId="77777777" w:rsidR="00932065" w:rsidRPr="005F5324" w:rsidRDefault="00932065" w:rsidP="00932065">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5952464" w14:textId="77777777" w:rsidR="00932065" w:rsidRPr="005F5324" w:rsidRDefault="00932065" w:rsidP="00932065">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5A1F2A3" w14:textId="77777777" w:rsidR="00932065" w:rsidRPr="005F5324" w:rsidRDefault="00932065" w:rsidP="00932065">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0E616AE" w14:textId="77777777" w:rsidR="00932065" w:rsidRPr="005F5324" w:rsidRDefault="00932065" w:rsidP="00932065">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600E548" w14:textId="77777777" w:rsidR="00932065" w:rsidRPr="005F5324" w:rsidRDefault="00932065" w:rsidP="00932065">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B68CD5B" w14:textId="77777777" w:rsidR="00932065" w:rsidRPr="005F5324" w:rsidRDefault="00932065" w:rsidP="00932065">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E9AD980" w14:textId="77777777" w:rsidR="00932065" w:rsidRPr="005F5324" w:rsidRDefault="00932065" w:rsidP="00932065">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596DB3E" w14:textId="77777777" w:rsidR="00932065" w:rsidRPr="005F5324" w:rsidRDefault="00932065" w:rsidP="00932065">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765A7E6" w14:textId="77777777" w:rsidR="00932065" w:rsidRPr="005F5324" w:rsidRDefault="00932065" w:rsidP="00932065">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1E6FC3F" w14:textId="77777777" w:rsidR="00932065" w:rsidRPr="005F5324" w:rsidRDefault="00932065" w:rsidP="00932065">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567C0A0" w14:textId="77777777" w:rsidR="00932065" w:rsidRPr="005F5324" w:rsidRDefault="00932065" w:rsidP="00932065">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8557565" w14:textId="77777777" w:rsidR="00932065" w:rsidRPr="005F5324" w:rsidRDefault="00932065" w:rsidP="00932065">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185882C" w14:textId="77777777" w:rsidR="00932065" w:rsidRPr="005F5324" w:rsidRDefault="00932065" w:rsidP="00932065">
            <w:pPr>
              <w:jc w:val="center"/>
              <w:rPr>
                <w:sz w:val="16"/>
                <w:szCs w:val="16"/>
              </w:rPr>
            </w:pPr>
            <w:r w:rsidRPr="005F5324">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AC5C9B7" w14:textId="77777777" w:rsidR="00932065" w:rsidRPr="005F5324" w:rsidRDefault="00932065" w:rsidP="00932065">
            <w:pPr>
              <w:jc w:val="center"/>
              <w:rPr>
                <w:sz w:val="16"/>
                <w:szCs w:val="16"/>
              </w:rPr>
            </w:pPr>
            <w:r w:rsidRPr="005F5324">
              <w:rPr>
                <w:sz w:val="16"/>
                <w:szCs w:val="16"/>
              </w:rPr>
              <w:t xml:space="preserve">　</w:t>
            </w:r>
          </w:p>
        </w:tc>
        <w:tc>
          <w:tcPr>
            <w:tcW w:w="42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0D84122" w14:textId="77777777" w:rsidR="00932065" w:rsidRPr="005F5324" w:rsidRDefault="00932065" w:rsidP="00932065">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3476C0D" w14:textId="77777777" w:rsidR="00932065" w:rsidRPr="005F5324" w:rsidRDefault="00932065" w:rsidP="00932065">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608F921" w14:textId="77777777" w:rsidR="00932065" w:rsidRPr="005F5324" w:rsidRDefault="00932065" w:rsidP="00932065">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14A28A1" w14:textId="77777777" w:rsidR="00932065" w:rsidRPr="005F5324" w:rsidRDefault="00932065" w:rsidP="00932065">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5056076" w14:textId="77777777" w:rsidR="00932065" w:rsidRPr="005F5324" w:rsidRDefault="00932065" w:rsidP="00932065">
            <w:pPr>
              <w:jc w:val="center"/>
              <w:rPr>
                <w:sz w:val="16"/>
                <w:szCs w:val="16"/>
              </w:rPr>
            </w:pPr>
            <w:r w:rsidRPr="005F5324">
              <w:rPr>
                <w:sz w:val="16"/>
                <w:szCs w:val="16"/>
              </w:rPr>
              <w:t>√</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A525CA5" w14:textId="77777777" w:rsidR="00932065" w:rsidRPr="005F5324" w:rsidRDefault="00932065" w:rsidP="00932065">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4B8EE40" w14:textId="77777777" w:rsidR="00932065" w:rsidRPr="005F5324" w:rsidRDefault="00932065" w:rsidP="00932065">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598CB97" w14:textId="77777777" w:rsidR="00932065" w:rsidRPr="005F5324" w:rsidRDefault="00932065" w:rsidP="00932065">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1C73E7D" w14:textId="77777777" w:rsidR="00932065" w:rsidRPr="005F5324" w:rsidRDefault="00932065" w:rsidP="00932065">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3B52B10" w14:textId="77777777" w:rsidR="00932065" w:rsidRPr="005F5324" w:rsidRDefault="00932065" w:rsidP="00932065">
            <w:pPr>
              <w:jc w:val="center"/>
              <w:rPr>
                <w:sz w:val="16"/>
                <w:szCs w:val="16"/>
              </w:rPr>
            </w:pPr>
            <w:r w:rsidRPr="005F5324">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841BCA3" w14:textId="77777777" w:rsidR="00932065" w:rsidRPr="005F5324" w:rsidRDefault="00932065" w:rsidP="00932065">
            <w:pPr>
              <w:jc w:val="center"/>
              <w:rPr>
                <w:sz w:val="16"/>
                <w:szCs w:val="16"/>
              </w:rPr>
            </w:pPr>
            <w:r w:rsidRPr="005F5324">
              <w:rPr>
                <w:sz w:val="16"/>
                <w:szCs w:val="16"/>
              </w:rPr>
              <w:t xml:space="preserve">　</w:t>
            </w:r>
          </w:p>
        </w:tc>
        <w:tc>
          <w:tcPr>
            <w:tcW w:w="42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CEE790D" w14:textId="77777777" w:rsidR="00932065" w:rsidRPr="005F5324" w:rsidRDefault="00932065" w:rsidP="00932065">
            <w:pPr>
              <w:jc w:val="center"/>
              <w:rPr>
                <w:sz w:val="16"/>
                <w:szCs w:val="16"/>
              </w:rPr>
            </w:pPr>
            <w:r w:rsidRPr="005F5324">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3A6DEA2" w14:textId="77777777" w:rsidR="00932065" w:rsidRPr="005F5324" w:rsidRDefault="00932065" w:rsidP="00932065">
            <w:pPr>
              <w:jc w:val="center"/>
              <w:rPr>
                <w:sz w:val="16"/>
                <w:szCs w:val="16"/>
              </w:rPr>
            </w:pPr>
            <w:r w:rsidRPr="005F5324">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3B7D0E2" w14:textId="77777777" w:rsidR="00932065" w:rsidRPr="005F5324" w:rsidRDefault="00932065" w:rsidP="00932065">
            <w:pPr>
              <w:jc w:val="center"/>
              <w:rPr>
                <w:sz w:val="16"/>
                <w:szCs w:val="16"/>
              </w:rPr>
            </w:pPr>
            <w:r w:rsidRPr="005F5324">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DD53463" w14:textId="77777777" w:rsidR="00932065" w:rsidRPr="005F5324" w:rsidRDefault="00932065" w:rsidP="00932065">
            <w:pPr>
              <w:jc w:val="center"/>
              <w:rPr>
                <w:sz w:val="16"/>
                <w:szCs w:val="16"/>
              </w:rPr>
            </w:pPr>
            <w:r w:rsidRPr="005F5324">
              <w:rPr>
                <w:sz w:val="16"/>
                <w:szCs w:val="16"/>
              </w:rPr>
              <w:t xml:space="preserve">　</w:t>
            </w:r>
          </w:p>
        </w:tc>
        <w:tc>
          <w:tcPr>
            <w:tcW w:w="42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7477BFA" w14:textId="77777777" w:rsidR="00932065" w:rsidRPr="005F5324" w:rsidRDefault="00932065" w:rsidP="00932065">
            <w:pPr>
              <w:jc w:val="center"/>
              <w:rPr>
                <w:sz w:val="16"/>
                <w:szCs w:val="16"/>
              </w:rPr>
            </w:pPr>
            <w:r w:rsidRPr="005F5324">
              <w:rPr>
                <w:sz w:val="16"/>
                <w:szCs w:val="16"/>
              </w:rPr>
              <w:t xml:space="preserve">　</w:t>
            </w:r>
          </w:p>
        </w:tc>
        <w:tc>
          <w:tcPr>
            <w:tcW w:w="49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C6C00A3" w14:textId="77777777" w:rsidR="00932065" w:rsidRPr="005F5324" w:rsidRDefault="00932065" w:rsidP="00932065">
            <w:pPr>
              <w:jc w:val="center"/>
              <w:rPr>
                <w:sz w:val="16"/>
                <w:szCs w:val="16"/>
              </w:rPr>
            </w:pPr>
            <w:r w:rsidRPr="005F5324">
              <w:rPr>
                <w:sz w:val="16"/>
                <w:szCs w:val="16"/>
              </w:rPr>
              <w:t xml:space="preserve">　</w:t>
            </w:r>
          </w:p>
        </w:tc>
        <w:tc>
          <w:tcPr>
            <w:tcW w:w="496" w:type="dxa"/>
            <w:tcBorders>
              <w:top w:val="single" w:sz="4" w:space="0" w:color="auto"/>
              <w:left w:val="single" w:sz="4" w:space="0" w:color="auto"/>
              <w:bottom w:val="single" w:sz="4" w:space="0" w:color="auto"/>
              <w:right w:val="single" w:sz="4" w:space="0" w:color="4F81BD"/>
            </w:tcBorders>
            <w:shd w:val="clear" w:color="auto" w:fill="auto"/>
            <w:noWrap/>
            <w:tcMar>
              <w:top w:w="15" w:type="dxa"/>
              <w:left w:w="15" w:type="dxa"/>
              <w:bottom w:w="0" w:type="dxa"/>
              <w:right w:w="15" w:type="dxa"/>
            </w:tcMar>
            <w:vAlign w:val="center"/>
            <w:hideMark/>
          </w:tcPr>
          <w:p w14:paraId="76612662" w14:textId="77777777" w:rsidR="00932065" w:rsidRPr="005F5324" w:rsidRDefault="00932065" w:rsidP="00932065">
            <w:pPr>
              <w:jc w:val="center"/>
              <w:rPr>
                <w:sz w:val="16"/>
                <w:szCs w:val="16"/>
              </w:rPr>
            </w:pPr>
            <w:r w:rsidRPr="005F5324">
              <w:rPr>
                <w:sz w:val="16"/>
                <w:szCs w:val="16"/>
              </w:rPr>
              <w:t xml:space="preserve">　</w:t>
            </w:r>
          </w:p>
        </w:tc>
      </w:tr>
      <w:tr w:rsidR="00932065" w:rsidRPr="005F5324" w14:paraId="3E578807" w14:textId="77777777" w:rsidTr="005F5324">
        <w:trPr>
          <w:trHeight w:val="199"/>
        </w:trPr>
        <w:tc>
          <w:tcPr>
            <w:tcW w:w="1555" w:type="dxa"/>
            <w:tcBorders>
              <w:top w:val="single" w:sz="4" w:space="0" w:color="auto"/>
              <w:left w:val="single" w:sz="4" w:space="0" w:color="auto"/>
              <w:bottom w:val="single" w:sz="4" w:space="0" w:color="auto"/>
              <w:right w:val="single" w:sz="4" w:space="0" w:color="4F81BD"/>
            </w:tcBorders>
            <w:shd w:val="clear" w:color="auto" w:fill="auto"/>
            <w:tcMar>
              <w:top w:w="15" w:type="dxa"/>
              <w:left w:w="15" w:type="dxa"/>
              <w:bottom w:w="0" w:type="dxa"/>
              <w:right w:w="15" w:type="dxa"/>
            </w:tcMar>
            <w:vAlign w:val="center"/>
            <w:hideMark/>
          </w:tcPr>
          <w:p w14:paraId="133054B1" w14:textId="77777777" w:rsidR="00932065" w:rsidRPr="005F5324" w:rsidRDefault="00932065" w:rsidP="00932065">
            <w:pPr>
              <w:jc w:val="left"/>
              <w:rPr>
                <w:sz w:val="16"/>
                <w:szCs w:val="16"/>
              </w:rPr>
            </w:pPr>
            <w:r w:rsidRPr="005F5324">
              <w:rPr>
                <w:sz w:val="16"/>
                <w:szCs w:val="16"/>
              </w:rPr>
              <w:t>国家安全教育</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02DB636" w14:textId="77777777" w:rsidR="00932065" w:rsidRPr="005F5324" w:rsidRDefault="00932065" w:rsidP="00932065">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4B3FA07" w14:textId="77777777" w:rsidR="00932065" w:rsidRPr="005F5324" w:rsidRDefault="00932065" w:rsidP="00932065">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78BB229" w14:textId="77777777" w:rsidR="00932065" w:rsidRPr="005F5324" w:rsidRDefault="00932065" w:rsidP="00932065">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53EC402" w14:textId="77777777" w:rsidR="00932065" w:rsidRPr="005F5324" w:rsidRDefault="00932065" w:rsidP="00932065">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3F256F9" w14:textId="77777777" w:rsidR="00932065" w:rsidRPr="005F5324" w:rsidRDefault="00932065" w:rsidP="00932065">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2FF448E" w14:textId="77777777" w:rsidR="00932065" w:rsidRPr="005F5324" w:rsidRDefault="00932065" w:rsidP="00932065">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5F5DAF9" w14:textId="77777777" w:rsidR="00932065" w:rsidRPr="005F5324" w:rsidRDefault="00932065" w:rsidP="00932065">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3DE3EB3" w14:textId="77777777" w:rsidR="00932065" w:rsidRPr="005F5324" w:rsidRDefault="00932065" w:rsidP="00932065">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018345D" w14:textId="77777777" w:rsidR="00932065" w:rsidRPr="005F5324" w:rsidRDefault="00932065" w:rsidP="00932065">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B9DBDBC" w14:textId="77777777" w:rsidR="00932065" w:rsidRPr="005F5324" w:rsidRDefault="00932065" w:rsidP="00932065">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D84A8FF" w14:textId="77777777" w:rsidR="00932065" w:rsidRPr="005F5324" w:rsidRDefault="00932065" w:rsidP="00932065">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553EDFE" w14:textId="77777777" w:rsidR="00932065" w:rsidRPr="005F5324" w:rsidRDefault="00932065" w:rsidP="00932065">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FDDFB51" w14:textId="77777777" w:rsidR="00932065" w:rsidRPr="005F5324" w:rsidRDefault="00932065" w:rsidP="00932065">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1FF4EA8" w14:textId="77777777" w:rsidR="00932065" w:rsidRPr="005F5324" w:rsidRDefault="00932065" w:rsidP="00932065">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A79632A" w14:textId="77777777" w:rsidR="00932065" w:rsidRPr="005F5324" w:rsidRDefault="00932065" w:rsidP="00932065">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DDE1DD3" w14:textId="77777777" w:rsidR="00932065" w:rsidRPr="005F5324" w:rsidRDefault="00932065" w:rsidP="00932065">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D2AD9C8" w14:textId="77777777" w:rsidR="00932065" w:rsidRPr="005F5324" w:rsidRDefault="00932065" w:rsidP="00932065">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FF194FE" w14:textId="77777777" w:rsidR="00932065" w:rsidRPr="005F5324" w:rsidRDefault="00932065" w:rsidP="00932065">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1ED84C1" w14:textId="77777777" w:rsidR="00932065" w:rsidRPr="005F5324" w:rsidRDefault="00932065" w:rsidP="00932065">
            <w:pPr>
              <w:jc w:val="center"/>
              <w:rPr>
                <w:sz w:val="16"/>
                <w:szCs w:val="16"/>
              </w:rPr>
            </w:pPr>
            <w:r w:rsidRPr="005F5324">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00AA798" w14:textId="77777777" w:rsidR="00932065" w:rsidRPr="005F5324" w:rsidRDefault="00932065" w:rsidP="00932065">
            <w:pPr>
              <w:jc w:val="center"/>
              <w:rPr>
                <w:sz w:val="16"/>
                <w:szCs w:val="16"/>
              </w:rPr>
            </w:pPr>
            <w:r w:rsidRPr="005F5324">
              <w:rPr>
                <w:sz w:val="16"/>
                <w:szCs w:val="16"/>
              </w:rPr>
              <w:t xml:space="preserve">　</w:t>
            </w:r>
          </w:p>
        </w:tc>
        <w:tc>
          <w:tcPr>
            <w:tcW w:w="42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3CC56FF" w14:textId="77777777" w:rsidR="00932065" w:rsidRPr="005F5324" w:rsidRDefault="00932065" w:rsidP="00932065">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1325A3E" w14:textId="77777777" w:rsidR="00932065" w:rsidRPr="005F5324" w:rsidRDefault="00932065" w:rsidP="00932065">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3BCBBB0" w14:textId="77777777" w:rsidR="00932065" w:rsidRPr="005F5324" w:rsidRDefault="00932065" w:rsidP="00932065">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A792D80" w14:textId="77777777" w:rsidR="00932065" w:rsidRPr="005F5324" w:rsidRDefault="00932065" w:rsidP="00932065">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5D343D1" w14:textId="77777777" w:rsidR="00932065" w:rsidRPr="005F5324" w:rsidRDefault="00932065" w:rsidP="00932065">
            <w:pPr>
              <w:jc w:val="center"/>
              <w:rPr>
                <w:sz w:val="16"/>
                <w:szCs w:val="16"/>
              </w:rPr>
            </w:pPr>
            <w:r w:rsidRPr="005F5324">
              <w:rPr>
                <w:sz w:val="16"/>
                <w:szCs w:val="16"/>
              </w:rPr>
              <w:t>√</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4DD8B3B" w14:textId="77777777" w:rsidR="00932065" w:rsidRPr="005F5324" w:rsidRDefault="00932065" w:rsidP="00932065">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2333C42" w14:textId="77777777" w:rsidR="00932065" w:rsidRPr="005F5324" w:rsidRDefault="00932065" w:rsidP="00932065">
            <w:pPr>
              <w:jc w:val="center"/>
              <w:rPr>
                <w:sz w:val="16"/>
                <w:szCs w:val="16"/>
              </w:rPr>
            </w:pPr>
            <w:r w:rsidRPr="005F5324">
              <w:rPr>
                <w:sz w:val="16"/>
                <w:szCs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29BAA7C" w14:textId="77777777" w:rsidR="00932065" w:rsidRPr="005F5324" w:rsidRDefault="00932065" w:rsidP="00932065">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8E8304A" w14:textId="77777777" w:rsidR="00932065" w:rsidRPr="005F5324" w:rsidRDefault="00932065" w:rsidP="00932065">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E91472C" w14:textId="77777777" w:rsidR="00932065" w:rsidRPr="005F5324" w:rsidRDefault="00932065" w:rsidP="00932065">
            <w:pPr>
              <w:jc w:val="center"/>
              <w:rPr>
                <w:sz w:val="16"/>
                <w:szCs w:val="16"/>
              </w:rPr>
            </w:pPr>
            <w:r w:rsidRPr="005F5324">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66436FB" w14:textId="77777777" w:rsidR="00932065" w:rsidRPr="005F5324" w:rsidRDefault="00932065" w:rsidP="00932065">
            <w:pPr>
              <w:jc w:val="center"/>
              <w:rPr>
                <w:sz w:val="16"/>
                <w:szCs w:val="16"/>
              </w:rPr>
            </w:pPr>
            <w:r w:rsidRPr="005F5324">
              <w:rPr>
                <w:sz w:val="16"/>
                <w:szCs w:val="16"/>
              </w:rPr>
              <w:t xml:space="preserve">　</w:t>
            </w:r>
          </w:p>
        </w:tc>
        <w:tc>
          <w:tcPr>
            <w:tcW w:w="42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D9E066A" w14:textId="77777777" w:rsidR="00932065" w:rsidRPr="005F5324" w:rsidRDefault="00932065" w:rsidP="00932065">
            <w:pPr>
              <w:jc w:val="center"/>
              <w:rPr>
                <w:sz w:val="16"/>
                <w:szCs w:val="16"/>
              </w:rPr>
            </w:pPr>
            <w:r w:rsidRPr="005F5324">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268D213" w14:textId="77777777" w:rsidR="00932065" w:rsidRPr="005F5324" w:rsidRDefault="00932065" w:rsidP="00932065">
            <w:pPr>
              <w:jc w:val="center"/>
              <w:rPr>
                <w:sz w:val="16"/>
                <w:szCs w:val="16"/>
              </w:rPr>
            </w:pPr>
            <w:r w:rsidRPr="005F5324">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A4FD3E9" w14:textId="77777777" w:rsidR="00932065" w:rsidRPr="005F5324" w:rsidRDefault="00932065" w:rsidP="00932065">
            <w:pPr>
              <w:jc w:val="center"/>
              <w:rPr>
                <w:sz w:val="16"/>
                <w:szCs w:val="16"/>
              </w:rPr>
            </w:pPr>
            <w:r w:rsidRPr="005F5324">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3813D2E" w14:textId="77777777" w:rsidR="00932065" w:rsidRPr="005F5324" w:rsidRDefault="00932065" w:rsidP="00932065">
            <w:pPr>
              <w:jc w:val="center"/>
              <w:rPr>
                <w:sz w:val="16"/>
                <w:szCs w:val="16"/>
              </w:rPr>
            </w:pPr>
            <w:r w:rsidRPr="005F5324">
              <w:rPr>
                <w:sz w:val="16"/>
                <w:szCs w:val="16"/>
              </w:rPr>
              <w:t xml:space="preserve">　</w:t>
            </w:r>
          </w:p>
        </w:tc>
        <w:tc>
          <w:tcPr>
            <w:tcW w:w="42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014ECA4" w14:textId="77777777" w:rsidR="00932065" w:rsidRPr="005F5324" w:rsidRDefault="00932065" w:rsidP="00932065">
            <w:pPr>
              <w:jc w:val="center"/>
              <w:rPr>
                <w:sz w:val="16"/>
                <w:szCs w:val="16"/>
              </w:rPr>
            </w:pPr>
            <w:r w:rsidRPr="005F5324">
              <w:rPr>
                <w:sz w:val="16"/>
                <w:szCs w:val="16"/>
              </w:rPr>
              <w:t xml:space="preserve">　</w:t>
            </w:r>
          </w:p>
        </w:tc>
        <w:tc>
          <w:tcPr>
            <w:tcW w:w="49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DC6F920" w14:textId="77777777" w:rsidR="00932065" w:rsidRPr="005F5324" w:rsidRDefault="00932065" w:rsidP="00932065">
            <w:pPr>
              <w:jc w:val="center"/>
              <w:rPr>
                <w:sz w:val="16"/>
                <w:szCs w:val="16"/>
              </w:rPr>
            </w:pPr>
            <w:r w:rsidRPr="005F5324">
              <w:rPr>
                <w:sz w:val="16"/>
                <w:szCs w:val="16"/>
              </w:rPr>
              <w:t xml:space="preserve">　</w:t>
            </w:r>
          </w:p>
        </w:tc>
        <w:tc>
          <w:tcPr>
            <w:tcW w:w="496" w:type="dxa"/>
            <w:tcBorders>
              <w:top w:val="single" w:sz="4" w:space="0" w:color="auto"/>
              <w:left w:val="single" w:sz="4" w:space="0" w:color="auto"/>
              <w:bottom w:val="single" w:sz="4" w:space="0" w:color="auto"/>
              <w:right w:val="single" w:sz="4" w:space="0" w:color="4F81BD"/>
            </w:tcBorders>
            <w:shd w:val="clear" w:color="auto" w:fill="auto"/>
            <w:noWrap/>
            <w:tcMar>
              <w:top w:w="15" w:type="dxa"/>
              <w:left w:w="15" w:type="dxa"/>
              <w:bottom w:w="0" w:type="dxa"/>
              <w:right w:w="15" w:type="dxa"/>
            </w:tcMar>
            <w:vAlign w:val="center"/>
            <w:hideMark/>
          </w:tcPr>
          <w:p w14:paraId="155022E6" w14:textId="77777777" w:rsidR="00932065" w:rsidRPr="005F5324" w:rsidRDefault="00932065" w:rsidP="00932065">
            <w:pPr>
              <w:jc w:val="center"/>
              <w:rPr>
                <w:sz w:val="16"/>
                <w:szCs w:val="16"/>
              </w:rPr>
            </w:pPr>
            <w:r w:rsidRPr="005F5324">
              <w:rPr>
                <w:sz w:val="16"/>
                <w:szCs w:val="16"/>
              </w:rPr>
              <w:t xml:space="preserve">　</w:t>
            </w:r>
          </w:p>
        </w:tc>
      </w:tr>
      <w:tr w:rsidR="00932065" w:rsidRPr="005F5324" w14:paraId="504AEA0F" w14:textId="77777777" w:rsidTr="005F5324">
        <w:trPr>
          <w:trHeight w:val="199"/>
        </w:trPr>
        <w:tc>
          <w:tcPr>
            <w:tcW w:w="1555" w:type="dxa"/>
            <w:tcBorders>
              <w:top w:val="single" w:sz="4" w:space="0" w:color="auto"/>
              <w:left w:val="single" w:sz="4" w:space="0" w:color="auto"/>
              <w:bottom w:val="single" w:sz="4" w:space="0" w:color="auto"/>
              <w:right w:val="single" w:sz="4" w:space="0" w:color="4F81BD"/>
            </w:tcBorders>
            <w:shd w:val="clear" w:color="auto" w:fill="auto"/>
            <w:tcMar>
              <w:top w:w="15" w:type="dxa"/>
              <w:left w:w="15" w:type="dxa"/>
              <w:bottom w:w="0" w:type="dxa"/>
              <w:right w:w="15" w:type="dxa"/>
            </w:tcMar>
            <w:vAlign w:val="center"/>
            <w:hideMark/>
          </w:tcPr>
          <w:p w14:paraId="19FD6761" w14:textId="3AA7100E" w:rsidR="00932065" w:rsidRPr="005F5324" w:rsidRDefault="00932065" w:rsidP="00A04D92">
            <w:pPr>
              <w:jc w:val="left"/>
              <w:rPr>
                <w:sz w:val="16"/>
                <w:szCs w:val="16"/>
              </w:rPr>
            </w:pPr>
            <w:r>
              <w:rPr>
                <w:sz w:val="16"/>
                <w:szCs w:val="16"/>
              </w:rPr>
              <w:t>测绘学</w:t>
            </w:r>
            <w:r w:rsidR="00A04D92">
              <w:rPr>
                <w:rFonts w:hint="eastAsia"/>
                <w:sz w:val="16"/>
                <w:szCs w:val="16"/>
              </w:rPr>
              <w:t>概论</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973C5D6" w14:textId="77777777" w:rsidR="00932065" w:rsidRPr="005F5324" w:rsidRDefault="00932065" w:rsidP="00932065">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9797529" w14:textId="77777777" w:rsidR="00932065" w:rsidRPr="005F5324" w:rsidRDefault="00932065" w:rsidP="00932065">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3909E9B" w14:textId="77777777" w:rsidR="00932065" w:rsidRPr="005F5324" w:rsidRDefault="00932065" w:rsidP="00932065">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E216BAF" w14:textId="77777777" w:rsidR="00932065" w:rsidRPr="005F5324" w:rsidRDefault="00932065" w:rsidP="00932065">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32D0E6F" w14:textId="77777777" w:rsidR="00932065" w:rsidRPr="005F5324" w:rsidRDefault="00932065" w:rsidP="00932065">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28FADE3" w14:textId="77777777" w:rsidR="00932065" w:rsidRPr="005F5324" w:rsidRDefault="00932065" w:rsidP="00932065">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D0EB714" w14:textId="77777777" w:rsidR="00932065" w:rsidRPr="005F5324" w:rsidRDefault="00932065" w:rsidP="00932065">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8925D65" w14:textId="77777777" w:rsidR="00932065" w:rsidRPr="005F5324" w:rsidRDefault="00932065" w:rsidP="00932065">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215D185" w14:textId="77777777" w:rsidR="00932065" w:rsidRPr="005F5324" w:rsidRDefault="00932065" w:rsidP="00932065">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A13AF63" w14:textId="77777777" w:rsidR="00932065" w:rsidRPr="005F5324" w:rsidRDefault="00932065" w:rsidP="00932065">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03C3B29" w14:textId="77777777" w:rsidR="00932065" w:rsidRPr="005F5324" w:rsidRDefault="00932065" w:rsidP="00932065">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1B677B3" w14:textId="77777777" w:rsidR="00932065" w:rsidRPr="005F5324" w:rsidRDefault="00932065" w:rsidP="00932065">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01AE5C5" w14:textId="77777777" w:rsidR="00932065" w:rsidRPr="005F5324" w:rsidRDefault="00932065" w:rsidP="00932065">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2ED84F1" w14:textId="77777777" w:rsidR="00932065" w:rsidRPr="005F5324" w:rsidRDefault="00932065" w:rsidP="00932065">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D11EB3D" w14:textId="77777777" w:rsidR="00932065" w:rsidRPr="005F5324" w:rsidRDefault="00932065" w:rsidP="00932065">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37A6D42" w14:textId="77777777" w:rsidR="00932065" w:rsidRPr="005F5324" w:rsidRDefault="00932065" w:rsidP="00932065">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ABE5E9C" w14:textId="77777777" w:rsidR="00932065" w:rsidRPr="005F5324" w:rsidRDefault="00932065" w:rsidP="00932065">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4405427" w14:textId="77777777" w:rsidR="00932065" w:rsidRPr="005F5324" w:rsidRDefault="00932065" w:rsidP="00932065">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2E9089A" w14:textId="77777777" w:rsidR="00932065" w:rsidRPr="005F5324" w:rsidRDefault="00932065" w:rsidP="00932065">
            <w:pPr>
              <w:jc w:val="center"/>
              <w:rPr>
                <w:sz w:val="16"/>
                <w:szCs w:val="16"/>
              </w:rPr>
            </w:pPr>
            <w:r w:rsidRPr="005F5324">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0FBCAC5" w14:textId="77777777" w:rsidR="00932065" w:rsidRPr="005F5324" w:rsidRDefault="00932065" w:rsidP="00932065">
            <w:pPr>
              <w:jc w:val="center"/>
              <w:rPr>
                <w:sz w:val="16"/>
                <w:szCs w:val="16"/>
              </w:rPr>
            </w:pPr>
            <w:r w:rsidRPr="005F5324">
              <w:rPr>
                <w:sz w:val="16"/>
                <w:szCs w:val="16"/>
              </w:rPr>
              <w:t>√</w:t>
            </w:r>
          </w:p>
        </w:tc>
        <w:tc>
          <w:tcPr>
            <w:tcW w:w="42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69EC4B4" w14:textId="77777777" w:rsidR="00932065" w:rsidRPr="005F5324" w:rsidRDefault="00932065" w:rsidP="00932065">
            <w:pPr>
              <w:jc w:val="center"/>
              <w:rPr>
                <w:sz w:val="16"/>
                <w:szCs w:val="16"/>
              </w:rPr>
            </w:pPr>
            <w:r w:rsidRPr="005F5324">
              <w:rPr>
                <w:sz w:val="16"/>
                <w:szCs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3ECFEC3" w14:textId="77777777" w:rsidR="00932065" w:rsidRPr="005F5324" w:rsidRDefault="00932065" w:rsidP="00932065">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5F662B8" w14:textId="77777777" w:rsidR="00932065" w:rsidRPr="005F5324" w:rsidRDefault="00932065" w:rsidP="00932065">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8360B8E" w14:textId="77777777" w:rsidR="00932065" w:rsidRPr="005F5324" w:rsidRDefault="00932065" w:rsidP="00932065">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C6610D6" w14:textId="77777777" w:rsidR="00932065" w:rsidRPr="005F5324" w:rsidRDefault="00932065" w:rsidP="00932065">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2A0E22C" w14:textId="77777777" w:rsidR="00932065" w:rsidRPr="005F5324" w:rsidRDefault="00932065" w:rsidP="00932065">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111725A" w14:textId="77777777" w:rsidR="00932065" w:rsidRPr="005F5324" w:rsidRDefault="00932065" w:rsidP="00932065">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55C9B4B" w14:textId="77777777" w:rsidR="00932065" w:rsidRPr="005F5324" w:rsidRDefault="00932065" w:rsidP="00932065">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CBE79B8" w14:textId="77777777" w:rsidR="00932065" w:rsidRPr="005F5324" w:rsidRDefault="00932065" w:rsidP="00932065">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25049C8" w14:textId="77777777" w:rsidR="00932065" w:rsidRPr="005F5324" w:rsidRDefault="00932065" w:rsidP="00932065">
            <w:pPr>
              <w:jc w:val="center"/>
              <w:rPr>
                <w:sz w:val="16"/>
                <w:szCs w:val="16"/>
              </w:rPr>
            </w:pPr>
            <w:r w:rsidRPr="005F5324">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D2B517F" w14:textId="77777777" w:rsidR="00932065" w:rsidRPr="005F5324" w:rsidRDefault="00932065" w:rsidP="00932065">
            <w:pPr>
              <w:jc w:val="center"/>
              <w:rPr>
                <w:sz w:val="16"/>
                <w:szCs w:val="16"/>
              </w:rPr>
            </w:pPr>
            <w:r w:rsidRPr="005F5324">
              <w:rPr>
                <w:sz w:val="16"/>
                <w:szCs w:val="16"/>
              </w:rPr>
              <w:t xml:space="preserve">　</w:t>
            </w:r>
          </w:p>
        </w:tc>
        <w:tc>
          <w:tcPr>
            <w:tcW w:w="42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1E27F29" w14:textId="77777777" w:rsidR="00932065" w:rsidRPr="005F5324" w:rsidRDefault="00932065" w:rsidP="00932065">
            <w:pPr>
              <w:jc w:val="center"/>
              <w:rPr>
                <w:sz w:val="16"/>
                <w:szCs w:val="16"/>
              </w:rPr>
            </w:pPr>
            <w:r w:rsidRPr="005F5324">
              <w:rPr>
                <w:sz w:val="16"/>
                <w:szCs w:val="16"/>
              </w:rPr>
              <w:t>√</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934EB7C" w14:textId="77777777" w:rsidR="00932065" w:rsidRPr="005F5324" w:rsidRDefault="00932065" w:rsidP="00932065">
            <w:pPr>
              <w:jc w:val="center"/>
              <w:rPr>
                <w:sz w:val="16"/>
                <w:szCs w:val="16"/>
              </w:rPr>
            </w:pPr>
            <w:r w:rsidRPr="005F5324">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E3AD89B" w14:textId="77777777" w:rsidR="00932065" w:rsidRPr="005F5324" w:rsidRDefault="00932065" w:rsidP="00932065">
            <w:pPr>
              <w:jc w:val="center"/>
              <w:rPr>
                <w:sz w:val="16"/>
                <w:szCs w:val="16"/>
              </w:rPr>
            </w:pPr>
            <w:r w:rsidRPr="005F5324">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29473A6" w14:textId="77777777" w:rsidR="00932065" w:rsidRPr="005F5324" w:rsidRDefault="00932065" w:rsidP="00932065">
            <w:pPr>
              <w:jc w:val="center"/>
              <w:rPr>
                <w:sz w:val="16"/>
                <w:szCs w:val="16"/>
              </w:rPr>
            </w:pPr>
            <w:r w:rsidRPr="005F5324">
              <w:rPr>
                <w:sz w:val="16"/>
                <w:szCs w:val="16"/>
              </w:rPr>
              <w:t xml:space="preserve">　</w:t>
            </w:r>
          </w:p>
        </w:tc>
        <w:tc>
          <w:tcPr>
            <w:tcW w:w="42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42569C4" w14:textId="77777777" w:rsidR="00932065" w:rsidRPr="005F5324" w:rsidRDefault="00932065" w:rsidP="00932065">
            <w:pPr>
              <w:jc w:val="center"/>
              <w:rPr>
                <w:sz w:val="16"/>
                <w:szCs w:val="16"/>
              </w:rPr>
            </w:pPr>
            <w:r w:rsidRPr="005F5324">
              <w:rPr>
                <w:sz w:val="16"/>
                <w:szCs w:val="16"/>
              </w:rPr>
              <w:t xml:space="preserve">　</w:t>
            </w:r>
          </w:p>
        </w:tc>
        <w:tc>
          <w:tcPr>
            <w:tcW w:w="49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A576277" w14:textId="77777777" w:rsidR="00932065" w:rsidRPr="005F5324" w:rsidRDefault="00932065" w:rsidP="00932065">
            <w:pPr>
              <w:jc w:val="center"/>
              <w:rPr>
                <w:sz w:val="16"/>
                <w:szCs w:val="16"/>
              </w:rPr>
            </w:pPr>
            <w:r w:rsidRPr="005F5324">
              <w:rPr>
                <w:sz w:val="16"/>
                <w:szCs w:val="16"/>
              </w:rPr>
              <w:t xml:space="preserve">　</w:t>
            </w:r>
          </w:p>
        </w:tc>
        <w:tc>
          <w:tcPr>
            <w:tcW w:w="49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569360A" w14:textId="77777777" w:rsidR="00932065" w:rsidRPr="005F5324" w:rsidRDefault="00932065" w:rsidP="00932065">
            <w:pPr>
              <w:jc w:val="center"/>
              <w:rPr>
                <w:sz w:val="16"/>
                <w:szCs w:val="16"/>
              </w:rPr>
            </w:pPr>
            <w:r w:rsidRPr="005F5324">
              <w:rPr>
                <w:sz w:val="16"/>
                <w:szCs w:val="16"/>
              </w:rPr>
              <w:t xml:space="preserve">　</w:t>
            </w:r>
          </w:p>
        </w:tc>
      </w:tr>
      <w:tr w:rsidR="00932065" w:rsidRPr="005F5324" w14:paraId="3F733DEC" w14:textId="77777777" w:rsidTr="005F5324">
        <w:trPr>
          <w:trHeight w:val="199"/>
        </w:trPr>
        <w:tc>
          <w:tcPr>
            <w:tcW w:w="1555" w:type="dxa"/>
            <w:tcBorders>
              <w:top w:val="single" w:sz="4" w:space="0" w:color="auto"/>
              <w:left w:val="single" w:sz="4" w:space="0" w:color="auto"/>
              <w:bottom w:val="single" w:sz="4" w:space="0" w:color="auto"/>
              <w:right w:val="single" w:sz="4" w:space="0" w:color="4F81BD"/>
            </w:tcBorders>
            <w:shd w:val="clear" w:color="auto" w:fill="auto"/>
            <w:tcMar>
              <w:top w:w="15" w:type="dxa"/>
              <w:left w:w="15" w:type="dxa"/>
              <w:bottom w:w="0" w:type="dxa"/>
              <w:right w:w="15" w:type="dxa"/>
            </w:tcMar>
            <w:vAlign w:val="center"/>
            <w:hideMark/>
          </w:tcPr>
          <w:p w14:paraId="650225C7" w14:textId="429E9E0D" w:rsidR="00932065" w:rsidRPr="005F5324" w:rsidRDefault="00932065" w:rsidP="00932065">
            <w:pPr>
              <w:jc w:val="left"/>
              <w:rPr>
                <w:sz w:val="16"/>
                <w:szCs w:val="16"/>
              </w:rPr>
            </w:pPr>
            <w:r>
              <w:rPr>
                <w:rFonts w:hint="eastAsia"/>
                <w:sz w:val="16"/>
                <w:szCs w:val="16"/>
              </w:rPr>
              <w:t>自然地理学</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E702574" w14:textId="77777777" w:rsidR="00932065" w:rsidRPr="005F5324" w:rsidRDefault="00932065" w:rsidP="00932065">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F5984AB" w14:textId="77777777" w:rsidR="00932065" w:rsidRPr="005F5324" w:rsidRDefault="00932065" w:rsidP="00932065">
            <w:pPr>
              <w:jc w:val="center"/>
              <w:rPr>
                <w:sz w:val="16"/>
                <w:szCs w:val="16"/>
              </w:rPr>
            </w:pPr>
            <w:r w:rsidRPr="005F5324">
              <w:rPr>
                <w:sz w:val="16"/>
                <w:szCs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843706F" w14:textId="77777777" w:rsidR="00932065" w:rsidRPr="005F5324" w:rsidRDefault="00932065" w:rsidP="00932065">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E3D23C6" w14:textId="77777777" w:rsidR="00932065" w:rsidRPr="005F5324" w:rsidRDefault="00932065" w:rsidP="00932065">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A92276A" w14:textId="77777777" w:rsidR="00932065" w:rsidRPr="005F5324" w:rsidRDefault="00932065" w:rsidP="00932065">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3FEE819" w14:textId="77777777" w:rsidR="00932065" w:rsidRPr="005F5324" w:rsidRDefault="00932065" w:rsidP="00932065">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51AD1B6" w14:textId="77777777" w:rsidR="00932065" w:rsidRPr="005F5324" w:rsidRDefault="00932065" w:rsidP="00932065">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0EC09AA" w14:textId="77777777" w:rsidR="00932065" w:rsidRPr="005F5324" w:rsidRDefault="00932065" w:rsidP="00932065">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A3B6A5D" w14:textId="77777777" w:rsidR="00932065" w:rsidRPr="005F5324" w:rsidRDefault="00932065" w:rsidP="00932065">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46C670C" w14:textId="77777777" w:rsidR="00932065" w:rsidRPr="005F5324" w:rsidRDefault="00932065" w:rsidP="00932065">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DBA2713" w14:textId="77777777" w:rsidR="00932065" w:rsidRPr="005F5324" w:rsidRDefault="00932065" w:rsidP="00932065">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979FD70" w14:textId="77777777" w:rsidR="00932065" w:rsidRPr="005F5324" w:rsidRDefault="00932065" w:rsidP="00932065">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7FC7CFD" w14:textId="77777777" w:rsidR="00932065" w:rsidRPr="005F5324" w:rsidRDefault="00932065" w:rsidP="00932065">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C53E4CD" w14:textId="77777777" w:rsidR="00932065" w:rsidRPr="005F5324" w:rsidRDefault="00932065" w:rsidP="00932065">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97D8615" w14:textId="77777777" w:rsidR="00932065" w:rsidRPr="005F5324" w:rsidRDefault="00932065" w:rsidP="00932065">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F8DA5E6" w14:textId="77777777" w:rsidR="00932065" w:rsidRPr="005F5324" w:rsidRDefault="00932065" w:rsidP="00932065">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8225353" w14:textId="77777777" w:rsidR="00932065" w:rsidRPr="005F5324" w:rsidRDefault="00932065" w:rsidP="00932065">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7E39136" w14:textId="77777777" w:rsidR="00932065" w:rsidRPr="005F5324" w:rsidRDefault="00932065" w:rsidP="00932065">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0469A69" w14:textId="77777777" w:rsidR="00932065" w:rsidRPr="005F5324" w:rsidRDefault="00932065" w:rsidP="00932065">
            <w:pPr>
              <w:jc w:val="center"/>
              <w:rPr>
                <w:sz w:val="16"/>
                <w:szCs w:val="16"/>
              </w:rPr>
            </w:pPr>
            <w:r w:rsidRPr="005F5324">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F9E8729" w14:textId="77777777" w:rsidR="00932065" w:rsidRPr="005F5324" w:rsidRDefault="00932065" w:rsidP="00932065">
            <w:pPr>
              <w:jc w:val="center"/>
              <w:rPr>
                <w:sz w:val="16"/>
                <w:szCs w:val="16"/>
              </w:rPr>
            </w:pPr>
            <w:r w:rsidRPr="005F5324">
              <w:rPr>
                <w:sz w:val="16"/>
                <w:szCs w:val="16"/>
              </w:rPr>
              <w:t xml:space="preserve">　</w:t>
            </w:r>
          </w:p>
        </w:tc>
        <w:tc>
          <w:tcPr>
            <w:tcW w:w="42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FB401A4" w14:textId="77777777" w:rsidR="00932065" w:rsidRPr="005F5324" w:rsidRDefault="00932065" w:rsidP="00932065">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7AFD0EF" w14:textId="77777777" w:rsidR="00932065" w:rsidRPr="005F5324" w:rsidRDefault="00932065" w:rsidP="00932065">
            <w:pPr>
              <w:jc w:val="center"/>
              <w:rPr>
                <w:sz w:val="16"/>
                <w:szCs w:val="16"/>
              </w:rPr>
            </w:pPr>
            <w:r w:rsidRPr="005F5324">
              <w:rPr>
                <w:sz w:val="16"/>
                <w:szCs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EEF514B" w14:textId="77777777" w:rsidR="00932065" w:rsidRPr="005F5324" w:rsidRDefault="00932065" w:rsidP="00932065">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E0E7673" w14:textId="77777777" w:rsidR="00932065" w:rsidRPr="005F5324" w:rsidRDefault="00932065" w:rsidP="00932065">
            <w:pPr>
              <w:jc w:val="center"/>
              <w:rPr>
                <w:sz w:val="16"/>
                <w:szCs w:val="16"/>
              </w:rPr>
            </w:pPr>
            <w:r w:rsidRPr="005F5324">
              <w:rPr>
                <w:sz w:val="16"/>
                <w:szCs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BE2E933" w14:textId="77777777" w:rsidR="00932065" w:rsidRPr="005F5324" w:rsidRDefault="00932065" w:rsidP="00932065">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B19380C" w14:textId="77777777" w:rsidR="00932065" w:rsidRPr="005F5324" w:rsidRDefault="00932065" w:rsidP="00932065">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187FB34" w14:textId="77777777" w:rsidR="00932065" w:rsidRPr="005F5324" w:rsidRDefault="00932065" w:rsidP="00932065">
            <w:pPr>
              <w:jc w:val="center"/>
              <w:rPr>
                <w:sz w:val="16"/>
                <w:szCs w:val="16"/>
              </w:rPr>
            </w:pPr>
            <w:r w:rsidRPr="005F5324">
              <w:rPr>
                <w:sz w:val="16"/>
                <w:szCs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8BCC15E" w14:textId="77777777" w:rsidR="00932065" w:rsidRPr="005F5324" w:rsidRDefault="00932065" w:rsidP="00932065">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C533E49" w14:textId="77777777" w:rsidR="00932065" w:rsidRPr="005F5324" w:rsidRDefault="00932065" w:rsidP="00932065">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0898290" w14:textId="77777777" w:rsidR="00932065" w:rsidRPr="005F5324" w:rsidRDefault="00932065" w:rsidP="00932065">
            <w:pPr>
              <w:jc w:val="center"/>
              <w:rPr>
                <w:sz w:val="16"/>
                <w:szCs w:val="16"/>
              </w:rPr>
            </w:pPr>
            <w:r w:rsidRPr="005F5324">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6629485" w14:textId="77777777" w:rsidR="00932065" w:rsidRPr="005F5324" w:rsidRDefault="00932065" w:rsidP="00932065">
            <w:pPr>
              <w:jc w:val="center"/>
              <w:rPr>
                <w:sz w:val="16"/>
                <w:szCs w:val="16"/>
              </w:rPr>
            </w:pPr>
            <w:r w:rsidRPr="005F5324">
              <w:rPr>
                <w:sz w:val="16"/>
                <w:szCs w:val="16"/>
              </w:rPr>
              <w:t xml:space="preserve">　</w:t>
            </w:r>
          </w:p>
        </w:tc>
        <w:tc>
          <w:tcPr>
            <w:tcW w:w="42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EE893BA" w14:textId="77777777" w:rsidR="00932065" w:rsidRPr="005F5324" w:rsidRDefault="00932065" w:rsidP="00932065">
            <w:pPr>
              <w:jc w:val="center"/>
              <w:rPr>
                <w:sz w:val="16"/>
                <w:szCs w:val="16"/>
              </w:rPr>
            </w:pPr>
            <w:r w:rsidRPr="005F5324">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B77FF24" w14:textId="77777777" w:rsidR="00932065" w:rsidRPr="005F5324" w:rsidRDefault="00932065" w:rsidP="00932065">
            <w:pPr>
              <w:jc w:val="center"/>
              <w:rPr>
                <w:sz w:val="16"/>
                <w:szCs w:val="16"/>
              </w:rPr>
            </w:pPr>
            <w:r w:rsidRPr="005F5324">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583E73D" w14:textId="77777777" w:rsidR="00932065" w:rsidRPr="005F5324" w:rsidRDefault="00932065" w:rsidP="00932065">
            <w:pPr>
              <w:jc w:val="center"/>
              <w:rPr>
                <w:sz w:val="16"/>
                <w:szCs w:val="16"/>
              </w:rPr>
            </w:pPr>
            <w:r w:rsidRPr="005F5324">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04ADCDC" w14:textId="77777777" w:rsidR="00932065" w:rsidRPr="005F5324" w:rsidRDefault="00932065" w:rsidP="00932065">
            <w:pPr>
              <w:jc w:val="center"/>
              <w:rPr>
                <w:sz w:val="16"/>
                <w:szCs w:val="16"/>
              </w:rPr>
            </w:pPr>
            <w:r w:rsidRPr="005F5324">
              <w:rPr>
                <w:sz w:val="16"/>
                <w:szCs w:val="16"/>
              </w:rPr>
              <w:t xml:space="preserve">　</w:t>
            </w:r>
          </w:p>
        </w:tc>
        <w:tc>
          <w:tcPr>
            <w:tcW w:w="42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307CB9F" w14:textId="77777777" w:rsidR="00932065" w:rsidRPr="005F5324" w:rsidRDefault="00932065" w:rsidP="00932065">
            <w:pPr>
              <w:jc w:val="center"/>
              <w:rPr>
                <w:sz w:val="16"/>
                <w:szCs w:val="16"/>
              </w:rPr>
            </w:pPr>
            <w:r w:rsidRPr="005F5324">
              <w:rPr>
                <w:sz w:val="16"/>
                <w:szCs w:val="16"/>
              </w:rPr>
              <w:t xml:space="preserve">　</w:t>
            </w:r>
          </w:p>
        </w:tc>
        <w:tc>
          <w:tcPr>
            <w:tcW w:w="49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D1B7B96" w14:textId="77777777" w:rsidR="00932065" w:rsidRPr="005F5324" w:rsidRDefault="00932065" w:rsidP="00932065">
            <w:pPr>
              <w:jc w:val="center"/>
              <w:rPr>
                <w:sz w:val="16"/>
                <w:szCs w:val="16"/>
              </w:rPr>
            </w:pPr>
            <w:r w:rsidRPr="005F5324">
              <w:rPr>
                <w:sz w:val="16"/>
                <w:szCs w:val="16"/>
              </w:rPr>
              <w:t xml:space="preserve">　</w:t>
            </w:r>
          </w:p>
        </w:tc>
        <w:tc>
          <w:tcPr>
            <w:tcW w:w="49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26107C0" w14:textId="77777777" w:rsidR="00932065" w:rsidRPr="005F5324" w:rsidRDefault="00932065" w:rsidP="00932065">
            <w:pPr>
              <w:jc w:val="center"/>
              <w:rPr>
                <w:sz w:val="16"/>
                <w:szCs w:val="16"/>
              </w:rPr>
            </w:pPr>
            <w:r w:rsidRPr="005F5324">
              <w:rPr>
                <w:sz w:val="16"/>
                <w:szCs w:val="16"/>
              </w:rPr>
              <w:t xml:space="preserve">　</w:t>
            </w:r>
          </w:p>
        </w:tc>
      </w:tr>
      <w:tr w:rsidR="00932065" w:rsidRPr="005F5324" w14:paraId="51BFA238" w14:textId="77777777" w:rsidTr="005F5324">
        <w:trPr>
          <w:trHeight w:val="199"/>
        </w:trPr>
        <w:tc>
          <w:tcPr>
            <w:tcW w:w="1555" w:type="dxa"/>
            <w:tcBorders>
              <w:top w:val="single" w:sz="4" w:space="0" w:color="auto"/>
              <w:left w:val="single" w:sz="4" w:space="0" w:color="auto"/>
              <w:bottom w:val="single" w:sz="4" w:space="0" w:color="auto"/>
              <w:right w:val="single" w:sz="4" w:space="0" w:color="4F81BD"/>
            </w:tcBorders>
            <w:shd w:val="clear" w:color="auto" w:fill="auto"/>
            <w:tcMar>
              <w:top w:w="15" w:type="dxa"/>
              <w:left w:w="15" w:type="dxa"/>
              <w:bottom w:w="0" w:type="dxa"/>
              <w:right w:w="15" w:type="dxa"/>
            </w:tcMar>
            <w:vAlign w:val="center"/>
            <w:hideMark/>
          </w:tcPr>
          <w:p w14:paraId="431B5329" w14:textId="14889070" w:rsidR="00932065" w:rsidRPr="005F5324" w:rsidRDefault="00932065" w:rsidP="00932065">
            <w:pPr>
              <w:jc w:val="left"/>
              <w:rPr>
                <w:sz w:val="16"/>
                <w:szCs w:val="16"/>
              </w:rPr>
            </w:pPr>
            <w:r w:rsidRPr="005F5324">
              <w:rPr>
                <w:sz w:val="16"/>
                <w:szCs w:val="16"/>
              </w:rPr>
              <w:t>数字地形测量学</w:t>
            </w:r>
            <w:r w:rsidR="0056547A">
              <w:rPr>
                <w:rFonts w:hint="eastAsia"/>
                <w:sz w:val="16"/>
                <w:szCs w:val="16"/>
              </w:rPr>
              <w:t>（</w:t>
            </w:r>
            <w:r w:rsidR="0056547A">
              <w:rPr>
                <w:rFonts w:hint="eastAsia"/>
                <w:sz w:val="16"/>
                <w:szCs w:val="16"/>
              </w:rPr>
              <w:t>1</w:t>
            </w:r>
            <w:r w:rsidR="0056547A">
              <w:rPr>
                <w:rFonts w:hint="eastAsia"/>
                <w:sz w:val="16"/>
                <w:szCs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A52303A" w14:textId="77777777" w:rsidR="00932065" w:rsidRPr="005F5324" w:rsidRDefault="00932065" w:rsidP="00932065">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E10DCDE" w14:textId="77777777" w:rsidR="00932065" w:rsidRPr="005F5324" w:rsidRDefault="00932065" w:rsidP="00932065">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7F5E22D" w14:textId="77777777" w:rsidR="00932065" w:rsidRPr="005F5324" w:rsidRDefault="00932065" w:rsidP="00932065">
            <w:pPr>
              <w:jc w:val="center"/>
              <w:rPr>
                <w:sz w:val="16"/>
                <w:szCs w:val="16"/>
              </w:rPr>
            </w:pPr>
            <w:r w:rsidRPr="005F5324">
              <w:rPr>
                <w:sz w:val="16"/>
                <w:szCs w:val="16"/>
              </w:rPr>
              <w:t>√</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EF2B4A8" w14:textId="77777777" w:rsidR="00932065" w:rsidRPr="005F5324" w:rsidRDefault="00932065" w:rsidP="00932065">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00988D7" w14:textId="77777777" w:rsidR="00932065" w:rsidRPr="005F5324" w:rsidRDefault="00932065" w:rsidP="00932065">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8D38B07" w14:textId="77777777" w:rsidR="00932065" w:rsidRPr="005F5324" w:rsidRDefault="00932065" w:rsidP="00932065">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6896D2D" w14:textId="77777777" w:rsidR="00932065" w:rsidRPr="005F5324" w:rsidRDefault="00932065" w:rsidP="00932065">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12E24D4" w14:textId="77777777" w:rsidR="00932065" w:rsidRPr="005F5324" w:rsidRDefault="00932065" w:rsidP="00932065">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2478572" w14:textId="77777777" w:rsidR="00932065" w:rsidRPr="005F5324" w:rsidRDefault="00932065" w:rsidP="00932065">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CD75B9A" w14:textId="77777777" w:rsidR="00932065" w:rsidRPr="005F5324" w:rsidRDefault="00932065" w:rsidP="00932065">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CE20B8C" w14:textId="77777777" w:rsidR="00932065" w:rsidRPr="005F5324" w:rsidRDefault="00932065" w:rsidP="00932065">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6E1C337" w14:textId="77777777" w:rsidR="00932065" w:rsidRPr="005F5324" w:rsidRDefault="00932065" w:rsidP="00932065">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E0AE827" w14:textId="77777777" w:rsidR="00932065" w:rsidRPr="005F5324" w:rsidRDefault="00932065" w:rsidP="00932065">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378EB79" w14:textId="77777777" w:rsidR="00932065" w:rsidRPr="005F5324" w:rsidRDefault="00932065" w:rsidP="00932065">
            <w:pPr>
              <w:jc w:val="center"/>
              <w:rPr>
                <w:sz w:val="16"/>
                <w:szCs w:val="16"/>
              </w:rPr>
            </w:pPr>
            <w:r w:rsidRPr="005F5324">
              <w:rPr>
                <w:sz w:val="16"/>
                <w:szCs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0EE497E" w14:textId="77777777" w:rsidR="00932065" w:rsidRPr="005F5324" w:rsidRDefault="00932065" w:rsidP="00932065">
            <w:pPr>
              <w:jc w:val="center"/>
              <w:rPr>
                <w:sz w:val="16"/>
                <w:szCs w:val="16"/>
              </w:rPr>
            </w:pPr>
            <w:r w:rsidRPr="005F5324">
              <w:rPr>
                <w:sz w:val="16"/>
                <w:szCs w:val="16"/>
              </w:rPr>
              <w:t>√</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08613A8" w14:textId="77777777" w:rsidR="00932065" w:rsidRPr="005F5324" w:rsidRDefault="00932065" w:rsidP="00932065">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2ACE64D" w14:textId="77777777" w:rsidR="00932065" w:rsidRPr="005F5324" w:rsidRDefault="00932065" w:rsidP="00932065">
            <w:pPr>
              <w:jc w:val="center"/>
              <w:rPr>
                <w:sz w:val="16"/>
                <w:szCs w:val="16"/>
              </w:rPr>
            </w:pPr>
            <w:r w:rsidRPr="005F5324">
              <w:rPr>
                <w:sz w:val="16"/>
                <w:szCs w:val="16"/>
              </w:rPr>
              <w:t>√</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E0C02BF" w14:textId="77777777" w:rsidR="00932065" w:rsidRPr="005F5324" w:rsidRDefault="00932065" w:rsidP="00932065">
            <w:pPr>
              <w:jc w:val="center"/>
              <w:rPr>
                <w:sz w:val="16"/>
                <w:szCs w:val="16"/>
              </w:rPr>
            </w:pPr>
            <w:r w:rsidRPr="005F5324">
              <w:rPr>
                <w:sz w:val="16"/>
                <w:szCs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DD22D02" w14:textId="77777777" w:rsidR="00932065" w:rsidRPr="005F5324" w:rsidRDefault="00932065" w:rsidP="00932065">
            <w:pPr>
              <w:jc w:val="center"/>
              <w:rPr>
                <w:sz w:val="16"/>
                <w:szCs w:val="16"/>
              </w:rPr>
            </w:pPr>
            <w:r w:rsidRPr="005F5324">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315747A" w14:textId="77777777" w:rsidR="00932065" w:rsidRPr="005F5324" w:rsidRDefault="00932065" w:rsidP="00932065">
            <w:pPr>
              <w:jc w:val="center"/>
              <w:rPr>
                <w:sz w:val="16"/>
                <w:szCs w:val="16"/>
              </w:rPr>
            </w:pPr>
            <w:r w:rsidRPr="005F5324">
              <w:rPr>
                <w:sz w:val="16"/>
                <w:szCs w:val="16"/>
              </w:rPr>
              <w:t xml:space="preserve">　</w:t>
            </w:r>
          </w:p>
        </w:tc>
        <w:tc>
          <w:tcPr>
            <w:tcW w:w="42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922427D" w14:textId="77777777" w:rsidR="00932065" w:rsidRPr="005F5324" w:rsidRDefault="00932065" w:rsidP="00932065">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25D8AE8" w14:textId="77777777" w:rsidR="00932065" w:rsidRPr="005F5324" w:rsidRDefault="00932065" w:rsidP="00932065">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9A6A36B" w14:textId="77777777" w:rsidR="00932065" w:rsidRPr="005F5324" w:rsidRDefault="00932065" w:rsidP="00932065">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8D84878" w14:textId="77777777" w:rsidR="00932065" w:rsidRPr="005F5324" w:rsidRDefault="00932065" w:rsidP="00932065">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C60DC2A" w14:textId="77777777" w:rsidR="00932065" w:rsidRPr="005F5324" w:rsidRDefault="00932065" w:rsidP="00932065">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AEB166A" w14:textId="77777777" w:rsidR="00932065" w:rsidRPr="005F5324" w:rsidRDefault="00932065" w:rsidP="00932065">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7C7D4BA" w14:textId="77777777" w:rsidR="00932065" w:rsidRPr="005F5324" w:rsidRDefault="00932065" w:rsidP="00932065">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8388C7C" w14:textId="77777777" w:rsidR="00932065" w:rsidRPr="005F5324" w:rsidRDefault="00932065" w:rsidP="00932065">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C722B44" w14:textId="77777777" w:rsidR="00932065" w:rsidRPr="005F5324" w:rsidRDefault="00932065" w:rsidP="00932065">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2F2AEB6" w14:textId="77777777" w:rsidR="00932065" w:rsidRPr="005F5324" w:rsidRDefault="00932065" w:rsidP="00932065">
            <w:pPr>
              <w:jc w:val="center"/>
              <w:rPr>
                <w:sz w:val="16"/>
                <w:szCs w:val="16"/>
              </w:rPr>
            </w:pPr>
            <w:r w:rsidRPr="005F5324">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325623F" w14:textId="77777777" w:rsidR="00932065" w:rsidRPr="005F5324" w:rsidRDefault="00932065" w:rsidP="00932065">
            <w:pPr>
              <w:jc w:val="center"/>
              <w:rPr>
                <w:sz w:val="16"/>
                <w:szCs w:val="16"/>
              </w:rPr>
            </w:pPr>
            <w:r w:rsidRPr="005F5324">
              <w:rPr>
                <w:sz w:val="16"/>
                <w:szCs w:val="16"/>
              </w:rPr>
              <w:t xml:space="preserve">　</w:t>
            </w:r>
          </w:p>
        </w:tc>
        <w:tc>
          <w:tcPr>
            <w:tcW w:w="42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C36D478" w14:textId="77777777" w:rsidR="00932065" w:rsidRPr="005F5324" w:rsidRDefault="00932065" w:rsidP="00932065">
            <w:pPr>
              <w:jc w:val="center"/>
              <w:rPr>
                <w:sz w:val="16"/>
                <w:szCs w:val="16"/>
              </w:rPr>
            </w:pPr>
            <w:r w:rsidRPr="005F5324">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E81C14F" w14:textId="77777777" w:rsidR="00932065" w:rsidRPr="005F5324" w:rsidRDefault="00932065" w:rsidP="00932065">
            <w:pPr>
              <w:jc w:val="center"/>
              <w:rPr>
                <w:sz w:val="16"/>
                <w:szCs w:val="16"/>
              </w:rPr>
            </w:pPr>
            <w:r w:rsidRPr="005F5324">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2E1B2A4" w14:textId="77777777" w:rsidR="00932065" w:rsidRPr="005F5324" w:rsidRDefault="00932065" w:rsidP="00932065">
            <w:pPr>
              <w:jc w:val="center"/>
              <w:rPr>
                <w:sz w:val="16"/>
                <w:szCs w:val="16"/>
              </w:rPr>
            </w:pPr>
            <w:r w:rsidRPr="005F5324">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78F073B" w14:textId="77777777" w:rsidR="00932065" w:rsidRPr="005F5324" w:rsidRDefault="00932065" w:rsidP="00932065">
            <w:pPr>
              <w:jc w:val="center"/>
              <w:rPr>
                <w:sz w:val="16"/>
                <w:szCs w:val="16"/>
              </w:rPr>
            </w:pPr>
            <w:r w:rsidRPr="005F5324">
              <w:rPr>
                <w:sz w:val="16"/>
                <w:szCs w:val="16"/>
              </w:rPr>
              <w:t xml:space="preserve">　</w:t>
            </w:r>
          </w:p>
        </w:tc>
        <w:tc>
          <w:tcPr>
            <w:tcW w:w="42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5155179" w14:textId="77777777" w:rsidR="00932065" w:rsidRPr="005F5324" w:rsidRDefault="00932065" w:rsidP="00932065">
            <w:pPr>
              <w:jc w:val="center"/>
              <w:rPr>
                <w:sz w:val="16"/>
                <w:szCs w:val="16"/>
              </w:rPr>
            </w:pPr>
            <w:r w:rsidRPr="005F5324">
              <w:rPr>
                <w:sz w:val="16"/>
                <w:szCs w:val="16"/>
              </w:rPr>
              <w:t xml:space="preserve">　</w:t>
            </w:r>
          </w:p>
        </w:tc>
        <w:tc>
          <w:tcPr>
            <w:tcW w:w="49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DE39680" w14:textId="77777777" w:rsidR="00932065" w:rsidRPr="005F5324" w:rsidRDefault="00932065" w:rsidP="00932065">
            <w:pPr>
              <w:jc w:val="center"/>
              <w:rPr>
                <w:sz w:val="16"/>
                <w:szCs w:val="16"/>
              </w:rPr>
            </w:pPr>
            <w:r w:rsidRPr="005F5324">
              <w:rPr>
                <w:sz w:val="16"/>
                <w:szCs w:val="16"/>
              </w:rPr>
              <w:t xml:space="preserve">　</w:t>
            </w:r>
          </w:p>
        </w:tc>
        <w:tc>
          <w:tcPr>
            <w:tcW w:w="49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F119CF8" w14:textId="77777777" w:rsidR="00932065" w:rsidRPr="005F5324" w:rsidRDefault="00932065" w:rsidP="00932065">
            <w:pPr>
              <w:jc w:val="center"/>
              <w:rPr>
                <w:sz w:val="16"/>
                <w:szCs w:val="16"/>
              </w:rPr>
            </w:pPr>
            <w:r w:rsidRPr="005F5324">
              <w:rPr>
                <w:sz w:val="16"/>
                <w:szCs w:val="16"/>
              </w:rPr>
              <w:t xml:space="preserve">　</w:t>
            </w:r>
          </w:p>
        </w:tc>
      </w:tr>
      <w:tr w:rsidR="00932065" w:rsidRPr="005F5324" w14:paraId="0AE51033" w14:textId="77777777" w:rsidTr="005F5324">
        <w:trPr>
          <w:trHeight w:val="199"/>
        </w:trPr>
        <w:tc>
          <w:tcPr>
            <w:tcW w:w="1555" w:type="dxa"/>
            <w:tcBorders>
              <w:top w:val="single" w:sz="4" w:space="0" w:color="auto"/>
              <w:left w:val="single" w:sz="4" w:space="0" w:color="auto"/>
              <w:bottom w:val="single" w:sz="4" w:space="0" w:color="auto"/>
              <w:right w:val="single" w:sz="4" w:space="0" w:color="4F81BD"/>
            </w:tcBorders>
            <w:shd w:val="clear" w:color="auto" w:fill="auto"/>
            <w:tcMar>
              <w:top w:w="15" w:type="dxa"/>
              <w:left w:w="15" w:type="dxa"/>
              <w:bottom w:w="0" w:type="dxa"/>
              <w:right w:w="15" w:type="dxa"/>
            </w:tcMar>
            <w:vAlign w:val="center"/>
            <w:hideMark/>
          </w:tcPr>
          <w:p w14:paraId="3FBF2D2A" w14:textId="77777777" w:rsidR="00932065" w:rsidRPr="005F5324" w:rsidRDefault="00932065" w:rsidP="00932065">
            <w:pPr>
              <w:jc w:val="left"/>
              <w:rPr>
                <w:sz w:val="16"/>
                <w:szCs w:val="16"/>
              </w:rPr>
            </w:pPr>
            <w:r w:rsidRPr="005F5324">
              <w:rPr>
                <w:sz w:val="16"/>
                <w:szCs w:val="16"/>
              </w:rPr>
              <w:t>地图制图学基础</w:t>
            </w: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4347089" w14:textId="77777777" w:rsidR="00932065" w:rsidRPr="005F5324" w:rsidRDefault="00932065" w:rsidP="00932065">
            <w:pPr>
              <w:jc w:val="center"/>
              <w:rPr>
                <w:sz w:val="16"/>
                <w:szCs w:val="16"/>
              </w:rPr>
            </w:pPr>
            <w:r w:rsidRPr="005F5324">
              <w:rPr>
                <w:sz w:val="16"/>
                <w:szCs w:val="16"/>
              </w:rPr>
              <w:t>√</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ACE0E2A" w14:textId="77777777" w:rsidR="00932065" w:rsidRPr="005F5324" w:rsidRDefault="00932065" w:rsidP="00932065">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E02254C" w14:textId="77777777" w:rsidR="00932065" w:rsidRPr="005F5324" w:rsidRDefault="00932065" w:rsidP="00932065">
            <w:pPr>
              <w:jc w:val="center"/>
              <w:rPr>
                <w:sz w:val="16"/>
                <w:szCs w:val="16"/>
              </w:rPr>
            </w:pPr>
            <w:r w:rsidRPr="005F5324">
              <w:rPr>
                <w:sz w:val="16"/>
                <w:szCs w:val="16"/>
              </w:rPr>
              <w:t>√</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35D8563" w14:textId="77777777" w:rsidR="00932065" w:rsidRPr="005F5324" w:rsidRDefault="00932065" w:rsidP="00932065">
            <w:pPr>
              <w:jc w:val="center"/>
              <w:rPr>
                <w:sz w:val="16"/>
                <w:szCs w:val="16"/>
              </w:rPr>
            </w:pPr>
            <w:r w:rsidRPr="005F5324">
              <w:rPr>
                <w:sz w:val="16"/>
                <w:szCs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5D30A52" w14:textId="77777777" w:rsidR="00932065" w:rsidRPr="005F5324" w:rsidRDefault="00932065" w:rsidP="00932065">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C3FC015" w14:textId="77777777" w:rsidR="00932065" w:rsidRPr="005F5324" w:rsidRDefault="00932065" w:rsidP="00932065">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4B8CCBB" w14:textId="77777777" w:rsidR="00932065" w:rsidRPr="005F5324" w:rsidRDefault="00932065" w:rsidP="00932065">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092F961" w14:textId="77777777" w:rsidR="00932065" w:rsidRPr="005F5324" w:rsidRDefault="00932065" w:rsidP="00932065">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175B0BE" w14:textId="77777777" w:rsidR="00932065" w:rsidRPr="005F5324" w:rsidRDefault="00932065" w:rsidP="00932065">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B0A2CD6" w14:textId="77777777" w:rsidR="00932065" w:rsidRPr="005F5324" w:rsidRDefault="00932065" w:rsidP="00932065">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066DB7C" w14:textId="77777777" w:rsidR="00932065" w:rsidRPr="005F5324" w:rsidRDefault="00932065" w:rsidP="00932065">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4FED5A6" w14:textId="77777777" w:rsidR="00932065" w:rsidRPr="005F5324" w:rsidRDefault="00932065" w:rsidP="00932065">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F572496" w14:textId="77777777" w:rsidR="00932065" w:rsidRPr="005F5324" w:rsidRDefault="00932065" w:rsidP="00932065">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D235BD1" w14:textId="77777777" w:rsidR="00932065" w:rsidRPr="005F5324" w:rsidRDefault="00932065" w:rsidP="00932065">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0864C26" w14:textId="77777777" w:rsidR="00932065" w:rsidRPr="005F5324" w:rsidRDefault="00932065" w:rsidP="00932065">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B2424DF" w14:textId="77777777" w:rsidR="00932065" w:rsidRPr="005F5324" w:rsidRDefault="00932065" w:rsidP="00932065">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4A75B66" w14:textId="77777777" w:rsidR="00932065" w:rsidRPr="005F5324" w:rsidRDefault="00932065" w:rsidP="00932065">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36A3078" w14:textId="77777777" w:rsidR="00932065" w:rsidRPr="005F5324" w:rsidRDefault="00932065" w:rsidP="00932065">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BD25252" w14:textId="77777777" w:rsidR="00932065" w:rsidRPr="005F5324" w:rsidRDefault="00932065" w:rsidP="00932065">
            <w:pPr>
              <w:jc w:val="center"/>
              <w:rPr>
                <w:sz w:val="16"/>
                <w:szCs w:val="16"/>
              </w:rPr>
            </w:pPr>
            <w:r w:rsidRPr="005F5324">
              <w:rPr>
                <w:sz w:val="16"/>
                <w:szCs w:val="16"/>
              </w:rPr>
              <w:t>√</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EACEEC1" w14:textId="77777777" w:rsidR="00932065" w:rsidRPr="005F5324" w:rsidRDefault="00932065" w:rsidP="00932065">
            <w:pPr>
              <w:jc w:val="center"/>
              <w:rPr>
                <w:sz w:val="16"/>
                <w:szCs w:val="16"/>
              </w:rPr>
            </w:pPr>
            <w:r w:rsidRPr="005F5324">
              <w:rPr>
                <w:sz w:val="16"/>
                <w:szCs w:val="16"/>
              </w:rPr>
              <w:t xml:space="preserve">　</w:t>
            </w:r>
          </w:p>
        </w:tc>
        <w:tc>
          <w:tcPr>
            <w:tcW w:w="42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B502939" w14:textId="77777777" w:rsidR="00932065" w:rsidRPr="005F5324" w:rsidRDefault="00932065" w:rsidP="00932065">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D4A31A6" w14:textId="77777777" w:rsidR="00932065" w:rsidRPr="005F5324" w:rsidRDefault="00932065" w:rsidP="00932065">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25F5AC9" w14:textId="77777777" w:rsidR="00932065" w:rsidRPr="005F5324" w:rsidRDefault="00932065" w:rsidP="00932065">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F2AB4AC" w14:textId="77777777" w:rsidR="00932065" w:rsidRPr="005F5324" w:rsidRDefault="00932065" w:rsidP="00932065">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4621ACE" w14:textId="77777777" w:rsidR="00932065" w:rsidRPr="005F5324" w:rsidRDefault="00932065" w:rsidP="00932065">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2AB0F07" w14:textId="77777777" w:rsidR="00932065" w:rsidRPr="005F5324" w:rsidRDefault="00932065" w:rsidP="00932065">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76C503D" w14:textId="77777777" w:rsidR="00932065" w:rsidRPr="005F5324" w:rsidRDefault="00932065" w:rsidP="00932065">
            <w:pPr>
              <w:jc w:val="center"/>
              <w:rPr>
                <w:sz w:val="16"/>
                <w:szCs w:val="16"/>
              </w:rPr>
            </w:pPr>
            <w:r w:rsidRPr="005F5324">
              <w:rPr>
                <w:sz w:val="16"/>
                <w:szCs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14F260D" w14:textId="77777777" w:rsidR="00932065" w:rsidRPr="005F5324" w:rsidRDefault="00932065" w:rsidP="00932065">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4739E29" w14:textId="77777777" w:rsidR="00932065" w:rsidRPr="005F5324" w:rsidRDefault="00932065" w:rsidP="00932065">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28751C7" w14:textId="77777777" w:rsidR="00932065" w:rsidRPr="005F5324" w:rsidRDefault="00932065" w:rsidP="00932065">
            <w:pPr>
              <w:jc w:val="center"/>
              <w:rPr>
                <w:sz w:val="16"/>
                <w:szCs w:val="16"/>
              </w:rPr>
            </w:pPr>
            <w:r w:rsidRPr="005F5324">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C5912B1" w14:textId="77777777" w:rsidR="00932065" w:rsidRPr="005F5324" w:rsidRDefault="00932065" w:rsidP="00932065">
            <w:pPr>
              <w:jc w:val="center"/>
              <w:rPr>
                <w:sz w:val="16"/>
                <w:szCs w:val="16"/>
              </w:rPr>
            </w:pPr>
            <w:r w:rsidRPr="005F5324">
              <w:rPr>
                <w:sz w:val="16"/>
                <w:szCs w:val="16"/>
              </w:rPr>
              <w:t xml:space="preserve">　</w:t>
            </w:r>
          </w:p>
        </w:tc>
        <w:tc>
          <w:tcPr>
            <w:tcW w:w="42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02ECA25" w14:textId="77777777" w:rsidR="00932065" w:rsidRPr="005F5324" w:rsidRDefault="00932065" w:rsidP="00932065">
            <w:pPr>
              <w:jc w:val="center"/>
              <w:rPr>
                <w:sz w:val="16"/>
                <w:szCs w:val="16"/>
              </w:rPr>
            </w:pPr>
            <w:r w:rsidRPr="005F5324">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E0DCFF9" w14:textId="77777777" w:rsidR="00932065" w:rsidRPr="005F5324" w:rsidRDefault="00932065" w:rsidP="00932065">
            <w:pPr>
              <w:jc w:val="center"/>
              <w:rPr>
                <w:sz w:val="16"/>
                <w:szCs w:val="16"/>
              </w:rPr>
            </w:pPr>
            <w:r w:rsidRPr="005F5324">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2F057D3" w14:textId="77777777" w:rsidR="00932065" w:rsidRPr="005F5324" w:rsidRDefault="00932065" w:rsidP="00932065">
            <w:pPr>
              <w:jc w:val="center"/>
              <w:rPr>
                <w:sz w:val="16"/>
                <w:szCs w:val="16"/>
              </w:rPr>
            </w:pPr>
            <w:r w:rsidRPr="005F5324">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96627B9" w14:textId="77777777" w:rsidR="00932065" w:rsidRPr="005F5324" w:rsidRDefault="00932065" w:rsidP="00932065">
            <w:pPr>
              <w:jc w:val="center"/>
              <w:rPr>
                <w:sz w:val="16"/>
                <w:szCs w:val="16"/>
              </w:rPr>
            </w:pPr>
            <w:r w:rsidRPr="005F5324">
              <w:rPr>
                <w:sz w:val="16"/>
                <w:szCs w:val="16"/>
              </w:rPr>
              <w:t xml:space="preserve">　</w:t>
            </w:r>
          </w:p>
        </w:tc>
        <w:tc>
          <w:tcPr>
            <w:tcW w:w="42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F0EB788" w14:textId="77777777" w:rsidR="00932065" w:rsidRPr="005F5324" w:rsidRDefault="00932065" w:rsidP="00932065">
            <w:pPr>
              <w:jc w:val="center"/>
              <w:rPr>
                <w:sz w:val="16"/>
                <w:szCs w:val="16"/>
              </w:rPr>
            </w:pPr>
            <w:r w:rsidRPr="005F5324">
              <w:rPr>
                <w:sz w:val="16"/>
                <w:szCs w:val="16"/>
              </w:rPr>
              <w:t xml:space="preserve">　</w:t>
            </w:r>
          </w:p>
        </w:tc>
        <w:tc>
          <w:tcPr>
            <w:tcW w:w="49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2A38F49" w14:textId="77777777" w:rsidR="00932065" w:rsidRPr="005F5324" w:rsidRDefault="00932065" w:rsidP="00932065">
            <w:pPr>
              <w:jc w:val="center"/>
              <w:rPr>
                <w:sz w:val="16"/>
                <w:szCs w:val="16"/>
              </w:rPr>
            </w:pPr>
            <w:r w:rsidRPr="005F5324">
              <w:rPr>
                <w:sz w:val="16"/>
                <w:szCs w:val="16"/>
              </w:rPr>
              <w:t xml:space="preserve">　</w:t>
            </w:r>
          </w:p>
        </w:tc>
        <w:tc>
          <w:tcPr>
            <w:tcW w:w="49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7BCA3CF" w14:textId="77777777" w:rsidR="00932065" w:rsidRPr="005F5324" w:rsidRDefault="00932065" w:rsidP="00932065">
            <w:pPr>
              <w:jc w:val="center"/>
              <w:rPr>
                <w:sz w:val="16"/>
                <w:szCs w:val="16"/>
              </w:rPr>
            </w:pPr>
            <w:r w:rsidRPr="005F5324">
              <w:rPr>
                <w:sz w:val="16"/>
                <w:szCs w:val="16"/>
              </w:rPr>
              <w:t xml:space="preserve">　</w:t>
            </w:r>
          </w:p>
        </w:tc>
      </w:tr>
      <w:tr w:rsidR="00932065" w:rsidRPr="005F5324" w14:paraId="54283541" w14:textId="77777777" w:rsidTr="005F5324">
        <w:trPr>
          <w:trHeight w:val="199"/>
        </w:trPr>
        <w:tc>
          <w:tcPr>
            <w:tcW w:w="1555" w:type="dxa"/>
            <w:tcBorders>
              <w:top w:val="single" w:sz="4" w:space="0" w:color="auto"/>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14:paraId="10AB1965" w14:textId="77777777" w:rsidR="00932065" w:rsidRPr="005F5324" w:rsidRDefault="00932065" w:rsidP="00932065">
            <w:pPr>
              <w:jc w:val="left"/>
              <w:rPr>
                <w:sz w:val="16"/>
                <w:szCs w:val="16"/>
              </w:rPr>
            </w:pPr>
            <w:r w:rsidRPr="005F5324">
              <w:rPr>
                <w:sz w:val="16"/>
                <w:szCs w:val="16"/>
              </w:rPr>
              <w:lastRenderedPageBreak/>
              <w:t>遥感原理与应用</w:t>
            </w:r>
          </w:p>
        </w:tc>
        <w:tc>
          <w:tcPr>
            <w:tcW w:w="283" w:type="dxa"/>
            <w:tcBorders>
              <w:top w:val="single" w:sz="4" w:space="0" w:color="auto"/>
              <w:left w:val="single" w:sz="4" w:space="0" w:color="4F81BD"/>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EF9F942" w14:textId="77777777" w:rsidR="00932065" w:rsidRPr="005F5324" w:rsidRDefault="00932065" w:rsidP="00932065">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6DC09FB" w14:textId="77777777" w:rsidR="00932065" w:rsidRPr="005F5324" w:rsidRDefault="00932065" w:rsidP="00932065">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277B414" w14:textId="77777777" w:rsidR="00932065" w:rsidRPr="005F5324" w:rsidRDefault="00932065" w:rsidP="00932065">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5445190" w14:textId="77777777" w:rsidR="00932065" w:rsidRPr="005F5324" w:rsidRDefault="00932065" w:rsidP="00932065">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8F9C32D" w14:textId="77777777" w:rsidR="00932065" w:rsidRPr="005F5324" w:rsidRDefault="00932065" w:rsidP="00932065">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0C1623A" w14:textId="77777777" w:rsidR="00932065" w:rsidRPr="005F5324" w:rsidRDefault="00932065" w:rsidP="00932065">
            <w:pPr>
              <w:jc w:val="center"/>
              <w:rPr>
                <w:sz w:val="16"/>
                <w:szCs w:val="16"/>
              </w:rPr>
            </w:pPr>
            <w:r w:rsidRPr="005F5324">
              <w:rPr>
                <w:sz w:val="16"/>
                <w:szCs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5E20C7D" w14:textId="77777777" w:rsidR="00932065" w:rsidRPr="005F5324" w:rsidRDefault="00932065" w:rsidP="00932065">
            <w:pPr>
              <w:jc w:val="center"/>
              <w:rPr>
                <w:sz w:val="16"/>
                <w:szCs w:val="16"/>
              </w:rPr>
            </w:pPr>
            <w:r w:rsidRPr="005F5324">
              <w:rPr>
                <w:sz w:val="16"/>
                <w:szCs w:val="16"/>
              </w:rPr>
              <w:t>√</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C05BA7A" w14:textId="77777777" w:rsidR="00932065" w:rsidRPr="005F5324" w:rsidRDefault="00932065" w:rsidP="00932065">
            <w:pPr>
              <w:jc w:val="center"/>
              <w:rPr>
                <w:sz w:val="16"/>
                <w:szCs w:val="16"/>
              </w:rPr>
            </w:pPr>
            <w:r w:rsidRPr="005F5324">
              <w:rPr>
                <w:sz w:val="16"/>
                <w:szCs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2CFB476" w14:textId="77777777" w:rsidR="00932065" w:rsidRPr="005F5324" w:rsidRDefault="00932065" w:rsidP="00932065">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54ADA0D" w14:textId="77777777" w:rsidR="00932065" w:rsidRPr="005F5324" w:rsidRDefault="00932065" w:rsidP="00932065">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39BEDA0" w14:textId="77777777" w:rsidR="00932065" w:rsidRPr="005F5324" w:rsidRDefault="00932065" w:rsidP="00932065">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FF80936" w14:textId="77777777" w:rsidR="00932065" w:rsidRPr="005F5324" w:rsidRDefault="00932065" w:rsidP="00932065">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98640A6" w14:textId="77777777" w:rsidR="00932065" w:rsidRPr="005F5324" w:rsidRDefault="00932065" w:rsidP="00932065">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E6AE6A9" w14:textId="77777777" w:rsidR="00932065" w:rsidRPr="005F5324" w:rsidRDefault="00932065" w:rsidP="00932065">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61FD0BC" w14:textId="77777777" w:rsidR="00932065" w:rsidRPr="005F5324" w:rsidRDefault="00932065" w:rsidP="00932065">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D97B95A" w14:textId="77777777" w:rsidR="00932065" w:rsidRPr="005F5324" w:rsidRDefault="00932065" w:rsidP="00932065">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0AE91AF" w14:textId="77777777" w:rsidR="00932065" w:rsidRPr="005F5324" w:rsidRDefault="00932065" w:rsidP="00932065">
            <w:pPr>
              <w:jc w:val="center"/>
              <w:rPr>
                <w:sz w:val="16"/>
                <w:szCs w:val="16"/>
              </w:rPr>
            </w:pPr>
            <w:r w:rsidRPr="005F5324">
              <w:rPr>
                <w:sz w:val="16"/>
                <w:szCs w:val="16"/>
              </w:rPr>
              <w:t>√</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4178DD6" w14:textId="77777777" w:rsidR="00932065" w:rsidRPr="005F5324" w:rsidRDefault="00932065" w:rsidP="00932065">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6A92B7A" w14:textId="77777777" w:rsidR="00932065" w:rsidRPr="005F5324" w:rsidRDefault="00932065" w:rsidP="00932065">
            <w:pPr>
              <w:jc w:val="center"/>
              <w:rPr>
                <w:sz w:val="16"/>
                <w:szCs w:val="16"/>
              </w:rPr>
            </w:pPr>
            <w:r w:rsidRPr="005F5324">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2F5B95E" w14:textId="77777777" w:rsidR="00932065" w:rsidRPr="005F5324" w:rsidRDefault="00932065" w:rsidP="00932065">
            <w:pPr>
              <w:jc w:val="center"/>
              <w:rPr>
                <w:sz w:val="16"/>
                <w:szCs w:val="16"/>
              </w:rPr>
            </w:pPr>
            <w:r w:rsidRPr="005F5324">
              <w:rPr>
                <w:sz w:val="16"/>
                <w:szCs w:val="16"/>
              </w:rPr>
              <w:t xml:space="preserve">　</w:t>
            </w:r>
          </w:p>
        </w:tc>
        <w:tc>
          <w:tcPr>
            <w:tcW w:w="42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7D52105" w14:textId="77777777" w:rsidR="00932065" w:rsidRPr="005F5324" w:rsidRDefault="00932065" w:rsidP="00932065">
            <w:pPr>
              <w:jc w:val="center"/>
              <w:rPr>
                <w:sz w:val="16"/>
                <w:szCs w:val="16"/>
              </w:rPr>
            </w:pPr>
            <w:r w:rsidRPr="005F5324">
              <w:rPr>
                <w:sz w:val="16"/>
                <w:szCs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660766F" w14:textId="77777777" w:rsidR="00932065" w:rsidRPr="005F5324" w:rsidRDefault="00932065" w:rsidP="00932065">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DAC7451" w14:textId="77777777" w:rsidR="00932065" w:rsidRPr="005F5324" w:rsidRDefault="00932065" w:rsidP="00932065">
            <w:pPr>
              <w:jc w:val="center"/>
              <w:rPr>
                <w:sz w:val="16"/>
                <w:szCs w:val="16"/>
              </w:rPr>
            </w:pPr>
            <w:r w:rsidRPr="005F5324">
              <w:rPr>
                <w:sz w:val="16"/>
                <w:szCs w:val="16"/>
              </w:rPr>
              <w:t>√</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BF701CB" w14:textId="77777777" w:rsidR="00932065" w:rsidRPr="005F5324" w:rsidRDefault="00932065" w:rsidP="00932065">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E0CB5B1" w14:textId="77777777" w:rsidR="00932065" w:rsidRPr="005F5324" w:rsidRDefault="00932065" w:rsidP="00932065">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8A32556" w14:textId="77777777" w:rsidR="00932065" w:rsidRPr="005F5324" w:rsidRDefault="00932065" w:rsidP="00932065">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5DC2C83" w14:textId="77777777" w:rsidR="00932065" w:rsidRPr="005F5324" w:rsidRDefault="00932065" w:rsidP="00932065">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AA45004" w14:textId="77777777" w:rsidR="00932065" w:rsidRPr="005F5324" w:rsidRDefault="00932065" w:rsidP="00932065">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C9E8CA9" w14:textId="77777777" w:rsidR="00932065" w:rsidRPr="005F5324" w:rsidRDefault="00932065" w:rsidP="00932065">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986F5C1" w14:textId="77777777" w:rsidR="00932065" w:rsidRPr="005F5324" w:rsidRDefault="00932065" w:rsidP="00932065">
            <w:pPr>
              <w:jc w:val="center"/>
              <w:rPr>
                <w:sz w:val="16"/>
                <w:szCs w:val="16"/>
              </w:rPr>
            </w:pPr>
            <w:r w:rsidRPr="005F5324">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98EB618" w14:textId="77777777" w:rsidR="00932065" w:rsidRPr="005F5324" w:rsidRDefault="00932065" w:rsidP="00932065">
            <w:pPr>
              <w:jc w:val="center"/>
              <w:rPr>
                <w:sz w:val="16"/>
                <w:szCs w:val="16"/>
              </w:rPr>
            </w:pPr>
            <w:r w:rsidRPr="005F5324">
              <w:rPr>
                <w:sz w:val="16"/>
                <w:szCs w:val="16"/>
              </w:rPr>
              <w:t xml:space="preserve">　</w:t>
            </w:r>
          </w:p>
        </w:tc>
        <w:tc>
          <w:tcPr>
            <w:tcW w:w="42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2EC8D69" w14:textId="77777777" w:rsidR="00932065" w:rsidRPr="005F5324" w:rsidRDefault="00932065" w:rsidP="00932065">
            <w:pPr>
              <w:jc w:val="center"/>
              <w:rPr>
                <w:sz w:val="16"/>
                <w:szCs w:val="16"/>
              </w:rPr>
            </w:pPr>
            <w:r w:rsidRPr="005F5324">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7F9D50E" w14:textId="77777777" w:rsidR="00932065" w:rsidRPr="005F5324" w:rsidRDefault="00932065" w:rsidP="00932065">
            <w:pPr>
              <w:jc w:val="center"/>
              <w:rPr>
                <w:sz w:val="16"/>
                <w:szCs w:val="16"/>
              </w:rPr>
            </w:pPr>
            <w:r w:rsidRPr="005F5324">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66F40BF" w14:textId="77777777" w:rsidR="00932065" w:rsidRPr="005F5324" w:rsidRDefault="00932065" w:rsidP="00932065">
            <w:pPr>
              <w:jc w:val="center"/>
              <w:rPr>
                <w:sz w:val="16"/>
                <w:szCs w:val="16"/>
              </w:rPr>
            </w:pPr>
            <w:r w:rsidRPr="005F5324">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5139DE0" w14:textId="77777777" w:rsidR="00932065" w:rsidRPr="005F5324" w:rsidRDefault="00932065" w:rsidP="00932065">
            <w:pPr>
              <w:jc w:val="center"/>
              <w:rPr>
                <w:sz w:val="16"/>
                <w:szCs w:val="16"/>
              </w:rPr>
            </w:pPr>
            <w:r w:rsidRPr="005F5324">
              <w:rPr>
                <w:sz w:val="16"/>
                <w:szCs w:val="16"/>
              </w:rPr>
              <w:t xml:space="preserve">　</w:t>
            </w:r>
          </w:p>
        </w:tc>
        <w:tc>
          <w:tcPr>
            <w:tcW w:w="42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C9C86F3" w14:textId="77777777" w:rsidR="00932065" w:rsidRPr="005F5324" w:rsidRDefault="00932065" w:rsidP="00932065">
            <w:pPr>
              <w:jc w:val="center"/>
              <w:rPr>
                <w:sz w:val="16"/>
                <w:szCs w:val="16"/>
              </w:rPr>
            </w:pPr>
            <w:r w:rsidRPr="005F5324">
              <w:rPr>
                <w:sz w:val="16"/>
                <w:szCs w:val="16"/>
              </w:rPr>
              <w:t xml:space="preserve">　</w:t>
            </w:r>
          </w:p>
        </w:tc>
        <w:tc>
          <w:tcPr>
            <w:tcW w:w="49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BF1D365" w14:textId="77777777" w:rsidR="00932065" w:rsidRPr="005F5324" w:rsidRDefault="00932065" w:rsidP="00932065">
            <w:pPr>
              <w:jc w:val="center"/>
              <w:rPr>
                <w:sz w:val="16"/>
                <w:szCs w:val="16"/>
              </w:rPr>
            </w:pPr>
            <w:r w:rsidRPr="005F5324">
              <w:rPr>
                <w:sz w:val="16"/>
                <w:szCs w:val="16"/>
              </w:rPr>
              <w:t xml:space="preserve">　</w:t>
            </w:r>
          </w:p>
        </w:tc>
        <w:tc>
          <w:tcPr>
            <w:tcW w:w="49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747AF98" w14:textId="77777777" w:rsidR="00932065" w:rsidRPr="005F5324" w:rsidRDefault="00932065" w:rsidP="00932065">
            <w:pPr>
              <w:jc w:val="center"/>
              <w:rPr>
                <w:sz w:val="16"/>
                <w:szCs w:val="16"/>
              </w:rPr>
            </w:pPr>
            <w:r w:rsidRPr="005F5324">
              <w:rPr>
                <w:sz w:val="16"/>
                <w:szCs w:val="16"/>
              </w:rPr>
              <w:t xml:space="preserve">　</w:t>
            </w:r>
          </w:p>
        </w:tc>
      </w:tr>
      <w:tr w:rsidR="00932065" w:rsidRPr="005F5324" w14:paraId="263D901F" w14:textId="77777777" w:rsidTr="005F5324">
        <w:trPr>
          <w:trHeight w:val="199"/>
        </w:trPr>
        <w:tc>
          <w:tcPr>
            <w:tcW w:w="1555" w:type="dxa"/>
            <w:tcBorders>
              <w:top w:val="single" w:sz="4" w:space="0" w:color="auto"/>
              <w:left w:val="single" w:sz="4" w:space="0" w:color="auto"/>
              <w:bottom w:val="single" w:sz="4" w:space="0" w:color="auto"/>
              <w:right w:val="single" w:sz="4" w:space="0" w:color="4F81BD"/>
            </w:tcBorders>
            <w:shd w:val="clear" w:color="auto" w:fill="auto"/>
            <w:tcMar>
              <w:top w:w="15" w:type="dxa"/>
              <w:left w:w="15" w:type="dxa"/>
              <w:bottom w:w="0" w:type="dxa"/>
              <w:right w:w="15" w:type="dxa"/>
            </w:tcMar>
            <w:vAlign w:val="center"/>
            <w:hideMark/>
          </w:tcPr>
          <w:p w14:paraId="258FF30E" w14:textId="77777777" w:rsidR="00932065" w:rsidRPr="005F5324" w:rsidRDefault="00932065" w:rsidP="00932065">
            <w:pPr>
              <w:jc w:val="left"/>
              <w:rPr>
                <w:sz w:val="16"/>
                <w:szCs w:val="16"/>
              </w:rPr>
            </w:pPr>
            <w:r w:rsidRPr="005F5324">
              <w:rPr>
                <w:sz w:val="16"/>
                <w:szCs w:val="16"/>
              </w:rPr>
              <w:t>地理信息系统原理</w:t>
            </w: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E6C1DE7" w14:textId="77777777" w:rsidR="00932065" w:rsidRPr="005F5324" w:rsidRDefault="00932065" w:rsidP="00932065">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4C3FB23" w14:textId="77777777" w:rsidR="00932065" w:rsidRPr="005F5324" w:rsidRDefault="00932065" w:rsidP="00932065">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D864DD9" w14:textId="77777777" w:rsidR="00932065" w:rsidRPr="005F5324" w:rsidRDefault="00932065" w:rsidP="00932065">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4655966" w14:textId="77777777" w:rsidR="00932065" w:rsidRPr="005F5324" w:rsidRDefault="00932065" w:rsidP="00932065">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F23502F" w14:textId="77777777" w:rsidR="00932065" w:rsidRPr="005F5324" w:rsidRDefault="00932065" w:rsidP="00932065">
            <w:pPr>
              <w:jc w:val="center"/>
              <w:rPr>
                <w:sz w:val="16"/>
                <w:szCs w:val="16"/>
              </w:rPr>
            </w:pPr>
            <w:r w:rsidRPr="005F5324">
              <w:rPr>
                <w:sz w:val="16"/>
                <w:szCs w:val="16"/>
              </w:rPr>
              <w:t>√</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8C7E268" w14:textId="77777777" w:rsidR="00932065" w:rsidRPr="005F5324" w:rsidRDefault="00932065" w:rsidP="00932065">
            <w:pPr>
              <w:jc w:val="center"/>
              <w:rPr>
                <w:sz w:val="16"/>
                <w:szCs w:val="16"/>
              </w:rPr>
            </w:pPr>
            <w:r w:rsidRPr="005F5324">
              <w:rPr>
                <w:sz w:val="16"/>
                <w:szCs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74586A0" w14:textId="77777777" w:rsidR="00932065" w:rsidRPr="005F5324" w:rsidRDefault="00932065" w:rsidP="00932065">
            <w:pPr>
              <w:jc w:val="center"/>
              <w:rPr>
                <w:sz w:val="16"/>
                <w:szCs w:val="16"/>
              </w:rPr>
            </w:pPr>
            <w:r w:rsidRPr="005F5324">
              <w:rPr>
                <w:sz w:val="16"/>
                <w:szCs w:val="16"/>
              </w:rPr>
              <w:t>√</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14A6F9C" w14:textId="77777777" w:rsidR="00932065" w:rsidRPr="005F5324" w:rsidRDefault="00932065" w:rsidP="00932065">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FA87217" w14:textId="77777777" w:rsidR="00932065" w:rsidRPr="005F5324" w:rsidRDefault="00932065" w:rsidP="00932065">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C2D9B99" w14:textId="77777777" w:rsidR="00932065" w:rsidRPr="005F5324" w:rsidRDefault="00932065" w:rsidP="00932065">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CB70740" w14:textId="77777777" w:rsidR="00932065" w:rsidRPr="005F5324" w:rsidRDefault="00932065" w:rsidP="00932065">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49DE919" w14:textId="77777777" w:rsidR="00932065" w:rsidRPr="005F5324" w:rsidRDefault="00932065" w:rsidP="00932065">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90420D0" w14:textId="77777777" w:rsidR="00932065" w:rsidRPr="005F5324" w:rsidRDefault="00932065" w:rsidP="00932065">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E6B9AA7" w14:textId="77777777" w:rsidR="00932065" w:rsidRPr="005F5324" w:rsidRDefault="00932065" w:rsidP="00932065">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118B4A6" w14:textId="77777777" w:rsidR="00932065" w:rsidRPr="005F5324" w:rsidRDefault="00932065" w:rsidP="00932065">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BD71A6F" w14:textId="77777777" w:rsidR="00932065" w:rsidRPr="005F5324" w:rsidRDefault="00932065" w:rsidP="00932065">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61DF985" w14:textId="77777777" w:rsidR="00932065" w:rsidRPr="005F5324" w:rsidRDefault="00932065" w:rsidP="00932065">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6FA0F61" w14:textId="77777777" w:rsidR="00932065" w:rsidRPr="005F5324" w:rsidRDefault="00932065" w:rsidP="00932065">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22CA839" w14:textId="77777777" w:rsidR="00932065" w:rsidRPr="005F5324" w:rsidRDefault="00932065" w:rsidP="00932065">
            <w:pPr>
              <w:jc w:val="center"/>
              <w:rPr>
                <w:sz w:val="16"/>
                <w:szCs w:val="16"/>
              </w:rPr>
            </w:pPr>
            <w:r w:rsidRPr="005F5324">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63E5E15" w14:textId="77777777" w:rsidR="00932065" w:rsidRPr="005F5324" w:rsidRDefault="00932065" w:rsidP="00932065">
            <w:pPr>
              <w:jc w:val="center"/>
              <w:rPr>
                <w:sz w:val="16"/>
                <w:szCs w:val="16"/>
              </w:rPr>
            </w:pPr>
            <w:r w:rsidRPr="005F5324">
              <w:rPr>
                <w:sz w:val="16"/>
                <w:szCs w:val="16"/>
              </w:rPr>
              <w:t xml:space="preserve">　</w:t>
            </w:r>
          </w:p>
        </w:tc>
        <w:tc>
          <w:tcPr>
            <w:tcW w:w="42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1AC417E" w14:textId="77777777" w:rsidR="00932065" w:rsidRPr="005F5324" w:rsidRDefault="00932065" w:rsidP="00932065">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8594DE6" w14:textId="77777777" w:rsidR="00932065" w:rsidRPr="005F5324" w:rsidRDefault="00932065" w:rsidP="00932065">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50E4333" w14:textId="77777777" w:rsidR="00932065" w:rsidRPr="005F5324" w:rsidRDefault="00932065" w:rsidP="00932065">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F34E2C8" w14:textId="77777777" w:rsidR="00932065" w:rsidRPr="005F5324" w:rsidRDefault="00932065" w:rsidP="00932065">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AECD1AC" w14:textId="77777777" w:rsidR="00932065" w:rsidRPr="005F5324" w:rsidRDefault="00932065" w:rsidP="00932065">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A34841B" w14:textId="77777777" w:rsidR="00932065" w:rsidRPr="005F5324" w:rsidRDefault="00932065" w:rsidP="00932065">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BBCEABB" w14:textId="77777777" w:rsidR="00932065" w:rsidRPr="005F5324" w:rsidRDefault="00932065" w:rsidP="00932065">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985E991" w14:textId="77777777" w:rsidR="00932065" w:rsidRPr="005F5324" w:rsidRDefault="00932065" w:rsidP="00932065">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15E2D28" w14:textId="77777777" w:rsidR="00932065" w:rsidRPr="005F5324" w:rsidRDefault="00932065" w:rsidP="00932065">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4F703F6" w14:textId="77777777" w:rsidR="00932065" w:rsidRPr="005F5324" w:rsidRDefault="00932065" w:rsidP="00932065">
            <w:pPr>
              <w:jc w:val="center"/>
              <w:rPr>
                <w:sz w:val="16"/>
                <w:szCs w:val="16"/>
              </w:rPr>
            </w:pPr>
            <w:r w:rsidRPr="005F5324">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35FE98D" w14:textId="77777777" w:rsidR="00932065" w:rsidRPr="005F5324" w:rsidRDefault="00932065" w:rsidP="00932065">
            <w:pPr>
              <w:jc w:val="center"/>
              <w:rPr>
                <w:sz w:val="16"/>
                <w:szCs w:val="16"/>
              </w:rPr>
            </w:pPr>
            <w:r w:rsidRPr="005F5324">
              <w:rPr>
                <w:sz w:val="16"/>
                <w:szCs w:val="16"/>
              </w:rPr>
              <w:t xml:space="preserve">　</w:t>
            </w:r>
          </w:p>
        </w:tc>
        <w:tc>
          <w:tcPr>
            <w:tcW w:w="42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18FC9B9" w14:textId="77777777" w:rsidR="00932065" w:rsidRPr="005F5324" w:rsidRDefault="00932065" w:rsidP="00932065">
            <w:pPr>
              <w:jc w:val="center"/>
              <w:rPr>
                <w:sz w:val="16"/>
                <w:szCs w:val="16"/>
              </w:rPr>
            </w:pPr>
            <w:r w:rsidRPr="005F5324">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43A8FA7" w14:textId="77777777" w:rsidR="00932065" w:rsidRPr="005F5324" w:rsidRDefault="00932065" w:rsidP="00932065">
            <w:pPr>
              <w:jc w:val="center"/>
              <w:rPr>
                <w:sz w:val="16"/>
                <w:szCs w:val="16"/>
              </w:rPr>
            </w:pPr>
            <w:r w:rsidRPr="005F5324">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5A5E485" w14:textId="77777777" w:rsidR="00932065" w:rsidRPr="005F5324" w:rsidRDefault="00932065" w:rsidP="00932065">
            <w:pPr>
              <w:jc w:val="center"/>
              <w:rPr>
                <w:sz w:val="16"/>
                <w:szCs w:val="16"/>
              </w:rPr>
            </w:pPr>
            <w:r w:rsidRPr="005F5324">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83C768B" w14:textId="77777777" w:rsidR="00932065" w:rsidRPr="005F5324" w:rsidRDefault="00932065" w:rsidP="00932065">
            <w:pPr>
              <w:jc w:val="center"/>
              <w:rPr>
                <w:sz w:val="16"/>
                <w:szCs w:val="16"/>
              </w:rPr>
            </w:pPr>
            <w:r w:rsidRPr="005F5324">
              <w:rPr>
                <w:sz w:val="16"/>
                <w:szCs w:val="16"/>
              </w:rPr>
              <w:t xml:space="preserve">　</w:t>
            </w:r>
          </w:p>
        </w:tc>
        <w:tc>
          <w:tcPr>
            <w:tcW w:w="42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29C7D1F" w14:textId="77777777" w:rsidR="00932065" w:rsidRPr="005F5324" w:rsidRDefault="00932065" w:rsidP="00932065">
            <w:pPr>
              <w:jc w:val="center"/>
              <w:rPr>
                <w:sz w:val="16"/>
                <w:szCs w:val="16"/>
              </w:rPr>
            </w:pPr>
            <w:r w:rsidRPr="005F5324">
              <w:rPr>
                <w:sz w:val="16"/>
                <w:szCs w:val="16"/>
              </w:rPr>
              <w:t xml:space="preserve">　</w:t>
            </w:r>
          </w:p>
        </w:tc>
        <w:tc>
          <w:tcPr>
            <w:tcW w:w="49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8790B2B" w14:textId="77777777" w:rsidR="00932065" w:rsidRPr="005F5324" w:rsidRDefault="00932065" w:rsidP="00932065">
            <w:pPr>
              <w:jc w:val="center"/>
              <w:rPr>
                <w:sz w:val="16"/>
                <w:szCs w:val="16"/>
              </w:rPr>
            </w:pPr>
            <w:r w:rsidRPr="005F5324">
              <w:rPr>
                <w:sz w:val="16"/>
                <w:szCs w:val="16"/>
              </w:rPr>
              <w:t xml:space="preserve">　</w:t>
            </w:r>
          </w:p>
        </w:tc>
        <w:tc>
          <w:tcPr>
            <w:tcW w:w="49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6AE4298" w14:textId="77777777" w:rsidR="00932065" w:rsidRPr="005F5324" w:rsidRDefault="00932065" w:rsidP="00932065">
            <w:pPr>
              <w:jc w:val="center"/>
              <w:rPr>
                <w:sz w:val="16"/>
                <w:szCs w:val="16"/>
              </w:rPr>
            </w:pPr>
            <w:r w:rsidRPr="005F5324">
              <w:rPr>
                <w:sz w:val="16"/>
                <w:szCs w:val="16"/>
              </w:rPr>
              <w:t xml:space="preserve">　</w:t>
            </w:r>
          </w:p>
        </w:tc>
      </w:tr>
      <w:tr w:rsidR="00932065" w:rsidRPr="005F5324" w14:paraId="4E8F8038" w14:textId="77777777" w:rsidTr="005F5324">
        <w:trPr>
          <w:trHeight w:val="199"/>
        </w:trPr>
        <w:tc>
          <w:tcPr>
            <w:tcW w:w="1555" w:type="dxa"/>
            <w:tcBorders>
              <w:top w:val="single" w:sz="4" w:space="0" w:color="auto"/>
              <w:left w:val="single" w:sz="4" w:space="0" w:color="auto"/>
              <w:bottom w:val="single" w:sz="4" w:space="0" w:color="auto"/>
              <w:right w:val="single" w:sz="4" w:space="0" w:color="4F81BD"/>
            </w:tcBorders>
            <w:shd w:val="clear" w:color="auto" w:fill="auto"/>
            <w:tcMar>
              <w:top w:w="15" w:type="dxa"/>
              <w:left w:w="15" w:type="dxa"/>
              <w:bottom w:w="0" w:type="dxa"/>
              <w:right w:w="15" w:type="dxa"/>
            </w:tcMar>
            <w:vAlign w:val="center"/>
            <w:hideMark/>
          </w:tcPr>
          <w:p w14:paraId="22CEB301" w14:textId="77777777" w:rsidR="00932065" w:rsidRPr="005F5324" w:rsidRDefault="00932065" w:rsidP="00932065">
            <w:pPr>
              <w:jc w:val="left"/>
              <w:rPr>
                <w:sz w:val="16"/>
                <w:szCs w:val="16"/>
              </w:rPr>
            </w:pPr>
            <w:r w:rsidRPr="005F5324">
              <w:rPr>
                <w:sz w:val="16"/>
                <w:szCs w:val="16"/>
              </w:rPr>
              <w:t>误差理论与测量平差</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EB5FA9D" w14:textId="77777777" w:rsidR="00932065" w:rsidRPr="005F5324" w:rsidRDefault="00932065" w:rsidP="00932065">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65C3D4A" w14:textId="77777777" w:rsidR="00932065" w:rsidRPr="005F5324" w:rsidRDefault="00932065" w:rsidP="00932065">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BA81B39" w14:textId="77777777" w:rsidR="00932065" w:rsidRPr="005F5324" w:rsidRDefault="00932065" w:rsidP="00932065">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B291D4A" w14:textId="77777777" w:rsidR="00932065" w:rsidRPr="005F5324" w:rsidRDefault="00932065" w:rsidP="00932065">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35599F1" w14:textId="77777777" w:rsidR="00932065" w:rsidRPr="005F5324" w:rsidRDefault="00932065" w:rsidP="00932065">
            <w:pPr>
              <w:jc w:val="center"/>
              <w:rPr>
                <w:sz w:val="16"/>
                <w:szCs w:val="16"/>
              </w:rPr>
            </w:pPr>
            <w:r w:rsidRPr="005F5324">
              <w:rPr>
                <w:sz w:val="16"/>
                <w:szCs w:val="16"/>
              </w:rPr>
              <w:t>√</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5FF8858" w14:textId="77777777" w:rsidR="00932065" w:rsidRPr="005F5324" w:rsidRDefault="00932065" w:rsidP="00932065">
            <w:pPr>
              <w:jc w:val="center"/>
              <w:rPr>
                <w:sz w:val="16"/>
                <w:szCs w:val="16"/>
              </w:rPr>
            </w:pPr>
            <w:r w:rsidRPr="005F5324">
              <w:rPr>
                <w:sz w:val="16"/>
                <w:szCs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71E70FC" w14:textId="77777777" w:rsidR="00932065" w:rsidRPr="005F5324" w:rsidRDefault="00932065" w:rsidP="00932065">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5E1454B" w14:textId="77777777" w:rsidR="00932065" w:rsidRPr="005F5324" w:rsidRDefault="00932065" w:rsidP="00932065">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E2C2E9A" w14:textId="77777777" w:rsidR="00932065" w:rsidRPr="005F5324" w:rsidRDefault="00932065" w:rsidP="00932065">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004BA6A" w14:textId="77777777" w:rsidR="00932065" w:rsidRPr="005F5324" w:rsidRDefault="00932065" w:rsidP="00932065">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07040B6" w14:textId="77777777" w:rsidR="00932065" w:rsidRPr="005F5324" w:rsidRDefault="00932065" w:rsidP="00932065">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D6F558B" w14:textId="77777777" w:rsidR="00932065" w:rsidRPr="005F5324" w:rsidRDefault="00932065" w:rsidP="00932065">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3317DA7" w14:textId="77777777" w:rsidR="00932065" w:rsidRPr="005F5324" w:rsidRDefault="00932065" w:rsidP="00932065">
            <w:pPr>
              <w:jc w:val="center"/>
              <w:rPr>
                <w:sz w:val="16"/>
                <w:szCs w:val="16"/>
              </w:rPr>
            </w:pPr>
            <w:r w:rsidRPr="005F5324">
              <w:rPr>
                <w:sz w:val="16"/>
                <w:szCs w:val="16"/>
              </w:rPr>
              <w:t>√</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CAE466F" w14:textId="77777777" w:rsidR="00932065" w:rsidRPr="005F5324" w:rsidRDefault="00932065" w:rsidP="00932065">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4D0F734" w14:textId="77777777" w:rsidR="00932065" w:rsidRPr="005F5324" w:rsidRDefault="00932065" w:rsidP="00932065">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FA8486D" w14:textId="77777777" w:rsidR="00932065" w:rsidRPr="005F5324" w:rsidRDefault="00932065" w:rsidP="00932065">
            <w:pPr>
              <w:jc w:val="center"/>
              <w:rPr>
                <w:sz w:val="16"/>
                <w:szCs w:val="16"/>
              </w:rPr>
            </w:pPr>
            <w:r w:rsidRPr="005F5324">
              <w:rPr>
                <w:sz w:val="16"/>
                <w:szCs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5EF62D3" w14:textId="77777777" w:rsidR="00932065" w:rsidRPr="005F5324" w:rsidRDefault="00932065" w:rsidP="00932065">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BAF21B3" w14:textId="77777777" w:rsidR="00932065" w:rsidRPr="005F5324" w:rsidRDefault="00932065" w:rsidP="00932065">
            <w:pPr>
              <w:jc w:val="center"/>
              <w:rPr>
                <w:sz w:val="16"/>
                <w:szCs w:val="16"/>
              </w:rPr>
            </w:pPr>
            <w:r w:rsidRPr="005F5324">
              <w:rPr>
                <w:sz w:val="16"/>
                <w:szCs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8ACC331" w14:textId="77777777" w:rsidR="00932065" w:rsidRPr="005F5324" w:rsidRDefault="00932065" w:rsidP="00932065">
            <w:pPr>
              <w:jc w:val="center"/>
              <w:rPr>
                <w:sz w:val="16"/>
                <w:szCs w:val="16"/>
              </w:rPr>
            </w:pPr>
            <w:r w:rsidRPr="005F5324">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6C90F9C" w14:textId="77777777" w:rsidR="00932065" w:rsidRPr="005F5324" w:rsidRDefault="00932065" w:rsidP="00932065">
            <w:pPr>
              <w:jc w:val="center"/>
              <w:rPr>
                <w:sz w:val="16"/>
                <w:szCs w:val="16"/>
              </w:rPr>
            </w:pPr>
            <w:r w:rsidRPr="005F5324">
              <w:rPr>
                <w:sz w:val="16"/>
                <w:szCs w:val="16"/>
              </w:rPr>
              <w:t xml:space="preserve">　</w:t>
            </w:r>
          </w:p>
        </w:tc>
        <w:tc>
          <w:tcPr>
            <w:tcW w:w="42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A68A139" w14:textId="77777777" w:rsidR="00932065" w:rsidRPr="005F5324" w:rsidRDefault="00932065" w:rsidP="00932065">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AFDE17A" w14:textId="77777777" w:rsidR="00932065" w:rsidRPr="005F5324" w:rsidRDefault="00932065" w:rsidP="00932065">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8BFA9A9" w14:textId="77777777" w:rsidR="00932065" w:rsidRPr="005F5324" w:rsidRDefault="00932065" w:rsidP="00932065">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BDC95E7" w14:textId="77777777" w:rsidR="00932065" w:rsidRPr="005F5324" w:rsidRDefault="00932065" w:rsidP="00932065">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86FB321" w14:textId="77777777" w:rsidR="00932065" w:rsidRPr="005F5324" w:rsidRDefault="00932065" w:rsidP="00932065">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037EEB3" w14:textId="77777777" w:rsidR="00932065" w:rsidRPr="005F5324" w:rsidRDefault="00932065" w:rsidP="00932065">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CCD3095" w14:textId="77777777" w:rsidR="00932065" w:rsidRPr="005F5324" w:rsidRDefault="00932065" w:rsidP="00932065">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6CD78A8" w14:textId="77777777" w:rsidR="00932065" w:rsidRPr="005F5324" w:rsidRDefault="00932065" w:rsidP="00932065">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39A852D" w14:textId="77777777" w:rsidR="00932065" w:rsidRPr="005F5324" w:rsidRDefault="00932065" w:rsidP="00932065">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9F3AF0B" w14:textId="77777777" w:rsidR="00932065" w:rsidRPr="005F5324" w:rsidRDefault="00932065" w:rsidP="00932065">
            <w:pPr>
              <w:jc w:val="center"/>
              <w:rPr>
                <w:sz w:val="16"/>
                <w:szCs w:val="16"/>
              </w:rPr>
            </w:pPr>
            <w:r w:rsidRPr="005F5324">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48F0C77" w14:textId="77777777" w:rsidR="00932065" w:rsidRPr="005F5324" w:rsidRDefault="00932065" w:rsidP="00932065">
            <w:pPr>
              <w:jc w:val="center"/>
              <w:rPr>
                <w:sz w:val="16"/>
                <w:szCs w:val="16"/>
              </w:rPr>
            </w:pPr>
            <w:r w:rsidRPr="005F5324">
              <w:rPr>
                <w:sz w:val="16"/>
                <w:szCs w:val="16"/>
              </w:rPr>
              <w:t xml:space="preserve">　</w:t>
            </w:r>
          </w:p>
        </w:tc>
        <w:tc>
          <w:tcPr>
            <w:tcW w:w="42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EDE1868" w14:textId="77777777" w:rsidR="00932065" w:rsidRPr="005F5324" w:rsidRDefault="00932065" w:rsidP="00932065">
            <w:pPr>
              <w:jc w:val="center"/>
              <w:rPr>
                <w:sz w:val="16"/>
                <w:szCs w:val="16"/>
              </w:rPr>
            </w:pPr>
            <w:r w:rsidRPr="005F5324">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95B2C45" w14:textId="77777777" w:rsidR="00932065" w:rsidRPr="005F5324" w:rsidRDefault="00932065" w:rsidP="00932065">
            <w:pPr>
              <w:jc w:val="center"/>
              <w:rPr>
                <w:sz w:val="16"/>
                <w:szCs w:val="16"/>
              </w:rPr>
            </w:pPr>
            <w:r w:rsidRPr="005F5324">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9BE086A" w14:textId="77777777" w:rsidR="00932065" w:rsidRPr="005F5324" w:rsidRDefault="00932065" w:rsidP="00932065">
            <w:pPr>
              <w:jc w:val="center"/>
              <w:rPr>
                <w:sz w:val="16"/>
                <w:szCs w:val="16"/>
              </w:rPr>
            </w:pPr>
            <w:r w:rsidRPr="005F5324">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A55B0EF" w14:textId="77777777" w:rsidR="00932065" w:rsidRPr="005F5324" w:rsidRDefault="00932065" w:rsidP="00932065">
            <w:pPr>
              <w:jc w:val="center"/>
              <w:rPr>
                <w:sz w:val="16"/>
                <w:szCs w:val="16"/>
              </w:rPr>
            </w:pPr>
            <w:r w:rsidRPr="005F5324">
              <w:rPr>
                <w:sz w:val="16"/>
                <w:szCs w:val="16"/>
              </w:rPr>
              <w:t xml:space="preserve">　</w:t>
            </w:r>
          </w:p>
        </w:tc>
        <w:tc>
          <w:tcPr>
            <w:tcW w:w="42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471A646" w14:textId="77777777" w:rsidR="00932065" w:rsidRPr="005F5324" w:rsidRDefault="00932065" w:rsidP="00932065">
            <w:pPr>
              <w:jc w:val="center"/>
              <w:rPr>
                <w:sz w:val="16"/>
                <w:szCs w:val="16"/>
              </w:rPr>
            </w:pPr>
            <w:r w:rsidRPr="005F5324">
              <w:rPr>
                <w:sz w:val="16"/>
                <w:szCs w:val="16"/>
              </w:rPr>
              <w:t xml:space="preserve">　</w:t>
            </w:r>
          </w:p>
        </w:tc>
        <w:tc>
          <w:tcPr>
            <w:tcW w:w="49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704C962" w14:textId="77777777" w:rsidR="00932065" w:rsidRPr="005F5324" w:rsidRDefault="00932065" w:rsidP="00932065">
            <w:pPr>
              <w:jc w:val="center"/>
              <w:rPr>
                <w:sz w:val="16"/>
                <w:szCs w:val="16"/>
              </w:rPr>
            </w:pPr>
            <w:r w:rsidRPr="005F5324">
              <w:rPr>
                <w:sz w:val="16"/>
                <w:szCs w:val="16"/>
              </w:rPr>
              <w:t xml:space="preserve">　</w:t>
            </w:r>
          </w:p>
        </w:tc>
        <w:tc>
          <w:tcPr>
            <w:tcW w:w="49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DAE9B7B" w14:textId="77777777" w:rsidR="00932065" w:rsidRPr="005F5324" w:rsidRDefault="00932065" w:rsidP="00932065">
            <w:pPr>
              <w:jc w:val="center"/>
              <w:rPr>
                <w:sz w:val="16"/>
                <w:szCs w:val="16"/>
              </w:rPr>
            </w:pPr>
            <w:r w:rsidRPr="005F5324">
              <w:rPr>
                <w:sz w:val="16"/>
                <w:szCs w:val="16"/>
              </w:rPr>
              <w:t xml:space="preserve">　</w:t>
            </w:r>
          </w:p>
        </w:tc>
      </w:tr>
      <w:tr w:rsidR="00932065" w:rsidRPr="005F5324" w14:paraId="3D18E6FD" w14:textId="77777777" w:rsidTr="005F5324">
        <w:trPr>
          <w:trHeight w:val="199"/>
        </w:trPr>
        <w:tc>
          <w:tcPr>
            <w:tcW w:w="1555" w:type="dxa"/>
            <w:tcBorders>
              <w:top w:val="single" w:sz="4" w:space="0" w:color="auto"/>
              <w:left w:val="single" w:sz="4" w:space="0" w:color="auto"/>
              <w:bottom w:val="single" w:sz="4" w:space="0" w:color="auto"/>
              <w:right w:val="single" w:sz="4" w:space="0" w:color="4F81BD"/>
            </w:tcBorders>
            <w:shd w:val="clear" w:color="auto" w:fill="auto"/>
            <w:tcMar>
              <w:top w:w="15" w:type="dxa"/>
              <w:left w:w="15" w:type="dxa"/>
              <w:bottom w:w="0" w:type="dxa"/>
              <w:right w:w="15" w:type="dxa"/>
            </w:tcMar>
            <w:vAlign w:val="center"/>
            <w:hideMark/>
          </w:tcPr>
          <w:p w14:paraId="7236C992" w14:textId="77777777" w:rsidR="00932065" w:rsidRPr="005F5324" w:rsidRDefault="00932065" w:rsidP="00932065">
            <w:pPr>
              <w:jc w:val="left"/>
              <w:rPr>
                <w:sz w:val="16"/>
                <w:szCs w:val="16"/>
              </w:rPr>
            </w:pPr>
            <w:r w:rsidRPr="005F5324">
              <w:rPr>
                <w:sz w:val="16"/>
                <w:szCs w:val="16"/>
              </w:rPr>
              <w:t>摄影测量学</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ADFCF17" w14:textId="77777777" w:rsidR="00932065" w:rsidRPr="005F5324" w:rsidRDefault="00932065" w:rsidP="00932065">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718724F" w14:textId="77777777" w:rsidR="00932065" w:rsidRPr="005F5324" w:rsidRDefault="00932065" w:rsidP="00932065">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FE60915" w14:textId="77777777" w:rsidR="00932065" w:rsidRPr="005F5324" w:rsidRDefault="00932065" w:rsidP="00932065">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6F72FEF" w14:textId="77777777" w:rsidR="00932065" w:rsidRPr="005F5324" w:rsidRDefault="00932065" w:rsidP="00932065">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3F6E4B4" w14:textId="77777777" w:rsidR="00932065" w:rsidRPr="005F5324" w:rsidRDefault="00932065" w:rsidP="00932065">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1B0910D" w14:textId="77777777" w:rsidR="00932065" w:rsidRPr="005F5324" w:rsidRDefault="00932065" w:rsidP="00932065">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DB97A62" w14:textId="77777777" w:rsidR="00932065" w:rsidRPr="005F5324" w:rsidRDefault="00932065" w:rsidP="00932065">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F98F990" w14:textId="77777777" w:rsidR="00932065" w:rsidRPr="005F5324" w:rsidRDefault="00932065" w:rsidP="00932065">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AAADBBC" w14:textId="77777777" w:rsidR="00932065" w:rsidRPr="005F5324" w:rsidRDefault="00932065" w:rsidP="00932065">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7BC8DA5" w14:textId="77777777" w:rsidR="00932065" w:rsidRPr="005F5324" w:rsidRDefault="00932065" w:rsidP="00932065">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792BE53" w14:textId="77777777" w:rsidR="00932065" w:rsidRPr="005F5324" w:rsidRDefault="00932065" w:rsidP="00932065">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39C1F4A" w14:textId="77777777" w:rsidR="00932065" w:rsidRPr="005F5324" w:rsidRDefault="00932065" w:rsidP="00932065">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7692902" w14:textId="77777777" w:rsidR="00932065" w:rsidRPr="005F5324" w:rsidRDefault="00932065" w:rsidP="00932065">
            <w:pPr>
              <w:jc w:val="center"/>
              <w:rPr>
                <w:sz w:val="16"/>
                <w:szCs w:val="16"/>
              </w:rPr>
            </w:pPr>
            <w:r w:rsidRPr="005F5324">
              <w:rPr>
                <w:sz w:val="16"/>
                <w:szCs w:val="16"/>
              </w:rPr>
              <w:t>√</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857045F" w14:textId="77777777" w:rsidR="00932065" w:rsidRPr="005F5324" w:rsidRDefault="00932065" w:rsidP="00932065">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D4F97C4" w14:textId="77777777" w:rsidR="00932065" w:rsidRPr="005F5324" w:rsidRDefault="00932065" w:rsidP="00932065">
            <w:pPr>
              <w:jc w:val="center"/>
              <w:rPr>
                <w:sz w:val="16"/>
                <w:szCs w:val="16"/>
              </w:rPr>
            </w:pPr>
            <w:r w:rsidRPr="005F5324">
              <w:rPr>
                <w:sz w:val="16"/>
                <w:szCs w:val="16"/>
              </w:rPr>
              <w:t>√</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17DF939" w14:textId="77777777" w:rsidR="00932065" w:rsidRPr="005F5324" w:rsidRDefault="00932065" w:rsidP="00932065">
            <w:pPr>
              <w:jc w:val="center"/>
              <w:rPr>
                <w:sz w:val="16"/>
                <w:szCs w:val="16"/>
              </w:rPr>
            </w:pPr>
            <w:r w:rsidRPr="005F5324">
              <w:rPr>
                <w:sz w:val="16"/>
                <w:szCs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8CEA9F8" w14:textId="77777777" w:rsidR="00932065" w:rsidRPr="005F5324" w:rsidRDefault="00932065" w:rsidP="00932065">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B5B53A8" w14:textId="77777777" w:rsidR="00932065" w:rsidRPr="005F5324" w:rsidRDefault="00932065" w:rsidP="00932065">
            <w:pPr>
              <w:jc w:val="center"/>
              <w:rPr>
                <w:sz w:val="16"/>
                <w:szCs w:val="16"/>
              </w:rPr>
            </w:pPr>
            <w:r w:rsidRPr="005F5324">
              <w:rPr>
                <w:sz w:val="16"/>
                <w:szCs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9A50F3A" w14:textId="77777777" w:rsidR="00932065" w:rsidRPr="005F5324" w:rsidRDefault="00932065" w:rsidP="00932065">
            <w:pPr>
              <w:jc w:val="center"/>
              <w:rPr>
                <w:sz w:val="16"/>
                <w:szCs w:val="16"/>
              </w:rPr>
            </w:pPr>
            <w:r w:rsidRPr="005F5324">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C45EA93" w14:textId="77777777" w:rsidR="00932065" w:rsidRPr="005F5324" w:rsidRDefault="00932065" w:rsidP="00932065">
            <w:pPr>
              <w:jc w:val="center"/>
              <w:rPr>
                <w:sz w:val="16"/>
                <w:szCs w:val="16"/>
              </w:rPr>
            </w:pPr>
            <w:r w:rsidRPr="005F5324">
              <w:rPr>
                <w:sz w:val="16"/>
                <w:szCs w:val="16"/>
              </w:rPr>
              <w:t xml:space="preserve">　</w:t>
            </w:r>
          </w:p>
        </w:tc>
        <w:tc>
          <w:tcPr>
            <w:tcW w:w="42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14506AF" w14:textId="77777777" w:rsidR="00932065" w:rsidRPr="005F5324" w:rsidRDefault="00932065" w:rsidP="00932065">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01E3606" w14:textId="77777777" w:rsidR="00932065" w:rsidRPr="005F5324" w:rsidRDefault="00932065" w:rsidP="00932065">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20B64D7" w14:textId="77777777" w:rsidR="00932065" w:rsidRPr="005F5324" w:rsidRDefault="00932065" w:rsidP="00932065">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A284BB9" w14:textId="77777777" w:rsidR="00932065" w:rsidRPr="005F5324" w:rsidRDefault="00932065" w:rsidP="00932065">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6EDB3DA" w14:textId="77777777" w:rsidR="00932065" w:rsidRPr="005F5324" w:rsidRDefault="00932065" w:rsidP="00932065">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8199325" w14:textId="77777777" w:rsidR="00932065" w:rsidRPr="005F5324" w:rsidRDefault="00932065" w:rsidP="00932065">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82EBEA4" w14:textId="77777777" w:rsidR="00932065" w:rsidRPr="005F5324" w:rsidRDefault="00932065" w:rsidP="00932065">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4548F5E" w14:textId="77777777" w:rsidR="00932065" w:rsidRPr="005F5324" w:rsidRDefault="00932065" w:rsidP="00932065">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B0CD14E" w14:textId="77777777" w:rsidR="00932065" w:rsidRPr="005F5324" w:rsidRDefault="00932065" w:rsidP="00932065">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5C6741B" w14:textId="77777777" w:rsidR="00932065" w:rsidRPr="005F5324" w:rsidRDefault="00932065" w:rsidP="00932065">
            <w:pPr>
              <w:jc w:val="center"/>
              <w:rPr>
                <w:sz w:val="16"/>
                <w:szCs w:val="16"/>
              </w:rPr>
            </w:pPr>
            <w:r w:rsidRPr="005F5324">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960F052" w14:textId="77777777" w:rsidR="00932065" w:rsidRPr="005F5324" w:rsidRDefault="00932065" w:rsidP="00932065">
            <w:pPr>
              <w:jc w:val="center"/>
              <w:rPr>
                <w:sz w:val="16"/>
                <w:szCs w:val="16"/>
              </w:rPr>
            </w:pPr>
            <w:r w:rsidRPr="005F5324">
              <w:rPr>
                <w:sz w:val="16"/>
                <w:szCs w:val="16"/>
              </w:rPr>
              <w:t>√</w:t>
            </w:r>
          </w:p>
        </w:tc>
        <w:tc>
          <w:tcPr>
            <w:tcW w:w="42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6F062B1" w14:textId="77777777" w:rsidR="00932065" w:rsidRPr="005F5324" w:rsidRDefault="00932065" w:rsidP="00932065">
            <w:pPr>
              <w:jc w:val="center"/>
              <w:rPr>
                <w:sz w:val="16"/>
                <w:szCs w:val="16"/>
              </w:rPr>
            </w:pPr>
            <w:r w:rsidRPr="005F5324">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F06DF2A" w14:textId="77777777" w:rsidR="00932065" w:rsidRPr="005F5324" w:rsidRDefault="00932065" w:rsidP="00932065">
            <w:pPr>
              <w:jc w:val="center"/>
              <w:rPr>
                <w:sz w:val="16"/>
                <w:szCs w:val="16"/>
              </w:rPr>
            </w:pPr>
            <w:r w:rsidRPr="005F5324">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5AC374E" w14:textId="77777777" w:rsidR="00932065" w:rsidRPr="005F5324" w:rsidRDefault="00932065" w:rsidP="00932065">
            <w:pPr>
              <w:jc w:val="center"/>
              <w:rPr>
                <w:sz w:val="16"/>
                <w:szCs w:val="16"/>
              </w:rPr>
            </w:pPr>
            <w:r w:rsidRPr="005F5324">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AD29EA6" w14:textId="77777777" w:rsidR="00932065" w:rsidRPr="005F5324" w:rsidRDefault="00932065" w:rsidP="00932065">
            <w:pPr>
              <w:jc w:val="center"/>
              <w:rPr>
                <w:sz w:val="16"/>
                <w:szCs w:val="16"/>
              </w:rPr>
            </w:pPr>
            <w:r w:rsidRPr="005F5324">
              <w:rPr>
                <w:sz w:val="16"/>
                <w:szCs w:val="16"/>
              </w:rPr>
              <w:t xml:space="preserve">　</w:t>
            </w:r>
          </w:p>
        </w:tc>
        <w:tc>
          <w:tcPr>
            <w:tcW w:w="42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D1D3520" w14:textId="77777777" w:rsidR="00932065" w:rsidRPr="005F5324" w:rsidRDefault="00932065" w:rsidP="00932065">
            <w:pPr>
              <w:jc w:val="center"/>
              <w:rPr>
                <w:sz w:val="16"/>
                <w:szCs w:val="16"/>
              </w:rPr>
            </w:pPr>
            <w:r w:rsidRPr="005F5324">
              <w:rPr>
                <w:sz w:val="16"/>
                <w:szCs w:val="16"/>
              </w:rPr>
              <w:t xml:space="preserve">　</w:t>
            </w:r>
          </w:p>
        </w:tc>
        <w:tc>
          <w:tcPr>
            <w:tcW w:w="49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48BD8FA" w14:textId="77777777" w:rsidR="00932065" w:rsidRPr="005F5324" w:rsidRDefault="00932065" w:rsidP="00932065">
            <w:pPr>
              <w:jc w:val="center"/>
              <w:rPr>
                <w:sz w:val="16"/>
                <w:szCs w:val="16"/>
              </w:rPr>
            </w:pPr>
            <w:r w:rsidRPr="005F5324">
              <w:rPr>
                <w:sz w:val="16"/>
                <w:szCs w:val="16"/>
              </w:rPr>
              <w:t xml:space="preserve">　</w:t>
            </w:r>
          </w:p>
        </w:tc>
        <w:tc>
          <w:tcPr>
            <w:tcW w:w="49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40FCC2F" w14:textId="77777777" w:rsidR="00932065" w:rsidRPr="005F5324" w:rsidRDefault="00932065" w:rsidP="00932065">
            <w:pPr>
              <w:jc w:val="center"/>
              <w:rPr>
                <w:sz w:val="16"/>
                <w:szCs w:val="16"/>
              </w:rPr>
            </w:pPr>
            <w:r w:rsidRPr="005F5324">
              <w:rPr>
                <w:sz w:val="16"/>
                <w:szCs w:val="16"/>
              </w:rPr>
              <w:t xml:space="preserve">　</w:t>
            </w:r>
          </w:p>
        </w:tc>
      </w:tr>
      <w:tr w:rsidR="00932065" w:rsidRPr="005F5324" w14:paraId="20E7EF1C" w14:textId="77777777" w:rsidTr="005F5324">
        <w:trPr>
          <w:trHeight w:val="199"/>
        </w:trPr>
        <w:tc>
          <w:tcPr>
            <w:tcW w:w="1555" w:type="dxa"/>
            <w:tcBorders>
              <w:top w:val="single" w:sz="4" w:space="0" w:color="auto"/>
              <w:left w:val="single" w:sz="4" w:space="0" w:color="auto"/>
              <w:bottom w:val="single" w:sz="4" w:space="0" w:color="auto"/>
              <w:right w:val="single" w:sz="4" w:space="0" w:color="4F81BD"/>
            </w:tcBorders>
            <w:shd w:val="clear" w:color="auto" w:fill="auto"/>
            <w:tcMar>
              <w:top w:w="15" w:type="dxa"/>
              <w:left w:w="15" w:type="dxa"/>
              <w:bottom w:w="0" w:type="dxa"/>
              <w:right w:w="15" w:type="dxa"/>
            </w:tcMar>
            <w:vAlign w:val="center"/>
            <w:hideMark/>
          </w:tcPr>
          <w:p w14:paraId="7F624F6C" w14:textId="6B5BDE24" w:rsidR="00932065" w:rsidRPr="005F5324" w:rsidRDefault="00932065" w:rsidP="00932065">
            <w:pPr>
              <w:jc w:val="left"/>
              <w:rPr>
                <w:sz w:val="16"/>
                <w:szCs w:val="16"/>
              </w:rPr>
            </w:pPr>
            <w:r w:rsidRPr="005F5324">
              <w:rPr>
                <w:sz w:val="16"/>
                <w:szCs w:val="16"/>
              </w:rPr>
              <w:t>遥感数字图像处理</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98DE86E" w14:textId="77777777" w:rsidR="00932065" w:rsidRPr="005F5324" w:rsidRDefault="00932065" w:rsidP="00932065">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41AAA16" w14:textId="77777777" w:rsidR="00932065" w:rsidRPr="005F5324" w:rsidRDefault="00932065" w:rsidP="00932065">
            <w:pPr>
              <w:jc w:val="center"/>
              <w:rPr>
                <w:sz w:val="16"/>
                <w:szCs w:val="16"/>
              </w:rPr>
            </w:pPr>
            <w:r w:rsidRPr="005F5324">
              <w:rPr>
                <w:sz w:val="16"/>
                <w:szCs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DFBFE03" w14:textId="77777777" w:rsidR="00932065" w:rsidRPr="005F5324" w:rsidRDefault="00932065" w:rsidP="00932065">
            <w:pPr>
              <w:jc w:val="center"/>
              <w:rPr>
                <w:sz w:val="16"/>
                <w:szCs w:val="16"/>
              </w:rPr>
            </w:pPr>
            <w:r w:rsidRPr="005F5324">
              <w:rPr>
                <w:sz w:val="16"/>
                <w:szCs w:val="16"/>
              </w:rPr>
              <w:t>√</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74C81C5" w14:textId="77777777" w:rsidR="00932065" w:rsidRPr="005F5324" w:rsidRDefault="00932065" w:rsidP="00932065">
            <w:pPr>
              <w:jc w:val="center"/>
              <w:rPr>
                <w:sz w:val="16"/>
                <w:szCs w:val="16"/>
              </w:rPr>
            </w:pPr>
            <w:r w:rsidRPr="005F5324">
              <w:rPr>
                <w:sz w:val="16"/>
                <w:szCs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D1B43BF" w14:textId="77777777" w:rsidR="00932065" w:rsidRPr="005F5324" w:rsidRDefault="00932065" w:rsidP="00932065">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A02E6C8" w14:textId="77777777" w:rsidR="00932065" w:rsidRPr="005F5324" w:rsidRDefault="00932065" w:rsidP="00932065">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C5C4BD0" w14:textId="77777777" w:rsidR="00932065" w:rsidRPr="005F5324" w:rsidRDefault="00932065" w:rsidP="00932065">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BD55D80" w14:textId="77777777" w:rsidR="00932065" w:rsidRPr="005F5324" w:rsidRDefault="00932065" w:rsidP="00932065">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370E9EA" w14:textId="77777777" w:rsidR="00932065" w:rsidRPr="005F5324" w:rsidRDefault="00932065" w:rsidP="00932065">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DCA9DEF" w14:textId="77777777" w:rsidR="00932065" w:rsidRPr="005F5324" w:rsidRDefault="00932065" w:rsidP="00932065">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119B131" w14:textId="77777777" w:rsidR="00932065" w:rsidRPr="005F5324" w:rsidRDefault="00932065" w:rsidP="00932065">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1AF76B3" w14:textId="77777777" w:rsidR="00932065" w:rsidRPr="005F5324" w:rsidRDefault="00932065" w:rsidP="00932065">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36978F6" w14:textId="77777777" w:rsidR="00932065" w:rsidRPr="005F5324" w:rsidRDefault="00932065" w:rsidP="00932065">
            <w:pPr>
              <w:jc w:val="center"/>
              <w:rPr>
                <w:sz w:val="16"/>
                <w:szCs w:val="16"/>
              </w:rPr>
            </w:pPr>
            <w:r w:rsidRPr="005F5324">
              <w:rPr>
                <w:sz w:val="16"/>
                <w:szCs w:val="16"/>
              </w:rPr>
              <w:t>√</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052373A" w14:textId="77777777" w:rsidR="00932065" w:rsidRPr="005F5324" w:rsidRDefault="00932065" w:rsidP="00932065">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D1D9F4E" w14:textId="77777777" w:rsidR="00932065" w:rsidRPr="005F5324" w:rsidRDefault="00932065" w:rsidP="00932065">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4758179" w14:textId="77777777" w:rsidR="00932065" w:rsidRPr="005F5324" w:rsidRDefault="00932065" w:rsidP="00932065">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AF4EED3" w14:textId="77777777" w:rsidR="00932065" w:rsidRPr="005F5324" w:rsidRDefault="00932065" w:rsidP="00932065">
            <w:pPr>
              <w:jc w:val="center"/>
              <w:rPr>
                <w:sz w:val="16"/>
                <w:szCs w:val="16"/>
              </w:rPr>
            </w:pPr>
            <w:r w:rsidRPr="005F5324">
              <w:rPr>
                <w:sz w:val="16"/>
                <w:szCs w:val="16"/>
              </w:rPr>
              <w:t>√</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17AF5D7" w14:textId="77777777" w:rsidR="00932065" w:rsidRPr="005F5324" w:rsidRDefault="00932065" w:rsidP="00932065">
            <w:pPr>
              <w:jc w:val="center"/>
              <w:rPr>
                <w:sz w:val="16"/>
                <w:szCs w:val="16"/>
              </w:rPr>
            </w:pPr>
            <w:r w:rsidRPr="005F5324">
              <w:rPr>
                <w:sz w:val="16"/>
                <w:szCs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535DCC5" w14:textId="77777777" w:rsidR="00932065" w:rsidRPr="005F5324" w:rsidRDefault="00932065" w:rsidP="00932065">
            <w:pPr>
              <w:jc w:val="center"/>
              <w:rPr>
                <w:sz w:val="16"/>
                <w:szCs w:val="16"/>
              </w:rPr>
            </w:pPr>
            <w:r w:rsidRPr="005F5324">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E635D17" w14:textId="77777777" w:rsidR="00932065" w:rsidRPr="005F5324" w:rsidRDefault="00932065" w:rsidP="00932065">
            <w:pPr>
              <w:jc w:val="center"/>
              <w:rPr>
                <w:sz w:val="16"/>
                <w:szCs w:val="16"/>
              </w:rPr>
            </w:pPr>
            <w:r w:rsidRPr="005F5324">
              <w:rPr>
                <w:sz w:val="16"/>
                <w:szCs w:val="16"/>
              </w:rPr>
              <w:t xml:space="preserve">　</w:t>
            </w:r>
          </w:p>
        </w:tc>
        <w:tc>
          <w:tcPr>
            <w:tcW w:w="42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4F71366" w14:textId="77777777" w:rsidR="00932065" w:rsidRPr="005F5324" w:rsidRDefault="00932065" w:rsidP="00932065">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5AFF3F1" w14:textId="77777777" w:rsidR="00932065" w:rsidRPr="005F5324" w:rsidRDefault="00932065" w:rsidP="00932065">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A2E2DC2" w14:textId="77777777" w:rsidR="00932065" w:rsidRPr="005F5324" w:rsidRDefault="00932065" w:rsidP="00932065">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89E30B7" w14:textId="77777777" w:rsidR="00932065" w:rsidRPr="005F5324" w:rsidRDefault="00932065" w:rsidP="00932065">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7BF89AA" w14:textId="77777777" w:rsidR="00932065" w:rsidRPr="005F5324" w:rsidRDefault="00932065" w:rsidP="00932065">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A11068A" w14:textId="77777777" w:rsidR="00932065" w:rsidRPr="005F5324" w:rsidRDefault="00932065" w:rsidP="00932065">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A34B66C" w14:textId="77777777" w:rsidR="00932065" w:rsidRPr="005F5324" w:rsidRDefault="00932065" w:rsidP="00932065">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347225B" w14:textId="77777777" w:rsidR="00932065" w:rsidRPr="005F5324" w:rsidRDefault="00932065" w:rsidP="00932065">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AFDBDB9" w14:textId="77777777" w:rsidR="00932065" w:rsidRPr="005F5324" w:rsidRDefault="00932065" w:rsidP="00932065">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36432AF" w14:textId="77777777" w:rsidR="00932065" w:rsidRPr="005F5324" w:rsidRDefault="00932065" w:rsidP="00932065">
            <w:pPr>
              <w:jc w:val="center"/>
              <w:rPr>
                <w:sz w:val="16"/>
                <w:szCs w:val="16"/>
              </w:rPr>
            </w:pPr>
            <w:r w:rsidRPr="005F5324">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5F91A33" w14:textId="77777777" w:rsidR="00932065" w:rsidRPr="005F5324" w:rsidRDefault="00932065" w:rsidP="00932065">
            <w:pPr>
              <w:jc w:val="center"/>
              <w:rPr>
                <w:sz w:val="16"/>
                <w:szCs w:val="16"/>
              </w:rPr>
            </w:pPr>
            <w:r w:rsidRPr="005F5324">
              <w:rPr>
                <w:sz w:val="16"/>
                <w:szCs w:val="16"/>
              </w:rPr>
              <w:t xml:space="preserve">　</w:t>
            </w:r>
          </w:p>
        </w:tc>
        <w:tc>
          <w:tcPr>
            <w:tcW w:w="42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06ED9F7" w14:textId="77777777" w:rsidR="00932065" w:rsidRPr="005F5324" w:rsidRDefault="00932065" w:rsidP="00932065">
            <w:pPr>
              <w:jc w:val="center"/>
              <w:rPr>
                <w:sz w:val="16"/>
                <w:szCs w:val="16"/>
              </w:rPr>
            </w:pPr>
            <w:r w:rsidRPr="005F5324">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7AC9E7E" w14:textId="77777777" w:rsidR="00932065" w:rsidRPr="005F5324" w:rsidRDefault="00932065" w:rsidP="00932065">
            <w:pPr>
              <w:jc w:val="center"/>
              <w:rPr>
                <w:sz w:val="16"/>
                <w:szCs w:val="16"/>
              </w:rPr>
            </w:pPr>
            <w:r w:rsidRPr="005F5324">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448FF5F" w14:textId="77777777" w:rsidR="00932065" w:rsidRPr="005F5324" w:rsidRDefault="00932065" w:rsidP="00932065">
            <w:pPr>
              <w:jc w:val="center"/>
              <w:rPr>
                <w:sz w:val="16"/>
                <w:szCs w:val="16"/>
              </w:rPr>
            </w:pPr>
            <w:r w:rsidRPr="005F5324">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F79B0D0" w14:textId="77777777" w:rsidR="00932065" w:rsidRPr="005F5324" w:rsidRDefault="00932065" w:rsidP="00932065">
            <w:pPr>
              <w:jc w:val="center"/>
              <w:rPr>
                <w:sz w:val="16"/>
                <w:szCs w:val="16"/>
              </w:rPr>
            </w:pPr>
            <w:r w:rsidRPr="005F5324">
              <w:rPr>
                <w:sz w:val="16"/>
                <w:szCs w:val="16"/>
              </w:rPr>
              <w:t xml:space="preserve">　</w:t>
            </w:r>
          </w:p>
        </w:tc>
        <w:tc>
          <w:tcPr>
            <w:tcW w:w="42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A80D21D" w14:textId="77777777" w:rsidR="00932065" w:rsidRPr="005F5324" w:rsidRDefault="00932065" w:rsidP="00932065">
            <w:pPr>
              <w:jc w:val="center"/>
              <w:rPr>
                <w:sz w:val="16"/>
                <w:szCs w:val="16"/>
              </w:rPr>
            </w:pPr>
            <w:r w:rsidRPr="005F5324">
              <w:rPr>
                <w:sz w:val="16"/>
                <w:szCs w:val="16"/>
              </w:rPr>
              <w:t xml:space="preserve">　</w:t>
            </w:r>
          </w:p>
        </w:tc>
        <w:tc>
          <w:tcPr>
            <w:tcW w:w="49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B095F00" w14:textId="77777777" w:rsidR="00932065" w:rsidRPr="005F5324" w:rsidRDefault="00932065" w:rsidP="00932065">
            <w:pPr>
              <w:jc w:val="center"/>
              <w:rPr>
                <w:sz w:val="16"/>
                <w:szCs w:val="16"/>
              </w:rPr>
            </w:pPr>
            <w:r w:rsidRPr="005F5324">
              <w:rPr>
                <w:sz w:val="16"/>
                <w:szCs w:val="16"/>
              </w:rPr>
              <w:t xml:space="preserve">　</w:t>
            </w:r>
          </w:p>
        </w:tc>
        <w:tc>
          <w:tcPr>
            <w:tcW w:w="49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18E733F" w14:textId="77777777" w:rsidR="00932065" w:rsidRPr="005F5324" w:rsidRDefault="00932065" w:rsidP="00932065">
            <w:pPr>
              <w:jc w:val="center"/>
              <w:rPr>
                <w:sz w:val="16"/>
                <w:szCs w:val="16"/>
              </w:rPr>
            </w:pPr>
            <w:r w:rsidRPr="005F5324">
              <w:rPr>
                <w:sz w:val="16"/>
                <w:szCs w:val="16"/>
              </w:rPr>
              <w:t xml:space="preserve">　</w:t>
            </w:r>
          </w:p>
        </w:tc>
      </w:tr>
      <w:tr w:rsidR="00932065" w:rsidRPr="005F5324" w14:paraId="6725D5F3" w14:textId="77777777" w:rsidTr="005F5324">
        <w:trPr>
          <w:trHeight w:val="199"/>
        </w:trPr>
        <w:tc>
          <w:tcPr>
            <w:tcW w:w="1555" w:type="dxa"/>
            <w:tcBorders>
              <w:top w:val="single" w:sz="4" w:space="0" w:color="auto"/>
              <w:left w:val="single" w:sz="4" w:space="0" w:color="auto"/>
              <w:bottom w:val="single" w:sz="4" w:space="0" w:color="auto"/>
              <w:right w:val="single" w:sz="4" w:space="0" w:color="4F81BD"/>
            </w:tcBorders>
            <w:shd w:val="clear" w:color="auto" w:fill="auto"/>
            <w:tcMar>
              <w:top w:w="15" w:type="dxa"/>
              <w:left w:w="15" w:type="dxa"/>
              <w:bottom w:w="0" w:type="dxa"/>
              <w:right w:w="15" w:type="dxa"/>
            </w:tcMar>
            <w:vAlign w:val="center"/>
          </w:tcPr>
          <w:p w14:paraId="7CCCD9FD" w14:textId="42AF509A" w:rsidR="00932065" w:rsidRPr="005F5324" w:rsidRDefault="00932065" w:rsidP="00932065">
            <w:pPr>
              <w:jc w:val="left"/>
              <w:rPr>
                <w:sz w:val="16"/>
                <w:szCs w:val="16"/>
                <w:highlight w:val="yellow"/>
              </w:rPr>
            </w:pPr>
            <w:r w:rsidRPr="005F5324">
              <w:rPr>
                <w:sz w:val="16"/>
                <w:szCs w:val="16"/>
              </w:rPr>
              <w:t>微波遥感</w:t>
            </w: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59D3B06D" w14:textId="5AB4067A" w:rsidR="00932065" w:rsidRPr="005F5324" w:rsidRDefault="00932065" w:rsidP="00932065">
            <w:pPr>
              <w:jc w:val="center"/>
              <w:rPr>
                <w:sz w:val="16"/>
                <w:szCs w:val="16"/>
                <w:highlight w:val="yellow"/>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292426A2" w14:textId="47694AB0" w:rsidR="00932065" w:rsidRPr="005F5324" w:rsidRDefault="00932065" w:rsidP="00932065">
            <w:pPr>
              <w:jc w:val="center"/>
              <w:rPr>
                <w:sz w:val="16"/>
                <w:szCs w:val="16"/>
                <w:highlight w:val="yellow"/>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6AEAD0F1" w14:textId="2D633002" w:rsidR="00932065" w:rsidRPr="005F5324" w:rsidRDefault="00932065" w:rsidP="00932065">
            <w:pPr>
              <w:jc w:val="center"/>
              <w:rPr>
                <w:sz w:val="16"/>
                <w:szCs w:val="16"/>
                <w:highlight w:val="yellow"/>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4D5EA151" w14:textId="5135900C" w:rsidR="00932065" w:rsidRPr="005F5324" w:rsidRDefault="00932065" w:rsidP="00932065">
            <w:pPr>
              <w:jc w:val="center"/>
              <w:rPr>
                <w:sz w:val="16"/>
                <w:szCs w:val="16"/>
                <w:highlight w:val="yellow"/>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425F6C54" w14:textId="0EE3F59A" w:rsidR="00932065" w:rsidRPr="005F5324" w:rsidRDefault="00932065" w:rsidP="00932065">
            <w:pPr>
              <w:jc w:val="center"/>
              <w:rPr>
                <w:sz w:val="16"/>
                <w:szCs w:val="16"/>
                <w:highlight w:val="yellow"/>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61CBAC6E" w14:textId="5A51D53C" w:rsidR="00932065" w:rsidRPr="005F5324" w:rsidRDefault="00932065" w:rsidP="00932065">
            <w:pPr>
              <w:jc w:val="center"/>
              <w:rPr>
                <w:sz w:val="16"/>
                <w:szCs w:val="16"/>
                <w:highlight w:val="yellow"/>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5DA2D09A" w14:textId="106E32CB" w:rsidR="00932065" w:rsidRPr="005F5324" w:rsidRDefault="00932065" w:rsidP="00932065">
            <w:pPr>
              <w:jc w:val="center"/>
              <w:rPr>
                <w:sz w:val="16"/>
                <w:szCs w:val="16"/>
                <w:highlight w:val="yellow"/>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4A297937" w14:textId="6E9F60F9" w:rsidR="00932065" w:rsidRPr="005F5324" w:rsidRDefault="00932065" w:rsidP="00932065">
            <w:pPr>
              <w:jc w:val="center"/>
              <w:rPr>
                <w:sz w:val="16"/>
                <w:szCs w:val="16"/>
                <w:highlight w:val="yellow"/>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341C0195" w14:textId="73581861" w:rsidR="00932065" w:rsidRPr="005F5324" w:rsidRDefault="00932065" w:rsidP="00932065">
            <w:pPr>
              <w:jc w:val="center"/>
              <w:rPr>
                <w:sz w:val="16"/>
                <w:szCs w:val="16"/>
                <w:highlight w:val="yellow"/>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3175795C" w14:textId="15AC3F0C" w:rsidR="00932065" w:rsidRPr="005F5324" w:rsidRDefault="00932065" w:rsidP="00932065">
            <w:pPr>
              <w:jc w:val="center"/>
              <w:rPr>
                <w:sz w:val="16"/>
                <w:szCs w:val="16"/>
                <w:highlight w:val="yellow"/>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02BD9C29" w14:textId="0BFB61F1" w:rsidR="00932065" w:rsidRPr="005F5324" w:rsidRDefault="00932065" w:rsidP="00932065">
            <w:pPr>
              <w:jc w:val="center"/>
              <w:rPr>
                <w:sz w:val="16"/>
                <w:szCs w:val="16"/>
                <w:highlight w:val="yellow"/>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3F1C8D4A" w14:textId="45E8FEF7" w:rsidR="00932065" w:rsidRPr="005F5324" w:rsidRDefault="00932065" w:rsidP="00932065">
            <w:pPr>
              <w:jc w:val="center"/>
              <w:rPr>
                <w:sz w:val="16"/>
                <w:szCs w:val="16"/>
                <w:highlight w:val="yellow"/>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456512CC" w14:textId="168A2E36" w:rsidR="00932065" w:rsidRPr="005F5324" w:rsidRDefault="00932065" w:rsidP="00932065">
            <w:pPr>
              <w:jc w:val="center"/>
              <w:rPr>
                <w:sz w:val="16"/>
                <w:szCs w:val="16"/>
                <w:highlight w:val="yellow"/>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518EEE74" w14:textId="4E1B9759" w:rsidR="00932065" w:rsidRPr="005F5324" w:rsidRDefault="00932065" w:rsidP="00932065">
            <w:pPr>
              <w:jc w:val="center"/>
              <w:rPr>
                <w:sz w:val="16"/>
                <w:szCs w:val="16"/>
                <w:highlight w:val="yellow"/>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735EC9E1" w14:textId="138A00FC" w:rsidR="00932065" w:rsidRPr="005F5324" w:rsidRDefault="00932065" w:rsidP="00932065">
            <w:pPr>
              <w:jc w:val="center"/>
              <w:rPr>
                <w:sz w:val="16"/>
                <w:szCs w:val="16"/>
                <w:highlight w:val="yellow"/>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1673B29A" w14:textId="30547A3F" w:rsidR="00932065" w:rsidRPr="005F5324" w:rsidRDefault="00932065" w:rsidP="00932065">
            <w:pPr>
              <w:jc w:val="center"/>
              <w:rPr>
                <w:sz w:val="16"/>
                <w:szCs w:val="16"/>
                <w:highlight w:val="yellow"/>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6F978D24" w14:textId="33E28D4B" w:rsidR="00932065" w:rsidRPr="005F5324" w:rsidRDefault="00932065" w:rsidP="00932065">
            <w:pPr>
              <w:jc w:val="center"/>
              <w:rPr>
                <w:sz w:val="16"/>
                <w:szCs w:val="16"/>
                <w:highlight w:val="yellow"/>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240E9E0F" w14:textId="155337E3" w:rsidR="00932065" w:rsidRPr="005F5324" w:rsidRDefault="00932065" w:rsidP="00932065">
            <w:pPr>
              <w:jc w:val="center"/>
              <w:rPr>
                <w:sz w:val="16"/>
                <w:szCs w:val="16"/>
                <w:highlight w:val="yellow"/>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5FD26237" w14:textId="3493B770" w:rsidR="00932065" w:rsidRPr="005F5324" w:rsidRDefault="00932065" w:rsidP="00932065">
            <w:pPr>
              <w:jc w:val="center"/>
              <w:rPr>
                <w:sz w:val="16"/>
                <w:szCs w:val="16"/>
                <w:highlight w:val="yellow"/>
              </w:rPr>
            </w:pPr>
            <w:r w:rsidRPr="005F5324">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250EBDBC" w14:textId="21F11177" w:rsidR="00932065" w:rsidRPr="005F5324" w:rsidRDefault="00932065" w:rsidP="00932065">
            <w:pPr>
              <w:jc w:val="center"/>
              <w:rPr>
                <w:sz w:val="16"/>
                <w:szCs w:val="16"/>
                <w:highlight w:val="yellow"/>
              </w:rPr>
            </w:pPr>
            <w:r w:rsidRPr="005F5324">
              <w:rPr>
                <w:sz w:val="16"/>
                <w:szCs w:val="16"/>
              </w:rPr>
              <w:t xml:space="preserve">　</w:t>
            </w:r>
          </w:p>
        </w:tc>
        <w:tc>
          <w:tcPr>
            <w:tcW w:w="42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4191A266" w14:textId="3837CA89" w:rsidR="00932065" w:rsidRPr="005F5324" w:rsidRDefault="00932065" w:rsidP="00932065">
            <w:pPr>
              <w:jc w:val="center"/>
              <w:rPr>
                <w:sz w:val="16"/>
                <w:szCs w:val="16"/>
                <w:highlight w:val="yellow"/>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0B0FF960" w14:textId="4F61CE79" w:rsidR="00932065" w:rsidRPr="005F5324" w:rsidRDefault="00932065" w:rsidP="00932065">
            <w:pPr>
              <w:jc w:val="center"/>
              <w:rPr>
                <w:sz w:val="16"/>
                <w:szCs w:val="16"/>
                <w:highlight w:val="yellow"/>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7EDE94F0" w14:textId="763AD697" w:rsidR="00932065" w:rsidRPr="005F5324" w:rsidRDefault="00932065" w:rsidP="00932065">
            <w:pPr>
              <w:jc w:val="center"/>
              <w:rPr>
                <w:sz w:val="16"/>
                <w:szCs w:val="16"/>
                <w:highlight w:val="yellow"/>
              </w:rPr>
            </w:pPr>
            <w:r w:rsidRPr="005F5324">
              <w:rPr>
                <w:sz w:val="16"/>
                <w:szCs w:val="16"/>
              </w:rPr>
              <w:t>√</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3C04BCD0" w14:textId="4A474881" w:rsidR="00932065" w:rsidRPr="005F5324" w:rsidRDefault="00932065" w:rsidP="00932065">
            <w:pPr>
              <w:jc w:val="center"/>
              <w:rPr>
                <w:sz w:val="16"/>
                <w:szCs w:val="16"/>
                <w:highlight w:val="yellow"/>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1CCC5AB2" w14:textId="2BB55B33" w:rsidR="00932065" w:rsidRPr="005F5324" w:rsidRDefault="00932065" w:rsidP="00932065">
            <w:pPr>
              <w:jc w:val="center"/>
              <w:rPr>
                <w:sz w:val="16"/>
                <w:szCs w:val="16"/>
                <w:highlight w:val="yellow"/>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66C01E0D" w14:textId="6778814D" w:rsidR="00932065" w:rsidRPr="005F5324" w:rsidRDefault="00932065" w:rsidP="00932065">
            <w:pPr>
              <w:jc w:val="center"/>
              <w:rPr>
                <w:sz w:val="16"/>
                <w:szCs w:val="16"/>
                <w:highlight w:val="yellow"/>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734DCC2F" w14:textId="150555A5" w:rsidR="00932065" w:rsidRPr="005F5324" w:rsidRDefault="00932065" w:rsidP="00932065">
            <w:pPr>
              <w:jc w:val="center"/>
              <w:rPr>
                <w:sz w:val="16"/>
                <w:szCs w:val="16"/>
                <w:highlight w:val="yellow"/>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0A9F23C2" w14:textId="08B35949" w:rsidR="00932065" w:rsidRPr="005F5324" w:rsidRDefault="00932065" w:rsidP="00932065">
            <w:pPr>
              <w:jc w:val="center"/>
              <w:rPr>
                <w:sz w:val="16"/>
                <w:szCs w:val="16"/>
                <w:highlight w:val="yellow"/>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162B868C" w14:textId="6374FDCA" w:rsidR="00932065" w:rsidRPr="005F5324" w:rsidRDefault="00932065" w:rsidP="00932065">
            <w:pPr>
              <w:jc w:val="center"/>
              <w:rPr>
                <w:sz w:val="16"/>
                <w:szCs w:val="16"/>
                <w:highlight w:val="yellow"/>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1ED55DC3" w14:textId="1A391809" w:rsidR="00932065" w:rsidRPr="005F5324" w:rsidRDefault="00932065" w:rsidP="00932065">
            <w:pPr>
              <w:jc w:val="center"/>
              <w:rPr>
                <w:sz w:val="16"/>
                <w:szCs w:val="16"/>
                <w:highlight w:val="yellow"/>
              </w:rPr>
            </w:pPr>
            <w:r w:rsidRPr="005F5324">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7A7ABE74" w14:textId="1B5BC918" w:rsidR="00932065" w:rsidRPr="005F5324" w:rsidRDefault="00932065" w:rsidP="00932065">
            <w:pPr>
              <w:jc w:val="center"/>
              <w:rPr>
                <w:sz w:val="16"/>
                <w:szCs w:val="16"/>
                <w:highlight w:val="yellow"/>
              </w:rPr>
            </w:pPr>
            <w:r w:rsidRPr="005F5324">
              <w:rPr>
                <w:sz w:val="16"/>
                <w:szCs w:val="16"/>
              </w:rPr>
              <w:t>√</w:t>
            </w:r>
          </w:p>
        </w:tc>
        <w:tc>
          <w:tcPr>
            <w:tcW w:w="42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51E96652" w14:textId="2B3E5D8F" w:rsidR="00932065" w:rsidRPr="005F5324" w:rsidRDefault="00932065" w:rsidP="00932065">
            <w:pPr>
              <w:jc w:val="center"/>
              <w:rPr>
                <w:sz w:val="16"/>
                <w:szCs w:val="16"/>
                <w:highlight w:val="yellow"/>
              </w:rPr>
            </w:pPr>
            <w:r w:rsidRPr="005F5324">
              <w:rPr>
                <w:sz w:val="16"/>
                <w:szCs w:val="16"/>
              </w:rPr>
              <w:t>√</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02072D23" w14:textId="12980780" w:rsidR="00932065" w:rsidRPr="005F5324" w:rsidRDefault="00932065" w:rsidP="00932065">
            <w:pPr>
              <w:jc w:val="center"/>
              <w:rPr>
                <w:sz w:val="16"/>
                <w:szCs w:val="16"/>
                <w:highlight w:val="yellow"/>
              </w:rPr>
            </w:pPr>
            <w:r w:rsidRPr="005F5324">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685B46EB" w14:textId="6D647717" w:rsidR="00932065" w:rsidRPr="005F5324" w:rsidRDefault="00932065" w:rsidP="00932065">
            <w:pPr>
              <w:jc w:val="center"/>
              <w:rPr>
                <w:sz w:val="16"/>
                <w:szCs w:val="16"/>
                <w:highlight w:val="yellow"/>
              </w:rPr>
            </w:pPr>
            <w:r w:rsidRPr="005F5324">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10BC8FDA" w14:textId="42399309" w:rsidR="00932065" w:rsidRPr="005F5324" w:rsidRDefault="00932065" w:rsidP="00932065">
            <w:pPr>
              <w:jc w:val="center"/>
              <w:rPr>
                <w:sz w:val="16"/>
                <w:szCs w:val="16"/>
                <w:highlight w:val="yellow"/>
              </w:rPr>
            </w:pPr>
            <w:r w:rsidRPr="005F5324">
              <w:rPr>
                <w:sz w:val="16"/>
                <w:szCs w:val="16"/>
              </w:rPr>
              <w:t xml:space="preserve">　</w:t>
            </w:r>
          </w:p>
        </w:tc>
        <w:tc>
          <w:tcPr>
            <w:tcW w:w="42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2CE74695" w14:textId="35CA867A" w:rsidR="00932065" w:rsidRPr="005F5324" w:rsidRDefault="00932065" w:rsidP="00932065">
            <w:pPr>
              <w:jc w:val="center"/>
              <w:rPr>
                <w:sz w:val="16"/>
                <w:szCs w:val="16"/>
                <w:highlight w:val="yellow"/>
              </w:rPr>
            </w:pPr>
            <w:r w:rsidRPr="005F5324">
              <w:rPr>
                <w:sz w:val="16"/>
                <w:szCs w:val="16"/>
              </w:rPr>
              <w:t xml:space="preserve">　</w:t>
            </w:r>
          </w:p>
        </w:tc>
        <w:tc>
          <w:tcPr>
            <w:tcW w:w="49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3F8B984C" w14:textId="3595D7BA" w:rsidR="00932065" w:rsidRPr="005F5324" w:rsidRDefault="00932065" w:rsidP="00932065">
            <w:pPr>
              <w:jc w:val="center"/>
              <w:rPr>
                <w:sz w:val="16"/>
                <w:szCs w:val="16"/>
                <w:highlight w:val="yellow"/>
              </w:rPr>
            </w:pPr>
            <w:r w:rsidRPr="005F5324">
              <w:rPr>
                <w:sz w:val="16"/>
                <w:szCs w:val="16"/>
              </w:rPr>
              <w:t xml:space="preserve">　</w:t>
            </w:r>
          </w:p>
        </w:tc>
        <w:tc>
          <w:tcPr>
            <w:tcW w:w="49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695E711A" w14:textId="5081D981" w:rsidR="00932065" w:rsidRPr="005F5324" w:rsidRDefault="00932065" w:rsidP="00932065">
            <w:pPr>
              <w:jc w:val="center"/>
              <w:rPr>
                <w:sz w:val="16"/>
                <w:szCs w:val="16"/>
                <w:highlight w:val="yellow"/>
              </w:rPr>
            </w:pPr>
            <w:r w:rsidRPr="005F5324">
              <w:rPr>
                <w:sz w:val="16"/>
                <w:szCs w:val="16"/>
              </w:rPr>
              <w:t xml:space="preserve">　</w:t>
            </w:r>
          </w:p>
        </w:tc>
      </w:tr>
      <w:tr w:rsidR="00932065" w:rsidRPr="005F5324" w14:paraId="25DB4A8B" w14:textId="77777777" w:rsidTr="005F5324">
        <w:trPr>
          <w:trHeight w:val="199"/>
        </w:trPr>
        <w:tc>
          <w:tcPr>
            <w:tcW w:w="1555" w:type="dxa"/>
            <w:tcBorders>
              <w:top w:val="single" w:sz="4" w:space="0" w:color="auto"/>
              <w:left w:val="single" w:sz="4" w:space="0" w:color="auto"/>
              <w:bottom w:val="single" w:sz="4" w:space="0" w:color="auto"/>
              <w:right w:val="single" w:sz="4" w:space="0" w:color="4F81BD"/>
            </w:tcBorders>
            <w:shd w:val="clear" w:color="auto" w:fill="auto"/>
            <w:tcMar>
              <w:top w:w="15" w:type="dxa"/>
              <w:left w:w="15" w:type="dxa"/>
              <w:bottom w:w="0" w:type="dxa"/>
              <w:right w:w="15" w:type="dxa"/>
            </w:tcMar>
            <w:vAlign w:val="center"/>
          </w:tcPr>
          <w:p w14:paraId="318DAD82" w14:textId="4A3E4828" w:rsidR="00932065" w:rsidRPr="005F5324" w:rsidRDefault="00932065" w:rsidP="00932065">
            <w:pPr>
              <w:jc w:val="left"/>
              <w:rPr>
                <w:sz w:val="16"/>
                <w:szCs w:val="16"/>
              </w:rPr>
            </w:pPr>
            <w:r w:rsidRPr="005F5324">
              <w:rPr>
                <w:sz w:val="16"/>
                <w:szCs w:val="16"/>
              </w:rPr>
              <w:t>热红外遥感</w:t>
            </w: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23463316" w14:textId="5262F7AE" w:rsidR="00932065" w:rsidRPr="005F5324" w:rsidRDefault="00932065" w:rsidP="00932065">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5722AB2F" w14:textId="39C49D30" w:rsidR="00932065" w:rsidRPr="005F5324" w:rsidRDefault="00932065" w:rsidP="00932065">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680DFBE5" w14:textId="46CEFF26" w:rsidR="00932065" w:rsidRPr="005F5324" w:rsidRDefault="00932065" w:rsidP="00932065">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7B856784" w14:textId="0E1F1DF0" w:rsidR="00932065" w:rsidRPr="005F5324" w:rsidRDefault="00932065" w:rsidP="00932065">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47E11F4D" w14:textId="5ACC3E74" w:rsidR="00932065" w:rsidRPr="005F5324" w:rsidRDefault="00932065" w:rsidP="00932065">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227A99A0" w14:textId="6884BFCE" w:rsidR="00932065" w:rsidRPr="005F5324" w:rsidRDefault="00932065" w:rsidP="00932065">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546461FF" w14:textId="47BF2F9B" w:rsidR="00932065" w:rsidRPr="005F5324" w:rsidRDefault="00932065" w:rsidP="00932065">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2A10496E" w14:textId="0C922B1F" w:rsidR="00932065" w:rsidRPr="005F5324" w:rsidRDefault="00932065" w:rsidP="00932065">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4DDDD9FA" w14:textId="5E8D079F" w:rsidR="00932065" w:rsidRPr="005F5324" w:rsidRDefault="00932065" w:rsidP="00932065">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53001D91" w14:textId="636A43EA" w:rsidR="00932065" w:rsidRPr="005F5324" w:rsidRDefault="00932065" w:rsidP="00932065">
            <w:pPr>
              <w:jc w:val="center"/>
              <w:rPr>
                <w:sz w:val="16"/>
                <w:szCs w:val="16"/>
              </w:rPr>
            </w:pPr>
            <w:r w:rsidRPr="005F5324">
              <w:rPr>
                <w:sz w:val="16"/>
                <w:szCs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467B2409" w14:textId="7EBC4A16" w:rsidR="00932065" w:rsidRPr="005F5324" w:rsidRDefault="00932065" w:rsidP="00932065">
            <w:pPr>
              <w:jc w:val="center"/>
              <w:rPr>
                <w:sz w:val="16"/>
                <w:szCs w:val="16"/>
              </w:rPr>
            </w:pPr>
            <w:r w:rsidRPr="005F5324">
              <w:rPr>
                <w:sz w:val="16"/>
                <w:szCs w:val="16"/>
              </w:rPr>
              <w:t>√</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7D22375F" w14:textId="18732548" w:rsidR="00932065" w:rsidRPr="005F5324" w:rsidRDefault="00932065" w:rsidP="00932065">
            <w:pPr>
              <w:jc w:val="center"/>
              <w:rPr>
                <w:sz w:val="16"/>
                <w:szCs w:val="16"/>
              </w:rPr>
            </w:pPr>
            <w:r w:rsidRPr="005F5324">
              <w:rPr>
                <w:sz w:val="16"/>
                <w:szCs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24B32A01" w14:textId="1469F53B" w:rsidR="00932065" w:rsidRPr="005F5324" w:rsidRDefault="00932065" w:rsidP="00932065">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085F30D3" w14:textId="3FF18325" w:rsidR="00932065" w:rsidRPr="005F5324" w:rsidRDefault="00932065" w:rsidP="00932065">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46E0B491" w14:textId="2F40EA73" w:rsidR="00932065" w:rsidRPr="005F5324" w:rsidRDefault="00932065" w:rsidP="00932065">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357BF512" w14:textId="686F069B" w:rsidR="00932065" w:rsidRPr="005F5324" w:rsidRDefault="00932065" w:rsidP="00932065">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6F757792" w14:textId="065D576E" w:rsidR="00932065" w:rsidRPr="005F5324" w:rsidRDefault="00932065" w:rsidP="00932065">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0879198C" w14:textId="45EFD8BF" w:rsidR="00932065" w:rsidRPr="005F5324" w:rsidRDefault="00932065" w:rsidP="00932065">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28D5CCED" w14:textId="1D5B03A9" w:rsidR="00932065" w:rsidRPr="005F5324" w:rsidRDefault="00932065" w:rsidP="00932065">
            <w:pPr>
              <w:jc w:val="center"/>
              <w:rPr>
                <w:sz w:val="16"/>
                <w:szCs w:val="16"/>
              </w:rPr>
            </w:pPr>
            <w:r w:rsidRPr="005F5324">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2D237B5D" w14:textId="47A82FEE" w:rsidR="00932065" w:rsidRPr="005F5324" w:rsidRDefault="00932065" w:rsidP="00932065">
            <w:pPr>
              <w:jc w:val="center"/>
              <w:rPr>
                <w:sz w:val="16"/>
                <w:szCs w:val="16"/>
              </w:rPr>
            </w:pPr>
            <w:r w:rsidRPr="005F5324">
              <w:rPr>
                <w:sz w:val="16"/>
                <w:szCs w:val="16"/>
              </w:rPr>
              <w:t xml:space="preserve">　</w:t>
            </w:r>
          </w:p>
        </w:tc>
        <w:tc>
          <w:tcPr>
            <w:tcW w:w="42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45405B67" w14:textId="1A438685" w:rsidR="00932065" w:rsidRPr="005F5324" w:rsidRDefault="00932065" w:rsidP="00932065">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50FF563C" w14:textId="2B8C539D" w:rsidR="00932065" w:rsidRPr="005F5324" w:rsidRDefault="00932065" w:rsidP="00932065">
            <w:pPr>
              <w:jc w:val="center"/>
              <w:rPr>
                <w:sz w:val="16"/>
                <w:szCs w:val="16"/>
              </w:rPr>
            </w:pPr>
            <w:r w:rsidRPr="005F5324">
              <w:rPr>
                <w:sz w:val="16"/>
                <w:szCs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6E9C1123" w14:textId="417089D3" w:rsidR="00932065" w:rsidRPr="005F5324" w:rsidRDefault="00932065" w:rsidP="00932065">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744A67A5" w14:textId="15642AB0" w:rsidR="00932065" w:rsidRPr="005F5324" w:rsidRDefault="00932065" w:rsidP="00932065">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65770F90" w14:textId="3EC65CE8" w:rsidR="00932065" w:rsidRPr="005F5324" w:rsidRDefault="00932065" w:rsidP="00932065">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239CF370" w14:textId="5AE7083F" w:rsidR="00932065" w:rsidRPr="005F5324" w:rsidRDefault="00932065" w:rsidP="00932065">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5733C749" w14:textId="6C343C2A" w:rsidR="00932065" w:rsidRPr="005F5324" w:rsidRDefault="00932065" w:rsidP="00932065">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78710CD0" w14:textId="2AF50AF3" w:rsidR="00932065" w:rsidRPr="005F5324" w:rsidRDefault="00932065" w:rsidP="00932065">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24058AD7" w14:textId="15B1D124" w:rsidR="00932065" w:rsidRPr="005F5324" w:rsidRDefault="00932065" w:rsidP="00932065">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03AC1694" w14:textId="61B102C8" w:rsidR="00932065" w:rsidRPr="005F5324" w:rsidRDefault="00932065" w:rsidP="00932065">
            <w:pPr>
              <w:jc w:val="center"/>
              <w:rPr>
                <w:sz w:val="16"/>
                <w:szCs w:val="16"/>
              </w:rPr>
            </w:pPr>
            <w:r w:rsidRPr="005F5324">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7BEACF47" w14:textId="5EC48F0B" w:rsidR="00932065" w:rsidRPr="005F5324" w:rsidRDefault="00932065" w:rsidP="00932065">
            <w:pPr>
              <w:jc w:val="center"/>
              <w:rPr>
                <w:sz w:val="16"/>
                <w:szCs w:val="16"/>
              </w:rPr>
            </w:pPr>
            <w:r w:rsidRPr="005F5324">
              <w:rPr>
                <w:sz w:val="16"/>
                <w:szCs w:val="16"/>
              </w:rPr>
              <w:t xml:space="preserve">　</w:t>
            </w:r>
          </w:p>
        </w:tc>
        <w:tc>
          <w:tcPr>
            <w:tcW w:w="42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7A1EDABD" w14:textId="35B0716A" w:rsidR="00932065" w:rsidRPr="005F5324" w:rsidRDefault="00932065" w:rsidP="00932065">
            <w:pPr>
              <w:jc w:val="center"/>
              <w:rPr>
                <w:sz w:val="16"/>
                <w:szCs w:val="16"/>
              </w:rPr>
            </w:pPr>
            <w:r w:rsidRPr="005F5324">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0CBA7FEC" w14:textId="4CFBAFDF" w:rsidR="00932065" w:rsidRPr="005F5324" w:rsidRDefault="00932065" w:rsidP="00932065">
            <w:pPr>
              <w:jc w:val="center"/>
              <w:rPr>
                <w:sz w:val="16"/>
                <w:szCs w:val="16"/>
              </w:rPr>
            </w:pPr>
            <w:r w:rsidRPr="005F5324">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69CA2C91" w14:textId="6E96D8F9" w:rsidR="00932065" w:rsidRPr="005F5324" w:rsidRDefault="00932065" w:rsidP="00932065">
            <w:pPr>
              <w:jc w:val="center"/>
              <w:rPr>
                <w:sz w:val="16"/>
                <w:szCs w:val="16"/>
              </w:rPr>
            </w:pPr>
            <w:r w:rsidRPr="005F5324">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0C1C9A7C" w14:textId="2C0EB5EE" w:rsidR="00932065" w:rsidRPr="005F5324" w:rsidRDefault="00932065" w:rsidP="00932065">
            <w:pPr>
              <w:jc w:val="center"/>
              <w:rPr>
                <w:sz w:val="16"/>
                <w:szCs w:val="16"/>
              </w:rPr>
            </w:pPr>
            <w:r w:rsidRPr="005F5324">
              <w:rPr>
                <w:sz w:val="16"/>
                <w:szCs w:val="16"/>
              </w:rPr>
              <w:t xml:space="preserve">　</w:t>
            </w:r>
          </w:p>
        </w:tc>
        <w:tc>
          <w:tcPr>
            <w:tcW w:w="42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405F386D" w14:textId="4B662D79" w:rsidR="00932065" w:rsidRPr="005F5324" w:rsidRDefault="00932065" w:rsidP="00932065">
            <w:pPr>
              <w:jc w:val="center"/>
              <w:rPr>
                <w:sz w:val="16"/>
                <w:szCs w:val="16"/>
              </w:rPr>
            </w:pPr>
            <w:r w:rsidRPr="005F5324">
              <w:rPr>
                <w:sz w:val="16"/>
                <w:szCs w:val="16"/>
              </w:rPr>
              <w:t xml:space="preserve">　</w:t>
            </w:r>
          </w:p>
        </w:tc>
        <w:tc>
          <w:tcPr>
            <w:tcW w:w="49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20047BFA" w14:textId="29EB55C6" w:rsidR="00932065" w:rsidRPr="005F5324" w:rsidRDefault="00932065" w:rsidP="00932065">
            <w:pPr>
              <w:jc w:val="center"/>
              <w:rPr>
                <w:sz w:val="16"/>
                <w:szCs w:val="16"/>
              </w:rPr>
            </w:pPr>
            <w:r w:rsidRPr="005F5324">
              <w:rPr>
                <w:sz w:val="16"/>
                <w:szCs w:val="16"/>
              </w:rPr>
              <w:t xml:space="preserve">　</w:t>
            </w:r>
          </w:p>
        </w:tc>
        <w:tc>
          <w:tcPr>
            <w:tcW w:w="49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6714D925" w14:textId="4446461A" w:rsidR="00932065" w:rsidRPr="005F5324" w:rsidRDefault="00932065" w:rsidP="00932065">
            <w:pPr>
              <w:jc w:val="center"/>
              <w:rPr>
                <w:sz w:val="16"/>
                <w:szCs w:val="16"/>
              </w:rPr>
            </w:pPr>
            <w:r w:rsidRPr="005F5324">
              <w:rPr>
                <w:sz w:val="16"/>
                <w:szCs w:val="16"/>
              </w:rPr>
              <w:t xml:space="preserve">　</w:t>
            </w:r>
          </w:p>
        </w:tc>
      </w:tr>
      <w:tr w:rsidR="00932065" w:rsidRPr="005F5324" w14:paraId="68C37361" w14:textId="77777777" w:rsidTr="005F5324">
        <w:trPr>
          <w:trHeight w:val="199"/>
        </w:trPr>
        <w:tc>
          <w:tcPr>
            <w:tcW w:w="1555" w:type="dxa"/>
            <w:tcBorders>
              <w:top w:val="single" w:sz="4" w:space="0" w:color="auto"/>
              <w:left w:val="single" w:sz="4" w:space="0" w:color="auto"/>
              <w:bottom w:val="single" w:sz="4" w:space="0" w:color="auto"/>
              <w:right w:val="single" w:sz="4" w:space="0" w:color="4F81BD"/>
            </w:tcBorders>
            <w:shd w:val="clear" w:color="auto" w:fill="auto"/>
            <w:tcMar>
              <w:top w:w="15" w:type="dxa"/>
              <w:left w:w="15" w:type="dxa"/>
              <w:bottom w:w="0" w:type="dxa"/>
              <w:right w:w="15" w:type="dxa"/>
            </w:tcMar>
            <w:vAlign w:val="center"/>
          </w:tcPr>
          <w:p w14:paraId="68C771C3" w14:textId="7A12741D" w:rsidR="00932065" w:rsidRPr="005F5324" w:rsidRDefault="00932065" w:rsidP="00932065">
            <w:pPr>
              <w:jc w:val="left"/>
              <w:rPr>
                <w:sz w:val="16"/>
                <w:szCs w:val="16"/>
              </w:rPr>
            </w:pPr>
            <w:r w:rsidRPr="005F5324">
              <w:rPr>
                <w:sz w:val="16"/>
                <w:szCs w:val="16"/>
              </w:rPr>
              <w:t>高光谱遥感</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466439AE" w14:textId="30FD77F1" w:rsidR="00932065" w:rsidRPr="005F5324" w:rsidRDefault="00932065" w:rsidP="00932065">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0E059B03" w14:textId="06EF38B0" w:rsidR="00932065" w:rsidRPr="005F5324" w:rsidRDefault="00932065" w:rsidP="00932065">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08186A8E" w14:textId="225E6D24" w:rsidR="00932065" w:rsidRPr="005F5324" w:rsidRDefault="00932065" w:rsidP="00932065">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2BBC805C" w14:textId="1B8DB035" w:rsidR="00932065" w:rsidRPr="005F5324" w:rsidRDefault="00932065" w:rsidP="00932065">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79951ACA" w14:textId="25ADA896" w:rsidR="00932065" w:rsidRPr="005F5324" w:rsidRDefault="00932065" w:rsidP="00932065">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6831C1A0" w14:textId="12295956" w:rsidR="00932065" w:rsidRPr="005F5324" w:rsidRDefault="00932065" w:rsidP="00932065">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57DDF5E8" w14:textId="5754FFB9" w:rsidR="00932065" w:rsidRPr="005F5324" w:rsidRDefault="00932065" w:rsidP="00932065">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792FBCDD" w14:textId="72E340FC" w:rsidR="00932065" w:rsidRPr="005F5324" w:rsidRDefault="00932065" w:rsidP="00932065">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376D6698" w14:textId="1340E927" w:rsidR="00932065" w:rsidRPr="005F5324" w:rsidRDefault="00932065" w:rsidP="00932065">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7B0595E1" w14:textId="3C3D3C55" w:rsidR="00932065" w:rsidRPr="005F5324" w:rsidRDefault="00932065" w:rsidP="00932065">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2053CF94" w14:textId="14406771" w:rsidR="00932065" w:rsidRPr="005F5324" w:rsidRDefault="00932065" w:rsidP="00932065">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4A4F178A" w14:textId="05CD165F" w:rsidR="00932065" w:rsidRPr="005F5324" w:rsidRDefault="00932065" w:rsidP="00932065">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5746DA81" w14:textId="27DFF675" w:rsidR="00932065" w:rsidRPr="005F5324" w:rsidRDefault="00932065" w:rsidP="00932065">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54396ABE" w14:textId="55FEA5F8" w:rsidR="00932065" w:rsidRPr="005F5324" w:rsidRDefault="00932065" w:rsidP="00932065">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39C0D9BC" w14:textId="2531EF2A" w:rsidR="00932065" w:rsidRPr="005F5324" w:rsidRDefault="00932065" w:rsidP="00932065">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366DCB8D" w14:textId="07B0F075" w:rsidR="00932065" w:rsidRPr="005F5324" w:rsidRDefault="00932065" w:rsidP="00932065">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2D26BA4A" w14:textId="2A0575F2" w:rsidR="00932065" w:rsidRPr="005F5324" w:rsidRDefault="00932065" w:rsidP="00932065">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41C56919" w14:textId="2E8A9CA8" w:rsidR="00932065" w:rsidRPr="005F5324" w:rsidRDefault="00932065" w:rsidP="00932065">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4D5DB11C" w14:textId="16A8A769" w:rsidR="00932065" w:rsidRPr="005F5324" w:rsidRDefault="00932065" w:rsidP="00932065">
            <w:pPr>
              <w:jc w:val="center"/>
              <w:rPr>
                <w:sz w:val="16"/>
                <w:szCs w:val="16"/>
              </w:rPr>
            </w:pPr>
            <w:r w:rsidRPr="005F5324">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1E604E86" w14:textId="5F2B1A78" w:rsidR="00932065" w:rsidRPr="005F5324" w:rsidRDefault="00932065" w:rsidP="00932065">
            <w:pPr>
              <w:jc w:val="center"/>
              <w:rPr>
                <w:sz w:val="16"/>
                <w:szCs w:val="16"/>
              </w:rPr>
            </w:pPr>
            <w:r w:rsidRPr="005F5324">
              <w:rPr>
                <w:sz w:val="16"/>
                <w:szCs w:val="16"/>
              </w:rPr>
              <w:t xml:space="preserve">　</w:t>
            </w:r>
          </w:p>
        </w:tc>
        <w:tc>
          <w:tcPr>
            <w:tcW w:w="42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6FB12BDD" w14:textId="13A357B2" w:rsidR="00932065" w:rsidRPr="005F5324" w:rsidRDefault="00932065" w:rsidP="00932065">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7AECBE88" w14:textId="7C6802EE" w:rsidR="00932065" w:rsidRPr="005F5324" w:rsidRDefault="00932065" w:rsidP="00932065">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67567458" w14:textId="3D45584D" w:rsidR="00932065" w:rsidRPr="005F5324" w:rsidRDefault="00932065" w:rsidP="00932065">
            <w:pPr>
              <w:jc w:val="center"/>
              <w:rPr>
                <w:sz w:val="16"/>
                <w:szCs w:val="16"/>
              </w:rPr>
            </w:pPr>
            <w:r w:rsidRPr="005F5324">
              <w:rPr>
                <w:sz w:val="16"/>
                <w:szCs w:val="16"/>
              </w:rPr>
              <w:t>√</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7ABA476E" w14:textId="285954EC" w:rsidR="00932065" w:rsidRPr="005F5324" w:rsidRDefault="00932065" w:rsidP="00932065">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575343A4" w14:textId="061B9823" w:rsidR="00932065" w:rsidRPr="005F5324" w:rsidRDefault="00932065" w:rsidP="00932065">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3056CE02" w14:textId="6BA8253E" w:rsidR="00932065" w:rsidRPr="005F5324" w:rsidRDefault="00932065" w:rsidP="00932065">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0D29FDFE" w14:textId="2CA9B402" w:rsidR="00932065" w:rsidRPr="005F5324" w:rsidRDefault="00932065" w:rsidP="00932065">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1F01B5E5" w14:textId="056B8D91" w:rsidR="00932065" w:rsidRPr="005F5324" w:rsidRDefault="00932065" w:rsidP="00932065">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1FABC3A5" w14:textId="0A22A92E" w:rsidR="00932065" w:rsidRPr="005F5324" w:rsidRDefault="00932065" w:rsidP="00932065">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1B7D664A" w14:textId="6EC0F158" w:rsidR="00932065" w:rsidRPr="005F5324" w:rsidRDefault="00932065" w:rsidP="00932065">
            <w:pPr>
              <w:jc w:val="center"/>
              <w:rPr>
                <w:sz w:val="16"/>
                <w:szCs w:val="16"/>
              </w:rPr>
            </w:pPr>
            <w:r w:rsidRPr="005F5324">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34C9D417" w14:textId="7AF7C08A" w:rsidR="00932065" w:rsidRPr="005F5324" w:rsidRDefault="00932065" w:rsidP="00932065">
            <w:pPr>
              <w:jc w:val="center"/>
              <w:rPr>
                <w:sz w:val="16"/>
                <w:szCs w:val="16"/>
              </w:rPr>
            </w:pPr>
            <w:r w:rsidRPr="005F5324">
              <w:rPr>
                <w:sz w:val="16"/>
                <w:szCs w:val="16"/>
              </w:rPr>
              <w:t xml:space="preserve">　</w:t>
            </w:r>
          </w:p>
        </w:tc>
        <w:tc>
          <w:tcPr>
            <w:tcW w:w="42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3DDA3A77" w14:textId="0DA26CD7" w:rsidR="00932065" w:rsidRPr="005F5324" w:rsidRDefault="00932065" w:rsidP="00932065">
            <w:pPr>
              <w:jc w:val="center"/>
              <w:rPr>
                <w:sz w:val="16"/>
                <w:szCs w:val="16"/>
              </w:rPr>
            </w:pPr>
            <w:r w:rsidRPr="005F5324">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7801C556" w14:textId="2B362D94" w:rsidR="00932065" w:rsidRPr="005F5324" w:rsidRDefault="00932065" w:rsidP="00932065">
            <w:pPr>
              <w:jc w:val="center"/>
              <w:rPr>
                <w:sz w:val="16"/>
                <w:szCs w:val="16"/>
              </w:rPr>
            </w:pPr>
            <w:r w:rsidRPr="005F5324">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76FC79D6" w14:textId="587F4674" w:rsidR="00932065" w:rsidRPr="005F5324" w:rsidRDefault="00932065" w:rsidP="00932065">
            <w:pPr>
              <w:jc w:val="center"/>
              <w:rPr>
                <w:sz w:val="16"/>
                <w:szCs w:val="16"/>
              </w:rPr>
            </w:pPr>
            <w:r w:rsidRPr="005F5324">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4EDB01D9" w14:textId="25BEB91E" w:rsidR="00932065" w:rsidRPr="005F5324" w:rsidRDefault="00932065" w:rsidP="00932065">
            <w:pPr>
              <w:jc w:val="center"/>
              <w:rPr>
                <w:sz w:val="16"/>
                <w:szCs w:val="16"/>
              </w:rPr>
            </w:pPr>
            <w:r w:rsidRPr="005F5324">
              <w:rPr>
                <w:sz w:val="16"/>
                <w:szCs w:val="16"/>
              </w:rPr>
              <w:t xml:space="preserve">　</w:t>
            </w:r>
          </w:p>
        </w:tc>
        <w:tc>
          <w:tcPr>
            <w:tcW w:w="42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42E2CC75" w14:textId="20D079BC" w:rsidR="00932065" w:rsidRPr="005F5324" w:rsidRDefault="00932065" w:rsidP="00932065">
            <w:pPr>
              <w:jc w:val="center"/>
              <w:rPr>
                <w:sz w:val="16"/>
                <w:szCs w:val="16"/>
              </w:rPr>
            </w:pPr>
            <w:r w:rsidRPr="005F5324">
              <w:rPr>
                <w:sz w:val="16"/>
                <w:szCs w:val="16"/>
              </w:rPr>
              <w:t xml:space="preserve">　</w:t>
            </w:r>
          </w:p>
        </w:tc>
        <w:tc>
          <w:tcPr>
            <w:tcW w:w="49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11CA6A31" w14:textId="78DADFDC" w:rsidR="00932065" w:rsidRPr="005F5324" w:rsidRDefault="00932065" w:rsidP="00932065">
            <w:pPr>
              <w:jc w:val="center"/>
              <w:rPr>
                <w:sz w:val="16"/>
                <w:szCs w:val="16"/>
              </w:rPr>
            </w:pPr>
            <w:r w:rsidRPr="005F5324">
              <w:rPr>
                <w:sz w:val="16"/>
                <w:szCs w:val="16"/>
              </w:rPr>
              <w:t xml:space="preserve">　</w:t>
            </w:r>
          </w:p>
        </w:tc>
        <w:tc>
          <w:tcPr>
            <w:tcW w:w="49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1D588A6F" w14:textId="7FCAEE75" w:rsidR="00932065" w:rsidRPr="005F5324" w:rsidRDefault="00932065" w:rsidP="00932065">
            <w:pPr>
              <w:jc w:val="center"/>
              <w:rPr>
                <w:sz w:val="16"/>
                <w:szCs w:val="16"/>
              </w:rPr>
            </w:pPr>
            <w:r w:rsidRPr="005F5324">
              <w:rPr>
                <w:sz w:val="16"/>
                <w:szCs w:val="16"/>
              </w:rPr>
              <w:t xml:space="preserve">　</w:t>
            </w:r>
          </w:p>
        </w:tc>
      </w:tr>
      <w:tr w:rsidR="00932065" w:rsidRPr="005F5324" w14:paraId="20FE7C38" w14:textId="77777777" w:rsidTr="005F5324">
        <w:trPr>
          <w:trHeight w:val="199"/>
        </w:trPr>
        <w:tc>
          <w:tcPr>
            <w:tcW w:w="1555" w:type="dxa"/>
            <w:tcBorders>
              <w:top w:val="single" w:sz="4" w:space="0" w:color="auto"/>
              <w:left w:val="single" w:sz="4" w:space="0" w:color="auto"/>
              <w:bottom w:val="single" w:sz="4" w:space="0" w:color="auto"/>
              <w:right w:val="single" w:sz="4" w:space="0" w:color="4F81BD"/>
            </w:tcBorders>
            <w:shd w:val="clear" w:color="auto" w:fill="auto"/>
            <w:tcMar>
              <w:top w:w="15" w:type="dxa"/>
              <w:left w:w="15" w:type="dxa"/>
              <w:bottom w:w="0" w:type="dxa"/>
              <w:right w:w="15" w:type="dxa"/>
            </w:tcMar>
            <w:vAlign w:val="center"/>
            <w:hideMark/>
          </w:tcPr>
          <w:p w14:paraId="2D2E2CC7" w14:textId="77777777" w:rsidR="00932065" w:rsidRPr="005F5324" w:rsidRDefault="00932065" w:rsidP="00932065">
            <w:pPr>
              <w:jc w:val="left"/>
              <w:rPr>
                <w:sz w:val="16"/>
                <w:szCs w:val="16"/>
              </w:rPr>
            </w:pPr>
            <w:r w:rsidRPr="005F5324">
              <w:rPr>
                <w:sz w:val="16"/>
                <w:szCs w:val="16"/>
              </w:rPr>
              <w:t>GNSS</w:t>
            </w:r>
            <w:r w:rsidRPr="005F5324">
              <w:rPr>
                <w:sz w:val="16"/>
                <w:szCs w:val="16"/>
              </w:rPr>
              <w:t>原理与应用</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F788E48" w14:textId="77777777" w:rsidR="00932065" w:rsidRPr="005F5324" w:rsidRDefault="00932065" w:rsidP="00932065">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EF73EA4" w14:textId="77777777" w:rsidR="00932065" w:rsidRPr="005F5324" w:rsidRDefault="00932065" w:rsidP="00932065">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E2AF54A" w14:textId="77777777" w:rsidR="00932065" w:rsidRPr="005F5324" w:rsidRDefault="00932065" w:rsidP="00932065">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110FE50" w14:textId="77777777" w:rsidR="00932065" w:rsidRPr="005F5324" w:rsidRDefault="00932065" w:rsidP="00932065">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3F90226" w14:textId="77777777" w:rsidR="00932065" w:rsidRPr="005F5324" w:rsidRDefault="00932065" w:rsidP="00932065">
            <w:pPr>
              <w:jc w:val="center"/>
              <w:rPr>
                <w:sz w:val="16"/>
                <w:szCs w:val="16"/>
              </w:rPr>
            </w:pPr>
            <w:r w:rsidRPr="005F5324">
              <w:rPr>
                <w:sz w:val="16"/>
                <w:szCs w:val="16"/>
              </w:rPr>
              <w:t>√</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2D469C3" w14:textId="77777777" w:rsidR="00932065" w:rsidRPr="005F5324" w:rsidRDefault="00932065" w:rsidP="00932065">
            <w:pPr>
              <w:jc w:val="center"/>
              <w:rPr>
                <w:sz w:val="16"/>
                <w:szCs w:val="16"/>
              </w:rPr>
            </w:pPr>
            <w:r w:rsidRPr="005F5324">
              <w:rPr>
                <w:sz w:val="16"/>
                <w:szCs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9EA1E5B" w14:textId="77777777" w:rsidR="00932065" w:rsidRPr="005F5324" w:rsidRDefault="00932065" w:rsidP="00932065">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59B4B98" w14:textId="77777777" w:rsidR="00932065" w:rsidRPr="005F5324" w:rsidRDefault="00932065" w:rsidP="00932065">
            <w:pPr>
              <w:jc w:val="center"/>
              <w:rPr>
                <w:sz w:val="16"/>
                <w:szCs w:val="16"/>
              </w:rPr>
            </w:pPr>
            <w:r w:rsidRPr="005F5324">
              <w:rPr>
                <w:sz w:val="16"/>
                <w:szCs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1AFEB72" w14:textId="77777777" w:rsidR="00932065" w:rsidRPr="005F5324" w:rsidRDefault="00932065" w:rsidP="00932065">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4E85D78" w14:textId="77777777" w:rsidR="00932065" w:rsidRPr="005F5324" w:rsidRDefault="00932065" w:rsidP="00932065">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1566B2E" w14:textId="77777777" w:rsidR="00932065" w:rsidRPr="005F5324" w:rsidRDefault="00932065" w:rsidP="00932065">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B5AB274" w14:textId="77777777" w:rsidR="00932065" w:rsidRPr="005F5324" w:rsidRDefault="00932065" w:rsidP="00932065">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17CF7CF" w14:textId="77777777" w:rsidR="00932065" w:rsidRPr="005F5324" w:rsidRDefault="00932065" w:rsidP="00932065">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23BC113" w14:textId="77777777" w:rsidR="00932065" w:rsidRPr="005F5324" w:rsidRDefault="00932065" w:rsidP="00932065">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96ADFED" w14:textId="77777777" w:rsidR="00932065" w:rsidRPr="005F5324" w:rsidRDefault="00932065" w:rsidP="00932065">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41D61C4" w14:textId="77777777" w:rsidR="00932065" w:rsidRPr="005F5324" w:rsidRDefault="00932065" w:rsidP="00932065">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63C476F" w14:textId="77777777" w:rsidR="00932065" w:rsidRPr="005F5324" w:rsidRDefault="00932065" w:rsidP="00932065">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18D661D" w14:textId="77777777" w:rsidR="00932065" w:rsidRPr="005F5324" w:rsidRDefault="00932065" w:rsidP="00932065">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8931285" w14:textId="77777777" w:rsidR="00932065" w:rsidRPr="005F5324" w:rsidRDefault="00932065" w:rsidP="00932065">
            <w:pPr>
              <w:jc w:val="center"/>
              <w:rPr>
                <w:sz w:val="16"/>
                <w:szCs w:val="16"/>
              </w:rPr>
            </w:pPr>
            <w:r w:rsidRPr="005F5324">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D3A43B2" w14:textId="77777777" w:rsidR="00932065" w:rsidRPr="005F5324" w:rsidRDefault="00932065" w:rsidP="00932065">
            <w:pPr>
              <w:jc w:val="center"/>
              <w:rPr>
                <w:sz w:val="16"/>
                <w:szCs w:val="16"/>
              </w:rPr>
            </w:pPr>
            <w:r w:rsidRPr="005F5324">
              <w:rPr>
                <w:sz w:val="16"/>
                <w:szCs w:val="16"/>
              </w:rPr>
              <w:t xml:space="preserve">　</w:t>
            </w:r>
          </w:p>
        </w:tc>
        <w:tc>
          <w:tcPr>
            <w:tcW w:w="42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F43DEAA" w14:textId="77777777" w:rsidR="00932065" w:rsidRPr="005F5324" w:rsidRDefault="00932065" w:rsidP="00932065">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9C1FD88" w14:textId="77777777" w:rsidR="00932065" w:rsidRPr="005F5324" w:rsidRDefault="00932065" w:rsidP="00932065">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2281D78" w14:textId="77777777" w:rsidR="00932065" w:rsidRPr="005F5324" w:rsidRDefault="00932065" w:rsidP="00932065">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7FF324D" w14:textId="77777777" w:rsidR="00932065" w:rsidRPr="005F5324" w:rsidRDefault="00932065" w:rsidP="00932065">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439862B" w14:textId="77777777" w:rsidR="00932065" w:rsidRPr="005F5324" w:rsidRDefault="00932065" w:rsidP="00932065">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DDD1A6D" w14:textId="77777777" w:rsidR="00932065" w:rsidRPr="005F5324" w:rsidRDefault="00932065" w:rsidP="00932065">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64BBCB7" w14:textId="77777777" w:rsidR="00932065" w:rsidRPr="005F5324" w:rsidRDefault="00932065" w:rsidP="00932065">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2936849" w14:textId="77777777" w:rsidR="00932065" w:rsidRPr="005F5324" w:rsidRDefault="00932065" w:rsidP="00932065">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C148E04" w14:textId="77777777" w:rsidR="00932065" w:rsidRPr="005F5324" w:rsidRDefault="00932065" w:rsidP="00932065">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B98EC99" w14:textId="77777777" w:rsidR="00932065" w:rsidRPr="005F5324" w:rsidRDefault="00932065" w:rsidP="00932065">
            <w:pPr>
              <w:jc w:val="center"/>
              <w:rPr>
                <w:sz w:val="16"/>
                <w:szCs w:val="16"/>
              </w:rPr>
            </w:pPr>
            <w:r w:rsidRPr="005F5324">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4B96574" w14:textId="77777777" w:rsidR="00932065" w:rsidRPr="005F5324" w:rsidRDefault="00932065" w:rsidP="00932065">
            <w:pPr>
              <w:jc w:val="center"/>
              <w:rPr>
                <w:sz w:val="16"/>
                <w:szCs w:val="16"/>
              </w:rPr>
            </w:pPr>
            <w:r w:rsidRPr="005F5324">
              <w:rPr>
                <w:sz w:val="16"/>
                <w:szCs w:val="16"/>
              </w:rPr>
              <w:t xml:space="preserve">　</w:t>
            </w:r>
          </w:p>
        </w:tc>
        <w:tc>
          <w:tcPr>
            <w:tcW w:w="42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775CBA3" w14:textId="77777777" w:rsidR="00932065" w:rsidRPr="005F5324" w:rsidRDefault="00932065" w:rsidP="00932065">
            <w:pPr>
              <w:jc w:val="center"/>
              <w:rPr>
                <w:sz w:val="16"/>
                <w:szCs w:val="16"/>
              </w:rPr>
            </w:pPr>
            <w:r w:rsidRPr="005F5324">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D120467" w14:textId="77777777" w:rsidR="00932065" w:rsidRPr="005F5324" w:rsidRDefault="00932065" w:rsidP="00932065">
            <w:pPr>
              <w:jc w:val="center"/>
              <w:rPr>
                <w:sz w:val="16"/>
                <w:szCs w:val="16"/>
              </w:rPr>
            </w:pPr>
            <w:r w:rsidRPr="005F5324">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73FDB9B" w14:textId="77777777" w:rsidR="00932065" w:rsidRPr="005F5324" w:rsidRDefault="00932065" w:rsidP="00932065">
            <w:pPr>
              <w:jc w:val="center"/>
              <w:rPr>
                <w:sz w:val="16"/>
                <w:szCs w:val="16"/>
              </w:rPr>
            </w:pPr>
            <w:r w:rsidRPr="005F5324">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7D88A46" w14:textId="77777777" w:rsidR="00932065" w:rsidRPr="005F5324" w:rsidRDefault="00932065" w:rsidP="00932065">
            <w:pPr>
              <w:jc w:val="center"/>
              <w:rPr>
                <w:sz w:val="16"/>
                <w:szCs w:val="16"/>
              </w:rPr>
            </w:pPr>
            <w:r w:rsidRPr="005F5324">
              <w:rPr>
                <w:sz w:val="16"/>
                <w:szCs w:val="16"/>
              </w:rPr>
              <w:t xml:space="preserve">　</w:t>
            </w:r>
          </w:p>
        </w:tc>
        <w:tc>
          <w:tcPr>
            <w:tcW w:w="42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93D656A" w14:textId="77777777" w:rsidR="00932065" w:rsidRPr="005F5324" w:rsidRDefault="00932065" w:rsidP="00932065">
            <w:pPr>
              <w:jc w:val="center"/>
              <w:rPr>
                <w:sz w:val="16"/>
                <w:szCs w:val="16"/>
              </w:rPr>
            </w:pPr>
            <w:r w:rsidRPr="005F5324">
              <w:rPr>
                <w:sz w:val="16"/>
                <w:szCs w:val="16"/>
              </w:rPr>
              <w:t xml:space="preserve">　</w:t>
            </w:r>
          </w:p>
        </w:tc>
        <w:tc>
          <w:tcPr>
            <w:tcW w:w="49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3686002" w14:textId="77777777" w:rsidR="00932065" w:rsidRPr="005F5324" w:rsidRDefault="00932065" w:rsidP="00932065">
            <w:pPr>
              <w:jc w:val="center"/>
              <w:rPr>
                <w:sz w:val="16"/>
                <w:szCs w:val="16"/>
              </w:rPr>
            </w:pPr>
            <w:r w:rsidRPr="005F5324">
              <w:rPr>
                <w:sz w:val="16"/>
                <w:szCs w:val="16"/>
              </w:rPr>
              <w:t xml:space="preserve">　</w:t>
            </w:r>
          </w:p>
        </w:tc>
        <w:tc>
          <w:tcPr>
            <w:tcW w:w="49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6381806" w14:textId="77777777" w:rsidR="00932065" w:rsidRPr="005F5324" w:rsidRDefault="00932065" w:rsidP="00932065">
            <w:pPr>
              <w:jc w:val="center"/>
              <w:rPr>
                <w:sz w:val="16"/>
                <w:szCs w:val="16"/>
              </w:rPr>
            </w:pPr>
            <w:r w:rsidRPr="005F5324">
              <w:rPr>
                <w:sz w:val="16"/>
                <w:szCs w:val="16"/>
              </w:rPr>
              <w:t xml:space="preserve">　</w:t>
            </w:r>
          </w:p>
        </w:tc>
      </w:tr>
      <w:tr w:rsidR="00932065" w:rsidRPr="005F5324" w14:paraId="41571BEF" w14:textId="77777777" w:rsidTr="005F5324">
        <w:trPr>
          <w:trHeight w:val="199"/>
        </w:trPr>
        <w:tc>
          <w:tcPr>
            <w:tcW w:w="1555" w:type="dxa"/>
            <w:tcBorders>
              <w:top w:val="single" w:sz="4" w:space="0" w:color="auto"/>
              <w:left w:val="single" w:sz="4" w:space="0" w:color="auto"/>
              <w:bottom w:val="single" w:sz="4" w:space="0" w:color="auto"/>
              <w:right w:val="single" w:sz="4" w:space="0" w:color="4F81BD"/>
            </w:tcBorders>
            <w:shd w:val="clear" w:color="auto" w:fill="auto"/>
            <w:tcMar>
              <w:top w:w="15" w:type="dxa"/>
              <w:left w:w="15" w:type="dxa"/>
              <w:bottom w:w="0" w:type="dxa"/>
              <w:right w:w="15" w:type="dxa"/>
            </w:tcMar>
            <w:vAlign w:val="center"/>
            <w:hideMark/>
          </w:tcPr>
          <w:p w14:paraId="5DF0223F" w14:textId="77777777" w:rsidR="00932065" w:rsidRPr="005F5324" w:rsidRDefault="00932065" w:rsidP="00932065">
            <w:pPr>
              <w:jc w:val="left"/>
              <w:rPr>
                <w:sz w:val="16"/>
                <w:szCs w:val="16"/>
              </w:rPr>
            </w:pPr>
            <w:r w:rsidRPr="005F5324">
              <w:rPr>
                <w:sz w:val="16"/>
                <w:szCs w:val="16"/>
              </w:rPr>
              <w:t>计算机视觉与模式识别</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05EA3AD" w14:textId="77777777" w:rsidR="00932065" w:rsidRPr="005F5324" w:rsidRDefault="00932065" w:rsidP="00932065">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9BA070E" w14:textId="77777777" w:rsidR="00932065" w:rsidRPr="005F5324" w:rsidRDefault="00932065" w:rsidP="00932065">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0AD6A71" w14:textId="77777777" w:rsidR="00932065" w:rsidRPr="005F5324" w:rsidRDefault="00932065" w:rsidP="00932065">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7D96064" w14:textId="77777777" w:rsidR="00932065" w:rsidRPr="005F5324" w:rsidRDefault="00932065" w:rsidP="00932065">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953D962" w14:textId="77777777" w:rsidR="00932065" w:rsidRPr="005F5324" w:rsidRDefault="00932065" w:rsidP="00932065">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0C76496" w14:textId="77777777" w:rsidR="00932065" w:rsidRPr="005F5324" w:rsidRDefault="00932065" w:rsidP="00932065">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C6A9C1F" w14:textId="77777777" w:rsidR="00932065" w:rsidRPr="005F5324" w:rsidRDefault="00932065" w:rsidP="00932065">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0F40BA1" w14:textId="77777777" w:rsidR="00932065" w:rsidRPr="005F5324" w:rsidRDefault="00932065" w:rsidP="00932065">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D6F0C6F" w14:textId="77777777" w:rsidR="00932065" w:rsidRPr="005F5324" w:rsidRDefault="00932065" w:rsidP="00932065">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83CDC5D" w14:textId="77777777" w:rsidR="00932065" w:rsidRPr="005F5324" w:rsidRDefault="00932065" w:rsidP="00932065">
            <w:pPr>
              <w:jc w:val="center"/>
              <w:rPr>
                <w:sz w:val="16"/>
                <w:szCs w:val="16"/>
              </w:rPr>
            </w:pPr>
            <w:r w:rsidRPr="005F5324">
              <w:rPr>
                <w:sz w:val="16"/>
                <w:szCs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1DE8DB1" w14:textId="77777777" w:rsidR="00932065" w:rsidRPr="005F5324" w:rsidRDefault="00932065" w:rsidP="00932065">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1EE71BA" w14:textId="77777777" w:rsidR="00932065" w:rsidRPr="005F5324" w:rsidRDefault="00932065" w:rsidP="00932065">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38DCFC6" w14:textId="77777777" w:rsidR="00932065" w:rsidRPr="005F5324" w:rsidRDefault="00932065" w:rsidP="00932065">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268CBA6" w14:textId="77777777" w:rsidR="00932065" w:rsidRPr="005F5324" w:rsidRDefault="00932065" w:rsidP="00932065">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9598EA7" w14:textId="77777777" w:rsidR="00932065" w:rsidRPr="005F5324" w:rsidRDefault="00932065" w:rsidP="00932065">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BC24D00" w14:textId="77777777" w:rsidR="00932065" w:rsidRPr="005F5324" w:rsidRDefault="00932065" w:rsidP="00932065">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810B28C" w14:textId="77777777" w:rsidR="00932065" w:rsidRPr="005F5324" w:rsidRDefault="00932065" w:rsidP="00932065">
            <w:pPr>
              <w:jc w:val="center"/>
              <w:rPr>
                <w:sz w:val="16"/>
                <w:szCs w:val="16"/>
              </w:rPr>
            </w:pPr>
            <w:r w:rsidRPr="005F5324">
              <w:rPr>
                <w:sz w:val="16"/>
                <w:szCs w:val="16"/>
              </w:rPr>
              <w:t>√</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39E6B85" w14:textId="77777777" w:rsidR="00932065" w:rsidRPr="005F5324" w:rsidRDefault="00932065" w:rsidP="00932065">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F8F8BCE" w14:textId="77777777" w:rsidR="00932065" w:rsidRPr="005F5324" w:rsidRDefault="00932065" w:rsidP="00932065">
            <w:pPr>
              <w:jc w:val="center"/>
              <w:rPr>
                <w:sz w:val="16"/>
                <w:szCs w:val="16"/>
              </w:rPr>
            </w:pPr>
            <w:r w:rsidRPr="005F5324">
              <w:rPr>
                <w:sz w:val="16"/>
                <w:szCs w:val="16"/>
              </w:rPr>
              <w:t>√</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0F34A68" w14:textId="77777777" w:rsidR="00932065" w:rsidRPr="005F5324" w:rsidRDefault="00932065" w:rsidP="00932065">
            <w:pPr>
              <w:jc w:val="center"/>
              <w:rPr>
                <w:sz w:val="16"/>
                <w:szCs w:val="16"/>
              </w:rPr>
            </w:pPr>
            <w:r w:rsidRPr="005F5324">
              <w:rPr>
                <w:sz w:val="16"/>
                <w:szCs w:val="16"/>
              </w:rPr>
              <w:t xml:space="preserve">　</w:t>
            </w:r>
          </w:p>
        </w:tc>
        <w:tc>
          <w:tcPr>
            <w:tcW w:w="42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07A5943" w14:textId="77777777" w:rsidR="00932065" w:rsidRPr="005F5324" w:rsidRDefault="00932065" w:rsidP="00932065">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0BF4552" w14:textId="77777777" w:rsidR="00932065" w:rsidRPr="005F5324" w:rsidRDefault="00932065" w:rsidP="00932065">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4D3166F" w14:textId="77777777" w:rsidR="00932065" w:rsidRPr="005F5324" w:rsidRDefault="00932065" w:rsidP="00932065">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1106A48" w14:textId="77777777" w:rsidR="00932065" w:rsidRPr="005F5324" w:rsidRDefault="00932065" w:rsidP="00932065">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DCA0A5A" w14:textId="77777777" w:rsidR="00932065" w:rsidRPr="005F5324" w:rsidRDefault="00932065" w:rsidP="00932065">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AFBC908" w14:textId="77777777" w:rsidR="00932065" w:rsidRPr="005F5324" w:rsidRDefault="00932065" w:rsidP="00932065">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85C036F" w14:textId="77777777" w:rsidR="00932065" w:rsidRPr="005F5324" w:rsidRDefault="00932065" w:rsidP="00932065">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CFC96C3" w14:textId="77777777" w:rsidR="00932065" w:rsidRPr="005F5324" w:rsidRDefault="00932065" w:rsidP="00932065">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1307DB9" w14:textId="77777777" w:rsidR="00932065" w:rsidRPr="005F5324" w:rsidRDefault="00932065" w:rsidP="00932065">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C53F59A" w14:textId="77777777" w:rsidR="00932065" w:rsidRPr="005F5324" w:rsidRDefault="00932065" w:rsidP="00932065">
            <w:pPr>
              <w:jc w:val="center"/>
              <w:rPr>
                <w:sz w:val="16"/>
                <w:szCs w:val="16"/>
              </w:rPr>
            </w:pPr>
            <w:r w:rsidRPr="005F5324">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C01F527" w14:textId="77777777" w:rsidR="00932065" w:rsidRPr="005F5324" w:rsidRDefault="00932065" w:rsidP="00932065">
            <w:pPr>
              <w:jc w:val="center"/>
              <w:rPr>
                <w:sz w:val="16"/>
                <w:szCs w:val="16"/>
              </w:rPr>
            </w:pPr>
            <w:r w:rsidRPr="005F5324">
              <w:rPr>
                <w:sz w:val="16"/>
                <w:szCs w:val="16"/>
              </w:rPr>
              <w:t xml:space="preserve">　</w:t>
            </w:r>
          </w:p>
        </w:tc>
        <w:tc>
          <w:tcPr>
            <w:tcW w:w="42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226BBB4" w14:textId="77777777" w:rsidR="00932065" w:rsidRPr="005F5324" w:rsidRDefault="00932065" w:rsidP="00932065">
            <w:pPr>
              <w:jc w:val="center"/>
              <w:rPr>
                <w:sz w:val="16"/>
                <w:szCs w:val="16"/>
              </w:rPr>
            </w:pPr>
            <w:r w:rsidRPr="005F5324">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2FB9666" w14:textId="77777777" w:rsidR="00932065" w:rsidRPr="005F5324" w:rsidRDefault="00932065" w:rsidP="00932065">
            <w:pPr>
              <w:jc w:val="center"/>
              <w:rPr>
                <w:sz w:val="16"/>
                <w:szCs w:val="16"/>
              </w:rPr>
            </w:pPr>
            <w:r w:rsidRPr="005F5324">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8C58EC4" w14:textId="77777777" w:rsidR="00932065" w:rsidRPr="005F5324" w:rsidRDefault="00932065" w:rsidP="00932065">
            <w:pPr>
              <w:jc w:val="center"/>
              <w:rPr>
                <w:sz w:val="16"/>
                <w:szCs w:val="16"/>
              </w:rPr>
            </w:pPr>
            <w:r w:rsidRPr="005F5324">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E02B92A" w14:textId="77777777" w:rsidR="00932065" w:rsidRPr="005F5324" w:rsidRDefault="00932065" w:rsidP="00932065">
            <w:pPr>
              <w:jc w:val="center"/>
              <w:rPr>
                <w:sz w:val="16"/>
                <w:szCs w:val="16"/>
              </w:rPr>
            </w:pPr>
            <w:r w:rsidRPr="005F5324">
              <w:rPr>
                <w:sz w:val="16"/>
                <w:szCs w:val="16"/>
              </w:rPr>
              <w:t xml:space="preserve">　</w:t>
            </w:r>
          </w:p>
        </w:tc>
        <w:tc>
          <w:tcPr>
            <w:tcW w:w="42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986506F" w14:textId="77777777" w:rsidR="00932065" w:rsidRPr="005F5324" w:rsidRDefault="00932065" w:rsidP="00932065">
            <w:pPr>
              <w:jc w:val="center"/>
              <w:rPr>
                <w:sz w:val="16"/>
                <w:szCs w:val="16"/>
              </w:rPr>
            </w:pPr>
            <w:r w:rsidRPr="005F5324">
              <w:rPr>
                <w:sz w:val="16"/>
                <w:szCs w:val="16"/>
              </w:rPr>
              <w:t xml:space="preserve">　</w:t>
            </w:r>
          </w:p>
        </w:tc>
        <w:tc>
          <w:tcPr>
            <w:tcW w:w="49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0C87371" w14:textId="77777777" w:rsidR="00932065" w:rsidRPr="005F5324" w:rsidRDefault="00932065" w:rsidP="00932065">
            <w:pPr>
              <w:jc w:val="center"/>
              <w:rPr>
                <w:sz w:val="16"/>
                <w:szCs w:val="16"/>
              </w:rPr>
            </w:pPr>
            <w:r w:rsidRPr="005F5324">
              <w:rPr>
                <w:sz w:val="16"/>
                <w:szCs w:val="16"/>
              </w:rPr>
              <w:t xml:space="preserve">　</w:t>
            </w:r>
          </w:p>
        </w:tc>
        <w:tc>
          <w:tcPr>
            <w:tcW w:w="49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501639C" w14:textId="77777777" w:rsidR="00932065" w:rsidRPr="005F5324" w:rsidRDefault="00932065" w:rsidP="00932065">
            <w:pPr>
              <w:jc w:val="center"/>
              <w:rPr>
                <w:sz w:val="16"/>
                <w:szCs w:val="16"/>
              </w:rPr>
            </w:pPr>
            <w:r w:rsidRPr="005F5324">
              <w:rPr>
                <w:sz w:val="16"/>
                <w:szCs w:val="16"/>
              </w:rPr>
              <w:t xml:space="preserve">　</w:t>
            </w:r>
          </w:p>
        </w:tc>
      </w:tr>
      <w:tr w:rsidR="00932065" w:rsidRPr="005F5324" w14:paraId="754E537E" w14:textId="77777777" w:rsidTr="005F5324">
        <w:trPr>
          <w:trHeight w:val="199"/>
        </w:trPr>
        <w:tc>
          <w:tcPr>
            <w:tcW w:w="1555" w:type="dxa"/>
            <w:tcBorders>
              <w:top w:val="single" w:sz="4" w:space="0" w:color="auto"/>
              <w:left w:val="single" w:sz="4" w:space="0" w:color="auto"/>
              <w:bottom w:val="single" w:sz="4" w:space="0" w:color="auto"/>
              <w:right w:val="single" w:sz="4" w:space="0" w:color="4F81BD"/>
            </w:tcBorders>
            <w:shd w:val="clear" w:color="auto" w:fill="auto"/>
            <w:tcMar>
              <w:top w:w="15" w:type="dxa"/>
              <w:left w:w="15" w:type="dxa"/>
              <w:bottom w:w="0" w:type="dxa"/>
              <w:right w:w="15" w:type="dxa"/>
            </w:tcMar>
            <w:vAlign w:val="center"/>
          </w:tcPr>
          <w:p w14:paraId="45D77102" w14:textId="5E80DFCB" w:rsidR="00932065" w:rsidRPr="005F5324" w:rsidRDefault="00932065" w:rsidP="00932065">
            <w:pPr>
              <w:jc w:val="left"/>
              <w:rPr>
                <w:sz w:val="16"/>
                <w:szCs w:val="16"/>
              </w:rPr>
            </w:pPr>
            <w:r w:rsidRPr="005F5324">
              <w:rPr>
                <w:sz w:val="16"/>
                <w:szCs w:val="16"/>
              </w:rPr>
              <w:t>定量遥感</w:t>
            </w: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75173F54" w14:textId="11164FDB" w:rsidR="00932065" w:rsidRPr="005F5324" w:rsidRDefault="00932065" w:rsidP="00932065">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17E55F0C" w14:textId="2002479F" w:rsidR="00932065" w:rsidRPr="005F5324" w:rsidRDefault="00932065" w:rsidP="00932065">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557C07A1" w14:textId="1282680B" w:rsidR="00932065" w:rsidRPr="005F5324" w:rsidRDefault="00932065" w:rsidP="00932065">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123D9524" w14:textId="2FDE3A33" w:rsidR="00932065" w:rsidRPr="005F5324" w:rsidRDefault="00932065" w:rsidP="00932065">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5F8F3DE6" w14:textId="7B6B85F3" w:rsidR="00932065" w:rsidRPr="005F5324" w:rsidRDefault="00932065" w:rsidP="00932065">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154686C3" w14:textId="66FEA9CB" w:rsidR="00932065" w:rsidRPr="005F5324" w:rsidRDefault="00932065" w:rsidP="00932065">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4DAC9106" w14:textId="52C4CDF3" w:rsidR="00932065" w:rsidRPr="005F5324" w:rsidRDefault="00932065" w:rsidP="00932065">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70447722" w14:textId="631DD11F" w:rsidR="00932065" w:rsidRPr="005F5324" w:rsidRDefault="00932065" w:rsidP="00932065">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0D9B3908" w14:textId="09EC770B" w:rsidR="00932065" w:rsidRPr="005F5324" w:rsidRDefault="00932065" w:rsidP="00932065">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16E7AE1E" w14:textId="4F9FA03C" w:rsidR="00932065" w:rsidRPr="005F5324" w:rsidRDefault="00932065" w:rsidP="00932065">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510F6FF1" w14:textId="39D30353" w:rsidR="00932065" w:rsidRPr="005F5324" w:rsidRDefault="00932065" w:rsidP="00932065">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58464F7C" w14:textId="6F3365B6" w:rsidR="00932065" w:rsidRPr="005F5324" w:rsidRDefault="00932065" w:rsidP="00932065">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1C642735" w14:textId="21D1D9CD" w:rsidR="00932065" w:rsidRPr="005F5324" w:rsidRDefault="00932065" w:rsidP="00932065">
            <w:pPr>
              <w:jc w:val="center"/>
              <w:rPr>
                <w:sz w:val="16"/>
                <w:szCs w:val="16"/>
              </w:rPr>
            </w:pPr>
            <w:r w:rsidRPr="005F5324">
              <w:rPr>
                <w:sz w:val="16"/>
                <w:szCs w:val="16"/>
              </w:rPr>
              <w:t>√</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4940E9F4" w14:textId="0A9D497E" w:rsidR="00932065" w:rsidRPr="005F5324" w:rsidRDefault="00932065" w:rsidP="00932065">
            <w:pPr>
              <w:jc w:val="center"/>
              <w:rPr>
                <w:sz w:val="16"/>
                <w:szCs w:val="16"/>
              </w:rPr>
            </w:pPr>
            <w:r w:rsidRPr="005F5324">
              <w:rPr>
                <w:sz w:val="16"/>
                <w:szCs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5A5C1D57" w14:textId="4F192D35" w:rsidR="00932065" w:rsidRPr="005F5324" w:rsidRDefault="00932065" w:rsidP="00932065">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1ADE7B6F" w14:textId="13E81A35" w:rsidR="00932065" w:rsidRPr="005F5324" w:rsidRDefault="00932065" w:rsidP="00932065">
            <w:pPr>
              <w:jc w:val="center"/>
              <w:rPr>
                <w:sz w:val="16"/>
                <w:szCs w:val="16"/>
              </w:rPr>
            </w:pPr>
            <w:r w:rsidRPr="005F5324">
              <w:rPr>
                <w:sz w:val="16"/>
                <w:szCs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64320938" w14:textId="4A420F76" w:rsidR="00932065" w:rsidRPr="005F5324" w:rsidRDefault="00932065" w:rsidP="00932065">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6E989683" w14:textId="63580226" w:rsidR="00932065" w:rsidRPr="005F5324" w:rsidRDefault="00932065" w:rsidP="00932065">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6ED31261" w14:textId="4257554E" w:rsidR="00932065" w:rsidRPr="005F5324" w:rsidRDefault="00932065" w:rsidP="00932065">
            <w:pPr>
              <w:jc w:val="center"/>
              <w:rPr>
                <w:sz w:val="16"/>
                <w:szCs w:val="16"/>
              </w:rPr>
            </w:pPr>
            <w:r w:rsidRPr="005F5324">
              <w:rPr>
                <w:sz w:val="16"/>
                <w:szCs w:val="16"/>
              </w:rPr>
              <w:t>√</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3274F792" w14:textId="2B706196" w:rsidR="00932065" w:rsidRPr="005F5324" w:rsidRDefault="00932065" w:rsidP="00932065">
            <w:pPr>
              <w:jc w:val="center"/>
              <w:rPr>
                <w:sz w:val="16"/>
                <w:szCs w:val="16"/>
              </w:rPr>
            </w:pPr>
            <w:r w:rsidRPr="005F5324">
              <w:rPr>
                <w:sz w:val="16"/>
                <w:szCs w:val="16"/>
              </w:rPr>
              <w:t xml:space="preserve">　</w:t>
            </w:r>
          </w:p>
        </w:tc>
        <w:tc>
          <w:tcPr>
            <w:tcW w:w="42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4C4A57E8" w14:textId="115C7F94" w:rsidR="00932065" w:rsidRPr="005F5324" w:rsidRDefault="00932065" w:rsidP="00932065">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5B1B3E24" w14:textId="2496FA34" w:rsidR="00932065" w:rsidRPr="005F5324" w:rsidRDefault="00932065" w:rsidP="00932065">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3F2BC345" w14:textId="4F096186" w:rsidR="00932065" w:rsidRPr="005F5324" w:rsidRDefault="00932065" w:rsidP="00932065">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0CEEFFE4" w14:textId="35EF3A35" w:rsidR="00932065" w:rsidRPr="005F5324" w:rsidRDefault="00932065" w:rsidP="00932065">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47DB8ECA" w14:textId="3598C5A4" w:rsidR="00932065" w:rsidRPr="005F5324" w:rsidRDefault="00932065" w:rsidP="00932065">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4D01C7BB" w14:textId="40E2FBDF" w:rsidR="00932065" w:rsidRPr="005F5324" w:rsidRDefault="00932065" w:rsidP="00932065">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58581D6F" w14:textId="5EE564F0" w:rsidR="00932065" w:rsidRPr="005F5324" w:rsidRDefault="00932065" w:rsidP="00932065">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476E169F" w14:textId="215E3D9B" w:rsidR="00932065" w:rsidRPr="005F5324" w:rsidRDefault="00932065" w:rsidP="00932065">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6566AFCB" w14:textId="376E24CC" w:rsidR="00932065" w:rsidRPr="005F5324" w:rsidRDefault="00932065" w:rsidP="00932065">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2F72FD60" w14:textId="17867683" w:rsidR="00932065" w:rsidRPr="005F5324" w:rsidRDefault="00932065" w:rsidP="00932065">
            <w:pPr>
              <w:jc w:val="center"/>
              <w:rPr>
                <w:sz w:val="16"/>
                <w:szCs w:val="16"/>
              </w:rPr>
            </w:pPr>
            <w:r w:rsidRPr="005F5324">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696F24AA" w14:textId="1C7D2F3F" w:rsidR="00932065" w:rsidRPr="005F5324" w:rsidRDefault="00932065" w:rsidP="00932065">
            <w:pPr>
              <w:jc w:val="center"/>
              <w:rPr>
                <w:sz w:val="16"/>
                <w:szCs w:val="16"/>
              </w:rPr>
            </w:pPr>
            <w:r w:rsidRPr="005F5324">
              <w:rPr>
                <w:sz w:val="16"/>
                <w:szCs w:val="16"/>
              </w:rPr>
              <w:t xml:space="preserve">　</w:t>
            </w:r>
          </w:p>
        </w:tc>
        <w:tc>
          <w:tcPr>
            <w:tcW w:w="42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67DE70F6" w14:textId="098A4B72" w:rsidR="00932065" w:rsidRPr="005F5324" w:rsidRDefault="00932065" w:rsidP="00932065">
            <w:pPr>
              <w:jc w:val="center"/>
              <w:rPr>
                <w:sz w:val="16"/>
                <w:szCs w:val="16"/>
              </w:rPr>
            </w:pPr>
            <w:r w:rsidRPr="005F5324">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5BA07A16" w14:textId="197D19CD" w:rsidR="00932065" w:rsidRPr="005F5324" w:rsidRDefault="00932065" w:rsidP="00932065">
            <w:pPr>
              <w:jc w:val="center"/>
              <w:rPr>
                <w:sz w:val="16"/>
                <w:szCs w:val="16"/>
              </w:rPr>
            </w:pPr>
            <w:r w:rsidRPr="005F5324">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36788D56" w14:textId="6F538897" w:rsidR="00932065" w:rsidRPr="005F5324" w:rsidRDefault="00932065" w:rsidP="00932065">
            <w:pPr>
              <w:jc w:val="center"/>
              <w:rPr>
                <w:sz w:val="16"/>
                <w:szCs w:val="16"/>
              </w:rPr>
            </w:pPr>
            <w:r w:rsidRPr="005F5324">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49D2F2EF" w14:textId="72ABEEC1" w:rsidR="00932065" w:rsidRPr="005F5324" w:rsidRDefault="00932065" w:rsidP="00932065">
            <w:pPr>
              <w:jc w:val="center"/>
              <w:rPr>
                <w:sz w:val="16"/>
                <w:szCs w:val="16"/>
              </w:rPr>
            </w:pPr>
            <w:r w:rsidRPr="005F5324">
              <w:rPr>
                <w:sz w:val="16"/>
                <w:szCs w:val="16"/>
              </w:rPr>
              <w:t xml:space="preserve">　</w:t>
            </w:r>
          </w:p>
        </w:tc>
        <w:tc>
          <w:tcPr>
            <w:tcW w:w="42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3CBE9ABC" w14:textId="48F36384" w:rsidR="00932065" w:rsidRPr="005F5324" w:rsidRDefault="00932065" w:rsidP="00932065">
            <w:pPr>
              <w:jc w:val="center"/>
              <w:rPr>
                <w:sz w:val="16"/>
                <w:szCs w:val="16"/>
              </w:rPr>
            </w:pPr>
            <w:r w:rsidRPr="005F5324">
              <w:rPr>
                <w:sz w:val="16"/>
                <w:szCs w:val="16"/>
              </w:rPr>
              <w:t xml:space="preserve">　</w:t>
            </w:r>
          </w:p>
        </w:tc>
        <w:tc>
          <w:tcPr>
            <w:tcW w:w="49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7742E4F4" w14:textId="3C3D8D1B" w:rsidR="00932065" w:rsidRPr="005F5324" w:rsidRDefault="00932065" w:rsidP="00932065">
            <w:pPr>
              <w:jc w:val="center"/>
              <w:rPr>
                <w:sz w:val="16"/>
                <w:szCs w:val="16"/>
              </w:rPr>
            </w:pPr>
            <w:r w:rsidRPr="005F5324">
              <w:rPr>
                <w:sz w:val="16"/>
                <w:szCs w:val="16"/>
              </w:rPr>
              <w:t xml:space="preserve">　</w:t>
            </w:r>
          </w:p>
        </w:tc>
        <w:tc>
          <w:tcPr>
            <w:tcW w:w="49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5C56497E" w14:textId="205B0998" w:rsidR="00932065" w:rsidRPr="005F5324" w:rsidRDefault="00932065" w:rsidP="00932065">
            <w:pPr>
              <w:jc w:val="center"/>
              <w:rPr>
                <w:sz w:val="16"/>
                <w:szCs w:val="16"/>
              </w:rPr>
            </w:pPr>
            <w:r w:rsidRPr="005F5324">
              <w:rPr>
                <w:sz w:val="16"/>
                <w:szCs w:val="16"/>
              </w:rPr>
              <w:t xml:space="preserve">　</w:t>
            </w:r>
          </w:p>
        </w:tc>
      </w:tr>
      <w:tr w:rsidR="00932065" w:rsidRPr="005F5324" w14:paraId="6D497D76" w14:textId="77777777" w:rsidTr="005F5324">
        <w:trPr>
          <w:trHeight w:val="199"/>
        </w:trPr>
        <w:tc>
          <w:tcPr>
            <w:tcW w:w="1555" w:type="dxa"/>
            <w:tcBorders>
              <w:top w:val="single" w:sz="4" w:space="0" w:color="auto"/>
              <w:left w:val="single" w:sz="4" w:space="0" w:color="auto"/>
              <w:bottom w:val="single" w:sz="4" w:space="0" w:color="auto"/>
              <w:right w:val="single" w:sz="4" w:space="0" w:color="4F81BD"/>
            </w:tcBorders>
            <w:shd w:val="clear" w:color="auto" w:fill="auto"/>
            <w:tcMar>
              <w:top w:w="15" w:type="dxa"/>
              <w:left w:w="15" w:type="dxa"/>
              <w:bottom w:w="0" w:type="dxa"/>
              <w:right w:w="15" w:type="dxa"/>
            </w:tcMar>
            <w:vAlign w:val="center"/>
          </w:tcPr>
          <w:p w14:paraId="58E5F81E" w14:textId="4B4E0AB5" w:rsidR="00932065" w:rsidRPr="005F5324" w:rsidRDefault="00932065" w:rsidP="00932065">
            <w:pPr>
              <w:jc w:val="left"/>
              <w:rPr>
                <w:sz w:val="16"/>
                <w:szCs w:val="16"/>
              </w:rPr>
            </w:pPr>
            <w:r w:rsidRPr="005F5324">
              <w:rPr>
                <w:sz w:val="16"/>
                <w:szCs w:val="16"/>
              </w:rPr>
              <w:t>遥感影像解译</w:t>
            </w: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096C6DBE" w14:textId="0BFD9E12" w:rsidR="00932065" w:rsidRPr="005F5324" w:rsidRDefault="00932065" w:rsidP="00932065">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1FBAD982" w14:textId="1BA5C3A0" w:rsidR="00932065" w:rsidRPr="005F5324" w:rsidRDefault="00932065" w:rsidP="00932065">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5E370EA4" w14:textId="414E959C" w:rsidR="00932065" w:rsidRPr="005F5324" w:rsidRDefault="00932065" w:rsidP="00932065">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01398F2F" w14:textId="7ECE5C42" w:rsidR="00932065" w:rsidRPr="005F5324" w:rsidRDefault="00932065" w:rsidP="00932065">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1836BD3E" w14:textId="4DB640F8" w:rsidR="00932065" w:rsidRPr="005F5324" w:rsidRDefault="00932065" w:rsidP="00932065">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0706ABBA" w14:textId="63E740A2" w:rsidR="00932065" w:rsidRPr="005F5324" w:rsidRDefault="00932065" w:rsidP="00932065">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25F6A007" w14:textId="39A77F30" w:rsidR="00932065" w:rsidRPr="005F5324" w:rsidRDefault="00932065" w:rsidP="00932065">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0165F723" w14:textId="69C72356" w:rsidR="00932065" w:rsidRPr="005F5324" w:rsidRDefault="00932065" w:rsidP="00932065">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3FC6B997" w14:textId="17A37E59" w:rsidR="00932065" w:rsidRPr="005F5324" w:rsidRDefault="00932065" w:rsidP="00932065">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45CABD12" w14:textId="7632E995" w:rsidR="00932065" w:rsidRPr="005F5324" w:rsidRDefault="00932065" w:rsidP="00932065">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0DC435C2" w14:textId="1A37DD63" w:rsidR="00932065" w:rsidRPr="005F5324" w:rsidRDefault="00932065" w:rsidP="00932065">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3B4EFB44" w14:textId="6C34D3F0" w:rsidR="00932065" w:rsidRPr="005F5324" w:rsidRDefault="00932065" w:rsidP="00932065">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600A247C" w14:textId="41B38823" w:rsidR="00932065" w:rsidRPr="005F5324" w:rsidRDefault="00932065" w:rsidP="00932065">
            <w:pPr>
              <w:jc w:val="center"/>
              <w:rPr>
                <w:sz w:val="16"/>
                <w:szCs w:val="16"/>
              </w:rPr>
            </w:pPr>
            <w:r w:rsidRPr="005F5324">
              <w:rPr>
                <w:sz w:val="16"/>
                <w:szCs w:val="16"/>
              </w:rPr>
              <w:t>√</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00269F83" w14:textId="1F7A7A90" w:rsidR="00932065" w:rsidRPr="005F5324" w:rsidRDefault="00932065" w:rsidP="00932065">
            <w:pPr>
              <w:jc w:val="center"/>
              <w:rPr>
                <w:sz w:val="16"/>
                <w:szCs w:val="16"/>
              </w:rPr>
            </w:pPr>
            <w:r w:rsidRPr="005F5324">
              <w:rPr>
                <w:sz w:val="16"/>
                <w:szCs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64C21EBB" w14:textId="38BCA39B" w:rsidR="00932065" w:rsidRPr="005F5324" w:rsidRDefault="00932065" w:rsidP="00932065">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0621EA58" w14:textId="37DD3B1D" w:rsidR="00932065" w:rsidRPr="005F5324" w:rsidRDefault="00932065" w:rsidP="00932065">
            <w:pPr>
              <w:jc w:val="center"/>
              <w:rPr>
                <w:sz w:val="16"/>
                <w:szCs w:val="16"/>
              </w:rPr>
            </w:pPr>
            <w:r w:rsidRPr="005F5324">
              <w:rPr>
                <w:sz w:val="16"/>
                <w:szCs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5E27DDE0" w14:textId="3D319E27" w:rsidR="00932065" w:rsidRPr="005F5324" w:rsidRDefault="00932065" w:rsidP="00932065">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3A77C526" w14:textId="338D171C" w:rsidR="00932065" w:rsidRPr="005F5324" w:rsidRDefault="00932065" w:rsidP="00932065">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1FD3166D" w14:textId="46BC57F3" w:rsidR="00932065" w:rsidRPr="005F5324" w:rsidRDefault="00932065" w:rsidP="00932065">
            <w:pPr>
              <w:jc w:val="center"/>
              <w:rPr>
                <w:sz w:val="16"/>
                <w:szCs w:val="16"/>
              </w:rPr>
            </w:pPr>
            <w:r w:rsidRPr="005F5324">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0010225A" w14:textId="4286E9C2" w:rsidR="00932065" w:rsidRPr="005F5324" w:rsidRDefault="00932065" w:rsidP="00932065">
            <w:pPr>
              <w:jc w:val="center"/>
              <w:rPr>
                <w:sz w:val="16"/>
                <w:szCs w:val="16"/>
              </w:rPr>
            </w:pPr>
            <w:r w:rsidRPr="005F5324">
              <w:rPr>
                <w:sz w:val="16"/>
                <w:szCs w:val="16"/>
              </w:rPr>
              <w:t xml:space="preserve">　</w:t>
            </w:r>
          </w:p>
        </w:tc>
        <w:tc>
          <w:tcPr>
            <w:tcW w:w="42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06028681" w14:textId="4CC28135" w:rsidR="00932065" w:rsidRPr="005F5324" w:rsidRDefault="00932065" w:rsidP="00932065">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29EEB1FF" w14:textId="5CE39DE7" w:rsidR="00932065" w:rsidRPr="005F5324" w:rsidRDefault="00932065" w:rsidP="00932065">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452F4E6F" w14:textId="232D83FB" w:rsidR="00932065" w:rsidRPr="005F5324" w:rsidRDefault="00932065" w:rsidP="00932065">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42E0D4F0" w14:textId="242CFE97" w:rsidR="00932065" w:rsidRPr="005F5324" w:rsidRDefault="00932065" w:rsidP="00932065">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4655C225" w14:textId="6D2FA87D" w:rsidR="00932065" w:rsidRPr="005F5324" w:rsidRDefault="00932065" w:rsidP="00932065">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6305DFCE" w14:textId="585FC81B" w:rsidR="00932065" w:rsidRPr="005F5324" w:rsidRDefault="00932065" w:rsidP="00932065">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7367BDEC" w14:textId="6D8CA805" w:rsidR="00932065" w:rsidRPr="005F5324" w:rsidRDefault="00932065" w:rsidP="00932065">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6DEDE9A3" w14:textId="4816BD74" w:rsidR="00932065" w:rsidRPr="005F5324" w:rsidRDefault="00932065" w:rsidP="00932065">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5B29096D" w14:textId="2B6EEBE0" w:rsidR="00932065" w:rsidRPr="005F5324" w:rsidRDefault="00932065" w:rsidP="00932065">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505B7423" w14:textId="595BB6F5" w:rsidR="00932065" w:rsidRPr="005F5324" w:rsidRDefault="00932065" w:rsidP="00932065">
            <w:pPr>
              <w:jc w:val="center"/>
              <w:rPr>
                <w:sz w:val="16"/>
                <w:szCs w:val="16"/>
              </w:rPr>
            </w:pPr>
            <w:r w:rsidRPr="005F5324">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5F833EE0" w14:textId="2E86B2E4" w:rsidR="00932065" w:rsidRPr="005F5324" w:rsidRDefault="00932065" w:rsidP="00932065">
            <w:pPr>
              <w:jc w:val="center"/>
              <w:rPr>
                <w:sz w:val="16"/>
                <w:szCs w:val="16"/>
              </w:rPr>
            </w:pPr>
            <w:r w:rsidRPr="005F5324">
              <w:rPr>
                <w:sz w:val="16"/>
                <w:szCs w:val="16"/>
              </w:rPr>
              <w:t xml:space="preserve">　</w:t>
            </w:r>
          </w:p>
        </w:tc>
        <w:tc>
          <w:tcPr>
            <w:tcW w:w="42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49100140" w14:textId="00899F29" w:rsidR="00932065" w:rsidRPr="005F5324" w:rsidRDefault="00932065" w:rsidP="00932065">
            <w:pPr>
              <w:jc w:val="center"/>
              <w:rPr>
                <w:sz w:val="16"/>
                <w:szCs w:val="16"/>
              </w:rPr>
            </w:pPr>
            <w:r w:rsidRPr="005F5324">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060CC0FB" w14:textId="3AABA290" w:rsidR="00932065" w:rsidRPr="005F5324" w:rsidRDefault="00932065" w:rsidP="00932065">
            <w:pPr>
              <w:jc w:val="center"/>
              <w:rPr>
                <w:sz w:val="16"/>
                <w:szCs w:val="16"/>
              </w:rPr>
            </w:pPr>
            <w:r w:rsidRPr="005F5324">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325410A9" w14:textId="658850C4" w:rsidR="00932065" w:rsidRPr="005F5324" w:rsidRDefault="00932065" w:rsidP="00932065">
            <w:pPr>
              <w:jc w:val="center"/>
              <w:rPr>
                <w:sz w:val="16"/>
                <w:szCs w:val="16"/>
              </w:rPr>
            </w:pPr>
            <w:r w:rsidRPr="005F5324">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5E0FF511" w14:textId="398F6E6F" w:rsidR="00932065" w:rsidRPr="005F5324" w:rsidRDefault="00932065" w:rsidP="00932065">
            <w:pPr>
              <w:jc w:val="center"/>
              <w:rPr>
                <w:sz w:val="16"/>
                <w:szCs w:val="16"/>
              </w:rPr>
            </w:pPr>
            <w:r w:rsidRPr="005F5324">
              <w:rPr>
                <w:sz w:val="16"/>
                <w:szCs w:val="16"/>
              </w:rPr>
              <w:t xml:space="preserve">　</w:t>
            </w:r>
          </w:p>
        </w:tc>
        <w:tc>
          <w:tcPr>
            <w:tcW w:w="42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25396691" w14:textId="4E8C5C22" w:rsidR="00932065" w:rsidRPr="005F5324" w:rsidRDefault="00932065" w:rsidP="00932065">
            <w:pPr>
              <w:jc w:val="center"/>
              <w:rPr>
                <w:sz w:val="16"/>
                <w:szCs w:val="16"/>
              </w:rPr>
            </w:pPr>
            <w:r w:rsidRPr="005F5324">
              <w:rPr>
                <w:sz w:val="16"/>
                <w:szCs w:val="16"/>
              </w:rPr>
              <w:t xml:space="preserve">　</w:t>
            </w:r>
          </w:p>
        </w:tc>
        <w:tc>
          <w:tcPr>
            <w:tcW w:w="49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262096E7" w14:textId="79B76CF3" w:rsidR="00932065" w:rsidRPr="005F5324" w:rsidRDefault="00932065" w:rsidP="00932065">
            <w:pPr>
              <w:jc w:val="center"/>
              <w:rPr>
                <w:sz w:val="16"/>
                <w:szCs w:val="16"/>
              </w:rPr>
            </w:pPr>
            <w:r w:rsidRPr="005F5324">
              <w:rPr>
                <w:sz w:val="16"/>
                <w:szCs w:val="16"/>
              </w:rPr>
              <w:t xml:space="preserve">　</w:t>
            </w:r>
          </w:p>
        </w:tc>
        <w:tc>
          <w:tcPr>
            <w:tcW w:w="49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4B49E7AC" w14:textId="0CDB9600" w:rsidR="00932065" w:rsidRPr="005F5324" w:rsidRDefault="00932065" w:rsidP="00932065">
            <w:pPr>
              <w:jc w:val="center"/>
              <w:rPr>
                <w:sz w:val="16"/>
                <w:szCs w:val="16"/>
              </w:rPr>
            </w:pPr>
            <w:r w:rsidRPr="005F5324">
              <w:rPr>
                <w:sz w:val="16"/>
                <w:szCs w:val="16"/>
              </w:rPr>
              <w:t xml:space="preserve">　</w:t>
            </w:r>
          </w:p>
        </w:tc>
      </w:tr>
      <w:tr w:rsidR="00932065" w:rsidRPr="005F5324" w14:paraId="57B0DB94" w14:textId="77777777" w:rsidTr="005F5324">
        <w:trPr>
          <w:trHeight w:val="203"/>
        </w:trPr>
        <w:tc>
          <w:tcPr>
            <w:tcW w:w="1555" w:type="dxa"/>
            <w:tcBorders>
              <w:top w:val="single" w:sz="4" w:space="0" w:color="auto"/>
              <w:left w:val="single" w:sz="4" w:space="0" w:color="auto"/>
              <w:bottom w:val="single" w:sz="4" w:space="0" w:color="auto"/>
              <w:right w:val="single" w:sz="4" w:space="0" w:color="4F81BD"/>
            </w:tcBorders>
            <w:shd w:val="clear" w:color="auto" w:fill="auto"/>
            <w:noWrap/>
            <w:tcMar>
              <w:top w:w="15" w:type="dxa"/>
              <w:left w:w="15" w:type="dxa"/>
              <w:bottom w:w="0" w:type="dxa"/>
              <w:right w:w="15" w:type="dxa"/>
            </w:tcMar>
            <w:vAlign w:val="center"/>
          </w:tcPr>
          <w:p w14:paraId="375EF8C0" w14:textId="63FEF8C9" w:rsidR="00932065" w:rsidRPr="005F5324" w:rsidRDefault="00932065" w:rsidP="00932065">
            <w:pPr>
              <w:jc w:val="left"/>
              <w:rPr>
                <w:color w:val="000000"/>
                <w:sz w:val="16"/>
                <w:szCs w:val="16"/>
              </w:rPr>
            </w:pPr>
            <w:r w:rsidRPr="005F5324">
              <w:rPr>
                <w:color w:val="000000"/>
                <w:sz w:val="16"/>
                <w:szCs w:val="16"/>
              </w:rPr>
              <w:t>大气遥感</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5179B258" w14:textId="479B1ECC" w:rsidR="00932065" w:rsidRPr="005F5324" w:rsidRDefault="00932065" w:rsidP="00932065">
            <w:pPr>
              <w:jc w:val="center"/>
              <w:rPr>
                <w:color w:val="000000"/>
                <w:sz w:val="16"/>
                <w:szCs w:val="16"/>
              </w:rPr>
            </w:pPr>
            <w:r w:rsidRPr="005F5324">
              <w:rPr>
                <w:color w:val="000000"/>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44BBB695" w14:textId="24F9588B" w:rsidR="00932065" w:rsidRPr="005F5324" w:rsidRDefault="00932065" w:rsidP="00932065">
            <w:pPr>
              <w:jc w:val="center"/>
              <w:rPr>
                <w:color w:val="000000"/>
                <w:sz w:val="16"/>
                <w:szCs w:val="16"/>
              </w:rPr>
            </w:pPr>
            <w:r w:rsidRPr="005F5324">
              <w:rPr>
                <w:color w:val="000000"/>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70583915" w14:textId="0CC69D92" w:rsidR="00932065" w:rsidRPr="005F5324" w:rsidRDefault="00932065" w:rsidP="00932065">
            <w:pPr>
              <w:jc w:val="center"/>
              <w:rPr>
                <w:color w:val="000000"/>
                <w:sz w:val="16"/>
                <w:szCs w:val="16"/>
              </w:rPr>
            </w:pPr>
            <w:r w:rsidRPr="005F5324">
              <w:rPr>
                <w:color w:val="000000"/>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0392DB5C" w14:textId="3A97B20C" w:rsidR="00932065" w:rsidRPr="005F5324" w:rsidRDefault="00932065" w:rsidP="00932065">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33F60E4C" w14:textId="68963F30" w:rsidR="00932065" w:rsidRPr="005F5324" w:rsidRDefault="00932065" w:rsidP="00932065">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018F4418" w14:textId="6703038E" w:rsidR="00932065" w:rsidRPr="005F5324" w:rsidRDefault="00932065" w:rsidP="00932065">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7033EEF5" w14:textId="79AC46BC" w:rsidR="00932065" w:rsidRPr="005F5324" w:rsidRDefault="00932065" w:rsidP="00932065">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13632D96" w14:textId="61228691" w:rsidR="00932065" w:rsidRPr="005F5324" w:rsidRDefault="00932065" w:rsidP="00932065">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5ED886D1" w14:textId="049154A7" w:rsidR="00932065" w:rsidRPr="005F5324" w:rsidRDefault="00932065" w:rsidP="00932065">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33B8EA06" w14:textId="56693454" w:rsidR="00932065" w:rsidRPr="005F5324" w:rsidRDefault="00932065" w:rsidP="00932065">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57F6C9CF" w14:textId="1D09540F" w:rsidR="00932065" w:rsidRPr="005F5324" w:rsidRDefault="00932065" w:rsidP="00932065">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31A8FE0A" w14:textId="09EA7940" w:rsidR="00932065" w:rsidRPr="005F5324" w:rsidRDefault="00932065" w:rsidP="00932065">
            <w:pPr>
              <w:jc w:val="center"/>
              <w:rPr>
                <w:sz w:val="16"/>
                <w:szCs w:val="16"/>
              </w:rPr>
            </w:pPr>
            <w:r w:rsidRPr="005F5324">
              <w:rPr>
                <w:sz w:val="16"/>
                <w:szCs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3B26986E" w14:textId="033A4FC4" w:rsidR="00932065" w:rsidRPr="005F5324" w:rsidRDefault="00932065" w:rsidP="00932065">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52B282C9" w14:textId="6F12B890" w:rsidR="00932065" w:rsidRPr="005F5324" w:rsidRDefault="00932065" w:rsidP="00932065">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25503628" w14:textId="3C3F6C85" w:rsidR="00932065" w:rsidRPr="005F5324" w:rsidRDefault="00932065" w:rsidP="00932065">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113A6DE8" w14:textId="6832ECA0" w:rsidR="00932065" w:rsidRPr="005F5324" w:rsidRDefault="00932065" w:rsidP="00932065">
            <w:pPr>
              <w:jc w:val="center"/>
              <w:rPr>
                <w:sz w:val="16"/>
                <w:szCs w:val="16"/>
              </w:rPr>
            </w:pPr>
            <w:r w:rsidRPr="005F5324">
              <w:rPr>
                <w:sz w:val="16"/>
                <w:szCs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09971ACD" w14:textId="04ACACD1" w:rsidR="00932065" w:rsidRPr="005F5324" w:rsidRDefault="00932065" w:rsidP="00932065">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04EBE2D3" w14:textId="6F6E769C" w:rsidR="00932065" w:rsidRPr="005F5324" w:rsidRDefault="00932065" w:rsidP="00932065">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68695C8A" w14:textId="7BC930B6" w:rsidR="00932065" w:rsidRPr="005F5324" w:rsidRDefault="00932065" w:rsidP="00932065">
            <w:pPr>
              <w:jc w:val="center"/>
              <w:rPr>
                <w:sz w:val="16"/>
                <w:szCs w:val="16"/>
              </w:rPr>
            </w:pPr>
            <w:r w:rsidRPr="005F5324">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2D101A90" w14:textId="705EA1A3" w:rsidR="00932065" w:rsidRPr="005F5324" w:rsidRDefault="00932065" w:rsidP="00932065">
            <w:pPr>
              <w:jc w:val="center"/>
              <w:rPr>
                <w:sz w:val="16"/>
                <w:szCs w:val="16"/>
              </w:rPr>
            </w:pPr>
            <w:r w:rsidRPr="005F5324">
              <w:rPr>
                <w:sz w:val="16"/>
                <w:szCs w:val="16"/>
              </w:rPr>
              <w:t xml:space="preserve">　</w:t>
            </w:r>
          </w:p>
        </w:tc>
        <w:tc>
          <w:tcPr>
            <w:tcW w:w="42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5DD7C686" w14:textId="796BDD3A" w:rsidR="00932065" w:rsidRPr="005F5324" w:rsidRDefault="00932065" w:rsidP="00932065">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39E7F612" w14:textId="3A12F361" w:rsidR="00932065" w:rsidRPr="005F5324" w:rsidRDefault="00932065" w:rsidP="00932065">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12D7DFE4" w14:textId="040FAD14" w:rsidR="00932065" w:rsidRPr="005F5324" w:rsidRDefault="00932065" w:rsidP="00932065">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7EB4EF03" w14:textId="686F8DC3" w:rsidR="00932065" w:rsidRPr="005F5324" w:rsidRDefault="00932065" w:rsidP="00932065">
            <w:pPr>
              <w:jc w:val="center"/>
              <w:rPr>
                <w:sz w:val="16"/>
                <w:szCs w:val="16"/>
              </w:rPr>
            </w:pPr>
            <w:r w:rsidRPr="005F5324">
              <w:rPr>
                <w:sz w:val="16"/>
                <w:szCs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7E424756" w14:textId="1A9E6635" w:rsidR="00932065" w:rsidRPr="005F5324" w:rsidRDefault="00932065" w:rsidP="00932065">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4FB7BB2F" w14:textId="49C3B61A" w:rsidR="00932065" w:rsidRPr="005F5324" w:rsidRDefault="00932065" w:rsidP="00932065">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5694C72D" w14:textId="742DDBC8" w:rsidR="00932065" w:rsidRPr="005F5324" w:rsidRDefault="00932065" w:rsidP="00932065">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24A9DFAB" w14:textId="1E558DC8" w:rsidR="00932065" w:rsidRPr="005F5324" w:rsidRDefault="00932065" w:rsidP="00932065">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23F66031" w14:textId="532CEA87" w:rsidR="00932065" w:rsidRPr="005F5324" w:rsidRDefault="00932065" w:rsidP="00932065">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3DD4ECB3" w14:textId="7D2E11B5" w:rsidR="00932065" w:rsidRPr="005F5324" w:rsidRDefault="00932065" w:rsidP="00932065">
            <w:pPr>
              <w:jc w:val="center"/>
              <w:rPr>
                <w:sz w:val="16"/>
                <w:szCs w:val="16"/>
              </w:rPr>
            </w:pPr>
            <w:r w:rsidRPr="005F5324">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2C897202" w14:textId="6B6A56B2" w:rsidR="00932065" w:rsidRPr="005F5324" w:rsidRDefault="00932065" w:rsidP="00932065">
            <w:pPr>
              <w:jc w:val="center"/>
              <w:rPr>
                <w:sz w:val="16"/>
                <w:szCs w:val="16"/>
              </w:rPr>
            </w:pPr>
            <w:r w:rsidRPr="005F5324">
              <w:rPr>
                <w:sz w:val="16"/>
                <w:szCs w:val="16"/>
              </w:rPr>
              <w:t xml:space="preserve">　</w:t>
            </w:r>
          </w:p>
        </w:tc>
        <w:tc>
          <w:tcPr>
            <w:tcW w:w="42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2FE78E8B" w14:textId="698CD3F0" w:rsidR="00932065" w:rsidRPr="005F5324" w:rsidRDefault="00932065" w:rsidP="00932065">
            <w:pPr>
              <w:jc w:val="center"/>
              <w:rPr>
                <w:sz w:val="16"/>
                <w:szCs w:val="16"/>
              </w:rPr>
            </w:pPr>
            <w:r w:rsidRPr="005F5324">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61543FD6" w14:textId="5AAB7FF8" w:rsidR="00932065" w:rsidRPr="005F5324" w:rsidRDefault="00932065" w:rsidP="00932065">
            <w:pPr>
              <w:jc w:val="center"/>
              <w:rPr>
                <w:sz w:val="16"/>
                <w:szCs w:val="16"/>
              </w:rPr>
            </w:pPr>
            <w:r w:rsidRPr="005F5324">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7821F0AC" w14:textId="00592883" w:rsidR="00932065" w:rsidRPr="005F5324" w:rsidRDefault="00932065" w:rsidP="00932065">
            <w:pPr>
              <w:jc w:val="center"/>
              <w:rPr>
                <w:sz w:val="16"/>
                <w:szCs w:val="16"/>
              </w:rPr>
            </w:pPr>
            <w:r w:rsidRPr="005F5324">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491AE0F5" w14:textId="7773CDC7" w:rsidR="00932065" w:rsidRPr="005F5324" w:rsidRDefault="00932065" w:rsidP="00932065">
            <w:pPr>
              <w:jc w:val="center"/>
              <w:rPr>
                <w:sz w:val="16"/>
                <w:szCs w:val="16"/>
              </w:rPr>
            </w:pPr>
            <w:r w:rsidRPr="005F5324">
              <w:rPr>
                <w:sz w:val="16"/>
                <w:szCs w:val="16"/>
              </w:rPr>
              <w:t xml:space="preserve">　</w:t>
            </w:r>
          </w:p>
        </w:tc>
        <w:tc>
          <w:tcPr>
            <w:tcW w:w="42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2734F531" w14:textId="30AA413C" w:rsidR="00932065" w:rsidRPr="005F5324" w:rsidRDefault="00932065" w:rsidP="00932065">
            <w:pPr>
              <w:jc w:val="center"/>
              <w:rPr>
                <w:sz w:val="16"/>
                <w:szCs w:val="16"/>
              </w:rPr>
            </w:pPr>
            <w:r w:rsidRPr="005F5324">
              <w:rPr>
                <w:sz w:val="16"/>
                <w:szCs w:val="16"/>
              </w:rPr>
              <w:t xml:space="preserve">　</w:t>
            </w:r>
          </w:p>
        </w:tc>
        <w:tc>
          <w:tcPr>
            <w:tcW w:w="49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35AF18A4" w14:textId="0E9558EA" w:rsidR="00932065" w:rsidRPr="005F5324" w:rsidRDefault="00932065" w:rsidP="00932065">
            <w:pPr>
              <w:jc w:val="center"/>
              <w:rPr>
                <w:sz w:val="16"/>
                <w:szCs w:val="16"/>
              </w:rPr>
            </w:pPr>
            <w:r w:rsidRPr="005F5324">
              <w:rPr>
                <w:sz w:val="16"/>
                <w:szCs w:val="16"/>
              </w:rPr>
              <w:t xml:space="preserve">　</w:t>
            </w:r>
          </w:p>
        </w:tc>
        <w:tc>
          <w:tcPr>
            <w:tcW w:w="49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19511C21" w14:textId="1280D2BE" w:rsidR="00932065" w:rsidRPr="005F5324" w:rsidRDefault="00932065" w:rsidP="00932065">
            <w:pPr>
              <w:jc w:val="center"/>
              <w:rPr>
                <w:sz w:val="16"/>
                <w:szCs w:val="16"/>
              </w:rPr>
            </w:pPr>
            <w:r w:rsidRPr="005F5324">
              <w:rPr>
                <w:sz w:val="16"/>
                <w:szCs w:val="16"/>
              </w:rPr>
              <w:t xml:space="preserve">　</w:t>
            </w:r>
          </w:p>
        </w:tc>
      </w:tr>
      <w:tr w:rsidR="0018672F" w:rsidRPr="005F5324" w14:paraId="61D3930B" w14:textId="77777777" w:rsidTr="005F5324">
        <w:trPr>
          <w:trHeight w:val="203"/>
        </w:trPr>
        <w:tc>
          <w:tcPr>
            <w:tcW w:w="1555" w:type="dxa"/>
            <w:tcBorders>
              <w:top w:val="single" w:sz="4" w:space="0" w:color="auto"/>
              <w:left w:val="single" w:sz="4" w:space="0" w:color="auto"/>
              <w:bottom w:val="single" w:sz="4" w:space="0" w:color="auto"/>
              <w:right w:val="single" w:sz="4" w:space="0" w:color="4F81BD"/>
            </w:tcBorders>
            <w:shd w:val="clear" w:color="auto" w:fill="auto"/>
            <w:noWrap/>
            <w:tcMar>
              <w:top w:w="15" w:type="dxa"/>
              <w:left w:w="15" w:type="dxa"/>
              <w:bottom w:w="0" w:type="dxa"/>
              <w:right w:w="15" w:type="dxa"/>
            </w:tcMar>
            <w:vAlign w:val="center"/>
          </w:tcPr>
          <w:p w14:paraId="11C793A5" w14:textId="0DB329D3" w:rsidR="0018672F" w:rsidRPr="005F5324" w:rsidRDefault="0018672F" w:rsidP="00932065">
            <w:pPr>
              <w:jc w:val="left"/>
              <w:rPr>
                <w:color w:val="000000"/>
                <w:sz w:val="16"/>
                <w:szCs w:val="16"/>
              </w:rPr>
            </w:pPr>
            <w:r w:rsidRPr="0018672F">
              <w:rPr>
                <w:rFonts w:hint="eastAsia"/>
                <w:color w:val="000000"/>
                <w:sz w:val="16"/>
                <w:szCs w:val="16"/>
              </w:rPr>
              <w:t>遥感技术前沿及热点</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3077EE6B" w14:textId="77777777" w:rsidR="0018672F" w:rsidRPr="005F5324" w:rsidRDefault="0018672F" w:rsidP="00932065">
            <w:pPr>
              <w:jc w:val="center"/>
              <w:rPr>
                <w:color w:val="000000"/>
                <w:sz w:val="16"/>
                <w:szCs w:val="16"/>
              </w:rPr>
            </w:pP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040251AC" w14:textId="77777777" w:rsidR="0018672F" w:rsidRPr="005F5324" w:rsidRDefault="0018672F" w:rsidP="00932065">
            <w:pPr>
              <w:jc w:val="center"/>
              <w:rPr>
                <w:color w:val="000000"/>
                <w:sz w:val="16"/>
                <w:szCs w:val="16"/>
              </w:rPr>
            </w:pP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6803DBF2" w14:textId="77777777" w:rsidR="0018672F" w:rsidRPr="005F5324" w:rsidRDefault="0018672F" w:rsidP="00932065">
            <w:pPr>
              <w:jc w:val="center"/>
              <w:rPr>
                <w:color w:val="000000"/>
                <w:sz w:val="16"/>
                <w:szCs w:val="16"/>
              </w:rPr>
            </w:pP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7719B00C" w14:textId="77777777" w:rsidR="0018672F" w:rsidRPr="005F5324" w:rsidRDefault="0018672F" w:rsidP="00932065">
            <w:pPr>
              <w:jc w:val="center"/>
              <w:rPr>
                <w:sz w:val="16"/>
                <w:szCs w:val="16"/>
              </w:rPr>
            </w:pP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2F83B419" w14:textId="77777777" w:rsidR="0018672F" w:rsidRPr="005F5324" w:rsidRDefault="0018672F" w:rsidP="00932065">
            <w:pPr>
              <w:jc w:val="center"/>
              <w:rPr>
                <w:sz w:val="16"/>
                <w:szCs w:val="16"/>
              </w:rPr>
            </w:pP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6AA0E0BF" w14:textId="77777777" w:rsidR="0018672F" w:rsidRPr="005F5324" w:rsidRDefault="0018672F" w:rsidP="00932065">
            <w:pPr>
              <w:jc w:val="center"/>
              <w:rPr>
                <w:sz w:val="16"/>
                <w:szCs w:val="16"/>
              </w:rPr>
            </w:pP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38DAEC09" w14:textId="77777777" w:rsidR="0018672F" w:rsidRPr="005F5324" w:rsidRDefault="0018672F" w:rsidP="00932065">
            <w:pPr>
              <w:jc w:val="center"/>
              <w:rPr>
                <w:sz w:val="16"/>
                <w:szCs w:val="16"/>
              </w:rPr>
            </w:pP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419DD748" w14:textId="77777777" w:rsidR="0018672F" w:rsidRPr="005F5324" w:rsidRDefault="0018672F" w:rsidP="00932065">
            <w:pPr>
              <w:jc w:val="center"/>
              <w:rPr>
                <w:sz w:val="16"/>
                <w:szCs w:val="16"/>
              </w:rPr>
            </w:pP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5F58BFF8" w14:textId="77777777" w:rsidR="0018672F" w:rsidRPr="005F5324" w:rsidRDefault="0018672F" w:rsidP="00932065">
            <w:pPr>
              <w:jc w:val="center"/>
              <w:rPr>
                <w:sz w:val="16"/>
                <w:szCs w:val="16"/>
              </w:rPr>
            </w:pP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6AC96CA0" w14:textId="77777777" w:rsidR="0018672F" w:rsidRPr="005F5324" w:rsidRDefault="0018672F" w:rsidP="00932065">
            <w:pPr>
              <w:jc w:val="center"/>
              <w:rPr>
                <w:sz w:val="16"/>
                <w:szCs w:val="16"/>
              </w:rPr>
            </w:pP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4C5926AB" w14:textId="77777777" w:rsidR="0018672F" w:rsidRPr="005F5324" w:rsidRDefault="0018672F" w:rsidP="00932065">
            <w:pPr>
              <w:jc w:val="center"/>
              <w:rPr>
                <w:sz w:val="16"/>
                <w:szCs w:val="16"/>
              </w:rPr>
            </w:pP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132D415F" w14:textId="77777777" w:rsidR="0018672F" w:rsidRPr="005F5324" w:rsidRDefault="0018672F" w:rsidP="00932065">
            <w:pPr>
              <w:jc w:val="center"/>
              <w:rPr>
                <w:sz w:val="16"/>
                <w:szCs w:val="16"/>
              </w:rPr>
            </w:pP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4A31856B" w14:textId="77777777" w:rsidR="0018672F" w:rsidRPr="005F5324" w:rsidRDefault="0018672F" w:rsidP="00932065">
            <w:pPr>
              <w:jc w:val="center"/>
              <w:rPr>
                <w:sz w:val="16"/>
                <w:szCs w:val="16"/>
              </w:rPr>
            </w:pP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68D844A4" w14:textId="77777777" w:rsidR="0018672F" w:rsidRPr="005F5324" w:rsidRDefault="0018672F" w:rsidP="00932065">
            <w:pPr>
              <w:jc w:val="center"/>
              <w:rPr>
                <w:sz w:val="16"/>
                <w:szCs w:val="16"/>
              </w:rPr>
            </w:pP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4BCE4190" w14:textId="77777777" w:rsidR="0018672F" w:rsidRPr="005F5324" w:rsidRDefault="0018672F" w:rsidP="00932065">
            <w:pPr>
              <w:jc w:val="center"/>
              <w:rPr>
                <w:sz w:val="16"/>
                <w:szCs w:val="16"/>
              </w:rPr>
            </w:pP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42B60010" w14:textId="77777777" w:rsidR="0018672F" w:rsidRPr="005F5324" w:rsidRDefault="0018672F" w:rsidP="00932065">
            <w:pPr>
              <w:jc w:val="center"/>
              <w:rPr>
                <w:sz w:val="16"/>
                <w:szCs w:val="16"/>
              </w:rPr>
            </w:pP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5B2D3BFB" w14:textId="77777777" w:rsidR="0018672F" w:rsidRPr="005F5324" w:rsidRDefault="0018672F" w:rsidP="00932065">
            <w:pPr>
              <w:jc w:val="center"/>
              <w:rPr>
                <w:sz w:val="16"/>
                <w:szCs w:val="16"/>
              </w:rPr>
            </w:pP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7162E1AD" w14:textId="77777777" w:rsidR="0018672F" w:rsidRPr="005F5324" w:rsidRDefault="0018672F" w:rsidP="00932065">
            <w:pPr>
              <w:jc w:val="center"/>
              <w:rPr>
                <w:sz w:val="16"/>
                <w:szCs w:val="16"/>
              </w:rPr>
            </w:pP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79788D59" w14:textId="77777777" w:rsidR="0018672F" w:rsidRPr="005F5324" w:rsidRDefault="0018672F" w:rsidP="00932065">
            <w:pPr>
              <w:jc w:val="center"/>
              <w:rPr>
                <w:sz w:val="16"/>
                <w:szCs w:val="16"/>
              </w:rPr>
            </w:pP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20D397EE" w14:textId="77777777" w:rsidR="0018672F" w:rsidRPr="005F5324" w:rsidRDefault="0018672F" w:rsidP="00932065">
            <w:pPr>
              <w:jc w:val="center"/>
              <w:rPr>
                <w:sz w:val="16"/>
                <w:szCs w:val="16"/>
              </w:rPr>
            </w:pPr>
          </w:p>
        </w:tc>
        <w:tc>
          <w:tcPr>
            <w:tcW w:w="42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70783E07" w14:textId="77777777" w:rsidR="0018672F" w:rsidRPr="005F5324" w:rsidRDefault="0018672F" w:rsidP="00932065">
            <w:pPr>
              <w:jc w:val="center"/>
              <w:rPr>
                <w:sz w:val="16"/>
                <w:szCs w:val="16"/>
              </w:rPr>
            </w:pP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4FF09811" w14:textId="77777777" w:rsidR="0018672F" w:rsidRPr="005F5324" w:rsidRDefault="0018672F" w:rsidP="00932065">
            <w:pPr>
              <w:jc w:val="center"/>
              <w:rPr>
                <w:sz w:val="16"/>
                <w:szCs w:val="16"/>
              </w:rPr>
            </w:pP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5C069206" w14:textId="77777777" w:rsidR="0018672F" w:rsidRPr="005F5324" w:rsidRDefault="0018672F" w:rsidP="00932065">
            <w:pPr>
              <w:jc w:val="center"/>
              <w:rPr>
                <w:sz w:val="16"/>
                <w:szCs w:val="16"/>
              </w:rPr>
            </w:pP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031CE5D2" w14:textId="77777777" w:rsidR="0018672F" w:rsidRPr="005F5324" w:rsidRDefault="0018672F" w:rsidP="00932065">
            <w:pPr>
              <w:jc w:val="center"/>
              <w:rPr>
                <w:sz w:val="16"/>
                <w:szCs w:val="16"/>
              </w:rPr>
            </w:pP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06A96383" w14:textId="77777777" w:rsidR="0018672F" w:rsidRPr="005F5324" w:rsidRDefault="0018672F" w:rsidP="00932065">
            <w:pPr>
              <w:jc w:val="center"/>
              <w:rPr>
                <w:sz w:val="16"/>
                <w:szCs w:val="16"/>
              </w:rPr>
            </w:pP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2B5B513D" w14:textId="77777777" w:rsidR="0018672F" w:rsidRPr="005F5324" w:rsidRDefault="0018672F" w:rsidP="00932065">
            <w:pPr>
              <w:jc w:val="center"/>
              <w:rPr>
                <w:sz w:val="16"/>
                <w:szCs w:val="16"/>
              </w:rPr>
            </w:pP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694867EA" w14:textId="77777777" w:rsidR="0018672F" w:rsidRPr="005F5324" w:rsidRDefault="0018672F" w:rsidP="00932065">
            <w:pPr>
              <w:jc w:val="center"/>
              <w:rPr>
                <w:sz w:val="16"/>
                <w:szCs w:val="16"/>
              </w:rPr>
            </w:pP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19C77A01" w14:textId="77777777" w:rsidR="0018672F" w:rsidRPr="005F5324" w:rsidRDefault="0018672F" w:rsidP="00932065">
            <w:pPr>
              <w:jc w:val="center"/>
              <w:rPr>
                <w:sz w:val="16"/>
                <w:szCs w:val="16"/>
              </w:rPr>
            </w:pP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14A02912" w14:textId="77777777" w:rsidR="0018672F" w:rsidRPr="005F5324" w:rsidRDefault="0018672F" w:rsidP="00932065">
            <w:pPr>
              <w:jc w:val="center"/>
              <w:rPr>
                <w:sz w:val="16"/>
                <w:szCs w:val="16"/>
              </w:rPr>
            </w:pP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5F544D90" w14:textId="77777777" w:rsidR="0018672F" w:rsidRPr="005F5324" w:rsidRDefault="0018672F" w:rsidP="00932065">
            <w:pPr>
              <w:jc w:val="center"/>
              <w:rPr>
                <w:sz w:val="16"/>
                <w:szCs w:val="16"/>
              </w:rPr>
            </w:pP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403065BA" w14:textId="77777777" w:rsidR="0018672F" w:rsidRPr="005F5324" w:rsidRDefault="0018672F" w:rsidP="00932065">
            <w:pPr>
              <w:jc w:val="center"/>
              <w:rPr>
                <w:sz w:val="16"/>
                <w:szCs w:val="16"/>
              </w:rPr>
            </w:pPr>
          </w:p>
        </w:tc>
        <w:tc>
          <w:tcPr>
            <w:tcW w:w="42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1BBB774D" w14:textId="28C37162" w:rsidR="0018672F" w:rsidRPr="005F5324" w:rsidRDefault="0018672F" w:rsidP="00932065">
            <w:pPr>
              <w:jc w:val="center"/>
              <w:rPr>
                <w:sz w:val="16"/>
                <w:szCs w:val="16"/>
              </w:rPr>
            </w:pPr>
            <w:r w:rsidRPr="005F5324">
              <w:rPr>
                <w:sz w:val="16"/>
                <w:szCs w:val="16"/>
              </w:rPr>
              <w:t>√</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01DC7994" w14:textId="77777777" w:rsidR="0018672F" w:rsidRPr="005F5324" w:rsidRDefault="0018672F" w:rsidP="00932065">
            <w:pPr>
              <w:jc w:val="center"/>
              <w:rPr>
                <w:sz w:val="16"/>
                <w:szCs w:val="16"/>
              </w:rPr>
            </w:pP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0230C383" w14:textId="77777777" w:rsidR="0018672F" w:rsidRPr="005F5324" w:rsidRDefault="0018672F" w:rsidP="00932065">
            <w:pPr>
              <w:jc w:val="center"/>
              <w:rPr>
                <w:sz w:val="16"/>
                <w:szCs w:val="16"/>
              </w:rPr>
            </w:pP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23C93A88" w14:textId="77777777" w:rsidR="0018672F" w:rsidRPr="005F5324" w:rsidRDefault="0018672F" w:rsidP="00932065">
            <w:pPr>
              <w:jc w:val="center"/>
              <w:rPr>
                <w:sz w:val="16"/>
                <w:szCs w:val="16"/>
              </w:rPr>
            </w:pPr>
          </w:p>
        </w:tc>
        <w:tc>
          <w:tcPr>
            <w:tcW w:w="42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79D737E2" w14:textId="77777777" w:rsidR="0018672F" w:rsidRPr="005F5324" w:rsidRDefault="0018672F" w:rsidP="00932065">
            <w:pPr>
              <w:jc w:val="center"/>
              <w:rPr>
                <w:sz w:val="16"/>
                <w:szCs w:val="16"/>
              </w:rPr>
            </w:pPr>
          </w:p>
        </w:tc>
        <w:tc>
          <w:tcPr>
            <w:tcW w:w="49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5087D269" w14:textId="7EB80908" w:rsidR="0018672F" w:rsidRPr="005F5324" w:rsidRDefault="0018672F" w:rsidP="00932065">
            <w:pPr>
              <w:jc w:val="center"/>
              <w:rPr>
                <w:sz w:val="16"/>
                <w:szCs w:val="16"/>
              </w:rPr>
            </w:pPr>
            <w:r w:rsidRPr="005F5324">
              <w:rPr>
                <w:sz w:val="16"/>
                <w:szCs w:val="16"/>
              </w:rPr>
              <w:t>√</w:t>
            </w:r>
          </w:p>
        </w:tc>
        <w:tc>
          <w:tcPr>
            <w:tcW w:w="49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059FE2FC" w14:textId="3D0506F7" w:rsidR="0018672F" w:rsidRPr="005F5324" w:rsidRDefault="0018672F" w:rsidP="00932065">
            <w:pPr>
              <w:jc w:val="center"/>
              <w:rPr>
                <w:sz w:val="16"/>
                <w:szCs w:val="16"/>
              </w:rPr>
            </w:pPr>
            <w:r w:rsidRPr="005F5324">
              <w:rPr>
                <w:sz w:val="16"/>
                <w:szCs w:val="16"/>
              </w:rPr>
              <w:t>√</w:t>
            </w:r>
          </w:p>
        </w:tc>
      </w:tr>
      <w:tr w:rsidR="00932065" w:rsidRPr="005F5324" w14:paraId="1799685F" w14:textId="77777777" w:rsidTr="005F5324">
        <w:trPr>
          <w:trHeight w:val="203"/>
        </w:trPr>
        <w:tc>
          <w:tcPr>
            <w:tcW w:w="1555" w:type="dxa"/>
            <w:tcBorders>
              <w:top w:val="single" w:sz="4" w:space="0" w:color="auto"/>
              <w:left w:val="single" w:sz="4" w:space="0" w:color="auto"/>
              <w:bottom w:val="single" w:sz="4" w:space="0" w:color="auto"/>
              <w:right w:val="single" w:sz="4" w:space="0" w:color="4F81BD"/>
            </w:tcBorders>
            <w:shd w:val="clear" w:color="auto" w:fill="auto"/>
            <w:noWrap/>
            <w:tcMar>
              <w:top w:w="15" w:type="dxa"/>
              <w:left w:w="15" w:type="dxa"/>
              <w:bottom w:w="0" w:type="dxa"/>
              <w:right w:w="15" w:type="dxa"/>
            </w:tcMar>
            <w:vAlign w:val="center"/>
          </w:tcPr>
          <w:p w14:paraId="36E4A272" w14:textId="233C3C75" w:rsidR="00932065" w:rsidRPr="005F5324" w:rsidRDefault="00932065" w:rsidP="00932065">
            <w:pPr>
              <w:jc w:val="left"/>
              <w:rPr>
                <w:color w:val="000000"/>
                <w:sz w:val="16"/>
                <w:szCs w:val="16"/>
              </w:rPr>
            </w:pPr>
            <w:r w:rsidRPr="005F5324">
              <w:rPr>
                <w:sz w:val="16"/>
                <w:szCs w:val="16"/>
              </w:rPr>
              <w:t>遥感二次开发语言</w:t>
            </w:r>
            <w:r>
              <w:rPr>
                <w:sz w:val="16"/>
                <w:szCs w:val="16"/>
              </w:rPr>
              <w:t>(IDL)</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7C38B58B" w14:textId="3A56B5E8" w:rsidR="00932065" w:rsidRPr="005F5324" w:rsidRDefault="00932065" w:rsidP="00932065">
            <w:pPr>
              <w:jc w:val="center"/>
              <w:rPr>
                <w:color w:val="000000"/>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2699964D" w14:textId="2B8D6ABC" w:rsidR="00932065" w:rsidRPr="005F5324" w:rsidRDefault="00932065" w:rsidP="00932065">
            <w:pPr>
              <w:jc w:val="center"/>
              <w:rPr>
                <w:color w:val="000000"/>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6D27C4BD" w14:textId="6B4485E3" w:rsidR="00932065" w:rsidRPr="005F5324" w:rsidRDefault="00932065" w:rsidP="00932065">
            <w:pPr>
              <w:jc w:val="center"/>
              <w:rPr>
                <w:color w:val="000000"/>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29B36C6A" w14:textId="3ED13C44" w:rsidR="00932065" w:rsidRPr="005F5324" w:rsidRDefault="00932065" w:rsidP="00932065">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6352EBC2" w14:textId="7C01DEA2" w:rsidR="00932065" w:rsidRPr="005F5324" w:rsidRDefault="00932065" w:rsidP="00932065">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7F2B55BA" w14:textId="6EC6D633" w:rsidR="00932065" w:rsidRPr="005F5324" w:rsidRDefault="00932065" w:rsidP="00932065">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3C84C21F" w14:textId="5D144B5A" w:rsidR="00932065" w:rsidRPr="005F5324" w:rsidRDefault="00932065" w:rsidP="00932065">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4C17FB59" w14:textId="6E9B9A07" w:rsidR="00932065" w:rsidRPr="005F5324" w:rsidRDefault="00932065" w:rsidP="00932065">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4F12683D" w14:textId="6270F2AE" w:rsidR="00932065" w:rsidRPr="005F5324" w:rsidRDefault="00932065" w:rsidP="00932065">
            <w:pPr>
              <w:jc w:val="center"/>
              <w:rPr>
                <w:sz w:val="16"/>
                <w:szCs w:val="16"/>
              </w:rPr>
            </w:pPr>
            <w:r w:rsidRPr="005F5324">
              <w:rPr>
                <w:sz w:val="16"/>
                <w:szCs w:val="16"/>
              </w:rPr>
              <w:t>√</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1035BD03" w14:textId="221AEC08" w:rsidR="00932065" w:rsidRPr="005F5324" w:rsidRDefault="00932065" w:rsidP="00932065">
            <w:pPr>
              <w:jc w:val="center"/>
              <w:rPr>
                <w:sz w:val="16"/>
                <w:szCs w:val="16"/>
              </w:rPr>
            </w:pPr>
            <w:r w:rsidRPr="005F5324">
              <w:rPr>
                <w:sz w:val="16"/>
                <w:szCs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78A0CF30" w14:textId="7DDDBB2E" w:rsidR="00932065" w:rsidRPr="005F5324" w:rsidRDefault="00932065" w:rsidP="00932065">
            <w:pPr>
              <w:jc w:val="center"/>
              <w:rPr>
                <w:sz w:val="16"/>
                <w:szCs w:val="16"/>
              </w:rPr>
            </w:pPr>
            <w:r w:rsidRPr="005F5324">
              <w:rPr>
                <w:sz w:val="16"/>
                <w:szCs w:val="16"/>
              </w:rPr>
              <w:t>√</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4C395FFE" w14:textId="3E62D078" w:rsidR="00932065" w:rsidRPr="005F5324" w:rsidRDefault="00932065" w:rsidP="00932065">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50248158" w14:textId="6FE44FB3" w:rsidR="00932065" w:rsidRPr="005F5324" w:rsidRDefault="00932065" w:rsidP="00932065">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2382E04B" w14:textId="24D28A81" w:rsidR="00932065" w:rsidRPr="005F5324" w:rsidRDefault="00932065" w:rsidP="00932065">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6EE3501F" w14:textId="3C182FBC" w:rsidR="00932065" w:rsidRPr="005F5324" w:rsidRDefault="00932065" w:rsidP="00932065">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21859BEA" w14:textId="06EC13F8" w:rsidR="00932065" w:rsidRPr="005F5324" w:rsidRDefault="00932065" w:rsidP="00932065">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1DBB3428" w14:textId="29C6CE50" w:rsidR="00932065" w:rsidRPr="005F5324" w:rsidRDefault="00932065" w:rsidP="00932065">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31CC9555" w14:textId="4AE595E6" w:rsidR="00932065" w:rsidRPr="005F5324" w:rsidRDefault="00932065" w:rsidP="00932065">
            <w:pPr>
              <w:jc w:val="center"/>
              <w:rPr>
                <w:sz w:val="16"/>
                <w:szCs w:val="16"/>
              </w:rPr>
            </w:pPr>
            <w:r w:rsidRPr="005F5324">
              <w:rPr>
                <w:sz w:val="16"/>
                <w:szCs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1089BD91" w14:textId="64B4734A" w:rsidR="00932065" w:rsidRPr="005F5324" w:rsidRDefault="00932065" w:rsidP="00932065">
            <w:pPr>
              <w:jc w:val="center"/>
              <w:rPr>
                <w:sz w:val="16"/>
                <w:szCs w:val="16"/>
              </w:rPr>
            </w:pPr>
            <w:r w:rsidRPr="005F5324">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0F3A156E" w14:textId="79B7DCCF" w:rsidR="00932065" w:rsidRPr="005F5324" w:rsidRDefault="00932065" w:rsidP="00932065">
            <w:pPr>
              <w:jc w:val="center"/>
              <w:rPr>
                <w:sz w:val="16"/>
                <w:szCs w:val="16"/>
              </w:rPr>
            </w:pPr>
            <w:r w:rsidRPr="005F5324">
              <w:rPr>
                <w:sz w:val="16"/>
                <w:szCs w:val="16"/>
              </w:rPr>
              <w:t xml:space="preserve">　</w:t>
            </w:r>
          </w:p>
        </w:tc>
        <w:tc>
          <w:tcPr>
            <w:tcW w:w="42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4254E7D1" w14:textId="1D9EE5DD" w:rsidR="00932065" w:rsidRPr="005F5324" w:rsidRDefault="00932065" w:rsidP="00932065">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4E4E0202" w14:textId="73E52214" w:rsidR="00932065" w:rsidRPr="005F5324" w:rsidRDefault="00932065" w:rsidP="00932065">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21AFF2B3" w14:textId="38594E74" w:rsidR="00932065" w:rsidRPr="005F5324" w:rsidRDefault="00932065" w:rsidP="00932065">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75FE8D0C" w14:textId="55239547" w:rsidR="00932065" w:rsidRPr="005F5324" w:rsidRDefault="00932065" w:rsidP="00932065">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41760543" w14:textId="5122962A" w:rsidR="00932065" w:rsidRPr="005F5324" w:rsidRDefault="00932065" w:rsidP="00932065">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67B4B793" w14:textId="36E7AD23" w:rsidR="00932065" w:rsidRPr="005F5324" w:rsidRDefault="00932065" w:rsidP="00932065">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1AF3733F" w14:textId="70E9F66C" w:rsidR="00932065" w:rsidRPr="005F5324" w:rsidRDefault="00932065" w:rsidP="00932065">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0899007F" w14:textId="5A9F7DDA" w:rsidR="00932065" w:rsidRPr="005F5324" w:rsidRDefault="00932065" w:rsidP="00932065">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70B4BBFC" w14:textId="33ABEE56" w:rsidR="00932065" w:rsidRPr="005F5324" w:rsidRDefault="00932065" w:rsidP="00932065">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609CA70F" w14:textId="65E3206C" w:rsidR="00932065" w:rsidRPr="005F5324" w:rsidRDefault="00932065" w:rsidP="00932065">
            <w:pPr>
              <w:jc w:val="center"/>
              <w:rPr>
                <w:sz w:val="16"/>
                <w:szCs w:val="16"/>
              </w:rPr>
            </w:pPr>
            <w:r w:rsidRPr="005F5324">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74C1D5AB" w14:textId="555FBE80" w:rsidR="00932065" w:rsidRPr="005F5324" w:rsidRDefault="00932065" w:rsidP="00932065">
            <w:pPr>
              <w:jc w:val="center"/>
              <w:rPr>
                <w:sz w:val="16"/>
                <w:szCs w:val="16"/>
              </w:rPr>
            </w:pPr>
            <w:r w:rsidRPr="005F5324">
              <w:rPr>
                <w:sz w:val="16"/>
                <w:szCs w:val="16"/>
              </w:rPr>
              <w:t xml:space="preserve">　</w:t>
            </w:r>
          </w:p>
        </w:tc>
        <w:tc>
          <w:tcPr>
            <w:tcW w:w="42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4B2EFE8D" w14:textId="551C2A96" w:rsidR="00932065" w:rsidRPr="005F5324" w:rsidRDefault="00932065" w:rsidP="00932065">
            <w:pPr>
              <w:jc w:val="center"/>
              <w:rPr>
                <w:sz w:val="16"/>
                <w:szCs w:val="16"/>
              </w:rPr>
            </w:pPr>
            <w:r w:rsidRPr="005F5324">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64E843C2" w14:textId="349AA086" w:rsidR="00932065" w:rsidRPr="005F5324" w:rsidRDefault="00932065" w:rsidP="00932065">
            <w:pPr>
              <w:jc w:val="center"/>
              <w:rPr>
                <w:sz w:val="16"/>
                <w:szCs w:val="16"/>
              </w:rPr>
            </w:pPr>
            <w:r w:rsidRPr="005F5324">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3D7C4FD4" w14:textId="2B0CFAF7" w:rsidR="00932065" w:rsidRPr="005F5324" w:rsidRDefault="00932065" w:rsidP="00932065">
            <w:pPr>
              <w:jc w:val="center"/>
              <w:rPr>
                <w:sz w:val="16"/>
                <w:szCs w:val="16"/>
              </w:rPr>
            </w:pPr>
            <w:r w:rsidRPr="005F5324">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650F5680" w14:textId="2C0497BE" w:rsidR="00932065" w:rsidRPr="005F5324" w:rsidRDefault="00932065" w:rsidP="00932065">
            <w:pPr>
              <w:jc w:val="center"/>
              <w:rPr>
                <w:sz w:val="16"/>
                <w:szCs w:val="16"/>
              </w:rPr>
            </w:pPr>
            <w:r w:rsidRPr="005F5324">
              <w:rPr>
                <w:sz w:val="16"/>
                <w:szCs w:val="16"/>
              </w:rPr>
              <w:t xml:space="preserve">　</w:t>
            </w:r>
          </w:p>
        </w:tc>
        <w:tc>
          <w:tcPr>
            <w:tcW w:w="42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18764837" w14:textId="473E2ED6" w:rsidR="00932065" w:rsidRPr="005F5324" w:rsidRDefault="00932065" w:rsidP="00932065">
            <w:pPr>
              <w:jc w:val="center"/>
              <w:rPr>
                <w:sz w:val="16"/>
                <w:szCs w:val="16"/>
              </w:rPr>
            </w:pPr>
            <w:r w:rsidRPr="005F5324">
              <w:rPr>
                <w:sz w:val="16"/>
                <w:szCs w:val="16"/>
              </w:rPr>
              <w:t xml:space="preserve">　</w:t>
            </w:r>
          </w:p>
        </w:tc>
        <w:tc>
          <w:tcPr>
            <w:tcW w:w="49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0CBD260C" w14:textId="3797A747" w:rsidR="00932065" w:rsidRPr="005F5324" w:rsidRDefault="00932065" w:rsidP="00932065">
            <w:pPr>
              <w:jc w:val="center"/>
              <w:rPr>
                <w:sz w:val="16"/>
                <w:szCs w:val="16"/>
              </w:rPr>
            </w:pPr>
            <w:r w:rsidRPr="005F5324">
              <w:rPr>
                <w:sz w:val="16"/>
                <w:szCs w:val="16"/>
              </w:rPr>
              <w:t xml:space="preserve">　</w:t>
            </w:r>
          </w:p>
        </w:tc>
        <w:tc>
          <w:tcPr>
            <w:tcW w:w="49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4F695973" w14:textId="4FF918F9" w:rsidR="00932065" w:rsidRPr="005F5324" w:rsidRDefault="00932065" w:rsidP="00932065">
            <w:pPr>
              <w:jc w:val="center"/>
              <w:rPr>
                <w:sz w:val="16"/>
                <w:szCs w:val="16"/>
              </w:rPr>
            </w:pPr>
            <w:r w:rsidRPr="005F5324">
              <w:rPr>
                <w:sz w:val="16"/>
                <w:szCs w:val="16"/>
              </w:rPr>
              <w:t xml:space="preserve">　</w:t>
            </w:r>
          </w:p>
        </w:tc>
      </w:tr>
      <w:tr w:rsidR="00A04D92" w:rsidRPr="005F5324" w14:paraId="2952A5A0" w14:textId="77777777" w:rsidTr="005F5324">
        <w:trPr>
          <w:trHeight w:val="203"/>
        </w:trPr>
        <w:tc>
          <w:tcPr>
            <w:tcW w:w="1555" w:type="dxa"/>
            <w:tcBorders>
              <w:top w:val="single" w:sz="4" w:space="0" w:color="auto"/>
              <w:left w:val="single" w:sz="4" w:space="0" w:color="auto"/>
              <w:bottom w:val="single" w:sz="4" w:space="0" w:color="auto"/>
              <w:right w:val="single" w:sz="4" w:space="0" w:color="4F81BD"/>
            </w:tcBorders>
            <w:shd w:val="clear" w:color="auto" w:fill="auto"/>
            <w:noWrap/>
            <w:tcMar>
              <w:top w:w="15" w:type="dxa"/>
              <w:left w:w="15" w:type="dxa"/>
              <w:bottom w:w="0" w:type="dxa"/>
              <w:right w:w="15" w:type="dxa"/>
            </w:tcMar>
            <w:vAlign w:val="center"/>
          </w:tcPr>
          <w:p w14:paraId="182D19A2" w14:textId="50FD0B43" w:rsidR="00A04D92" w:rsidRPr="005F5324" w:rsidRDefault="00A04D92" w:rsidP="00C80EED">
            <w:pPr>
              <w:jc w:val="left"/>
              <w:rPr>
                <w:sz w:val="16"/>
                <w:szCs w:val="16"/>
              </w:rPr>
            </w:pPr>
            <w:r w:rsidRPr="005F5324">
              <w:rPr>
                <w:color w:val="000000"/>
                <w:sz w:val="16"/>
                <w:szCs w:val="16"/>
              </w:rPr>
              <w:t>遥感发展前沿及热点</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153D2103" w14:textId="409BEB78" w:rsidR="00A04D92" w:rsidRPr="005F5324" w:rsidRDefault="00A04D92" w:rsidP="00A04D92">
            <w:pPr>
              <w:jc w:val="center"/>
              <w:rPr>
                <w:sz w:val="16"/>
                <w:szCs w:val="16"/>
              </w:rPr>
            </w:pPr>
            <w:r w:rsidRPr="005F5324">
              <w:rPr>
                <w:color w:val="000000"/>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65283CAA" w14:textId="38A53CAD" w:rsidR="00A04D92" w:rsidRPr="005F5324" w:rsidRDefault="00A04D92" w:rsidP="00A04D92">
            <w:pPr>
              <w:jc w:val="center"/>
              <w:rPr>
                <w:sz w:val="16"/>
                <w:szCs w:val="16"/>
              </w:rPr>
            </w:pPr>
            <w:r w:rsidRPr="005F5324">
              <w:rPr>
                <w:color w:val="000000"/>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53AC3806" w14:textId="361589C5" w:rsidR="00A04D92" w:rsidRPr="005F5324" w:rsidRDefault="00A04D92" w:rsidP="00A04D92">
            <w:pPr>
              <w:jc w:val="center"/>
              <w:rPr>
                <w:sz w:val="16"/>
                <w:szCs w:val="16"/>
              </w:rPr>
            </w:pPr>
            <w:r w:rsidRPr="005F5324">
              <w:rPr>
                <w:color w:val="000000"/>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10EE1819" w14:textId="73532AFF" w:rsidR="00A04D92" w:rsidRPr="005F5324" w:rsidRDefault="00A04D92" w:rsidP="00A04D92">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191F295D" w14:textId="58A57012" w:rsidR="00A04D92" w:rsidRPr="005F5324" w:rsidRDefault="00A04D92" w:rsidP="00A04D92">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5B8283B0" w14:textId="5DC9510F" w:rsidR="00A04D92" w:rsidRPr="005F5324" w:rsidRDefault="00A04D92" w:rsidP="00A04D92">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3902EBE7" w14:textId="0F378338" w:rsidR="00A04D92" w:rsidRPr="005F5324" w:rsidRDefault="00A04D92" w:rsidP="00A04D92">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4020C526" w14:textId="5FB1BBDB" w:rsidR="00A04D92" w:rsidRPr="005F5324" w:rsidRDefault="00A04D92" w:rsidP="00A04D92">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4438208A" w14:textId="4080A975" w:rsidR="00A04D92" w:rsidRPr="005F5324" w:rsidRDefault="00A04D92" w:rsidP="00A04D92">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384530E4" w14:textId="22F1D2BC" w:rsidR="00A04D92" w:rsidRPr="005F5324" w:rsidRDefault="00A04D92" w:rsidP="00A04D92">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51715DBD" w14:textId="322E38FC" w:rsidR="00A04D92" w:rsidRPr="005F5324" w:rsidRDefault="00A04D92" w:rsidP="00A04D92">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0525FD5F" w14:textId="324CE859" w:rsidR="00A04D92" w:rsidRPr="005F5324" w:rsidRDefault="00A04D92" w:rsidP="00A04D92">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1D75D398" w14:textId="4B7A7F24" w:rsidR="00A04D92" w:rsidRPr="005F5324" w:rsidRDefault="00A04D92" w:rsidP="00A04D92">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4C433CE5" w14:textId="356C55A1" w:rsidR="00A04D92" w:rsidRPr="005F5324" w:rsidRDefault="00A04D92" w:rsidP="00A04D92">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4A83EC64" w14:textId="181DDB41" w:rsidR="00A04D92" w:rsidRPr="005F5324" w:rsidRDefault="00A04D92" w:rsidP="00A04D92">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421091F1" w14:textId="4C711751" w:rsidR="00A04D92" w:rsidRPr="005F5324" w:rsidRDefault="00A04D92" w:rsidP="00A04D92">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10BBADAF" w14:textId="29985BF0" w:rsidR="00A04D92" w:rsidRPr="005F5324" w:rsidRDefault="00A04D92" w:rsidP="00A04D92">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0B02D1F8" w14:textId="550BD409" w:rsidR="00A04D92" w:rsidRPr="005F5324" w:rsidRDefault="00A04D92" w:rsidP="00A04D92">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063DBDD6" w14:textId="41D252E8" w:rsidR="00A04D92" w:rsidRPr="005F5324" w:rsidRDefault="00A04D92" w:rsidP="00A04D92">
            <w:pPr>
              <w:jc w:val="center"/>
              <w:rPr>
                <w:sz w:val="16"/>
                <w:szCs w:val="16"/>
              </w:rPr>
            </w:pPr>
            <w:r w:rsidRPr="005F5324">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09A86AB3" w14:textId="3CC36EDD" w:rsidR="00A04D92" w:rsidRPr="005F5324" w:rsidRDefault="00A04D92" w:rsidP="00A04D92">
            <w:pPr>
              <w:jc w:val="center"/>
              <w:rPr>
                <w:sz w:val="16"/>
                <w:szCs w:val="16"/>
              </w:rPr>
            </w:pPr>
            <w:r w:rsidRPr="005F5324">
              <w:rPr>
                <w:sz w:val="16"/>
                <w:szCs w:val="16"/>
              </w:rPr>
              <w:t xml:space="preserve">　</w:t>
            </w:r>
          </w:p>
        </w:tc>
        <w:tc>
          <w:tcPr>
            <w:tcW w:w="42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1D121219" w14:textId="3080F34C" w:rsidR="00A04D92" w:rsidRPr="005F5324" w:rsidRDefault="00A04D92" w:rsidP="00A04D92">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594CFDFB" w14:textId="5E026A5F" w:rsidR="00A04D92" w:rsidRPr="005F5324" w:rsidRDefault="00A04D92" w:rsidP="00A04D92">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79B86929" w14:textId="1DB7AE75" w:rsidR="00A04D92" w:rsidRPr="005F5324" w:rsidRDefault="00A04D92" w:rsidP="00A04D92">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32A74813" w14:textId="2AAC8038" w:rsidR="00A04D92" w:rsidRPr="005F5324" w:rsidRDefault="00A04D92" w:rsidP="00A04D92">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5684D63F" w14:textId="36BFA349" w:rsidR="00A04D92" w:rsidRPr="005F5324" w:rsidRDefault="00A04D92" w:rsidP="00A04D92">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411C0475" w14:textId="70E7F12C" w:rsidR="00A04D92" w:rsidRPr="005F5324" w:rsidRDefault="00A04D92" w:rsidP="00A04D92">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6AE3C09D" w14:textId="0D1C1408" w:rsidR="00A04D92" w:rsidRPr="005F5324" w:rsidRDefault="00A04D92" w:rsidP="00A04D92">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3E612525" w14:textId="093931E1" w:rsidR="00A04D92" w:rsidRPr="005F5324" w:rsidRDefault="00A04D92" w:rsidP="00A04D92">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2FDADBAD" w14:textId="723B3657" w:rsidR="00A04D92" w:rsidRPr="005F5324" w:rsidRDefault="00A04D92" w:rsidP="00A04D92">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7A2A5083" w14:textId="64A08AE2" w:rsidR="00A04D92" w:rsidRPr="005F5324" w:rsidRDefault="00A04D92" w:rsidP="00A04D92">
            <w:pPr>
              <w:jc w:val="center"/>
              <w:rPr>
                <w:sz w:val="16"/>
                <w:szCs w:val="16"/>
              </w:rPr>
            </w:pPr>
            <w:r w:rsidRPr="005F5324">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445FBB88" w14:textId="7DFCF3DD" w:rsidR="00A04D92" w:rsidRPr="005F5324" w:rsidRDefault="00A04D92" w:rsidP="00A04D92">
            <w:pPr>
              <w:jc w:val="center"/>
              <w:rPr>
                <w:sz w:val="16"/>
                <w:szCs w:val="16"/>
              </w:rPr>
            </w:pPr>
            <w:r w:rsidRPr="005F5324">
              <w:rPr>
                <w:sz w:val="16"/>
                <w:szCs w:val="16"/>
              </w:rPr>
              <w:t xml:space="preserve">　</w:t>
            </w:r>
          </w:p>
        </w:tc>
        <w:tc>
          <w:tcPr>
            <w:tcW w:w="42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27AA39AF" w14:textId="6C245779" w:rsidR="00A04D92" w:rsidRPr="005F5324" w:rsidRDefault="00A04D92" w:rsidP="00A04D92">
            <w:pPr>
              <w:jc w:val="center"/>
              <w:rPr>
                <w:sz w:val="16"/>
                <w:szCs w:val="16"/>
              </w:rPr>
            </w:pPr>
            <w:r w:rsidRPr="005F5324">
              <w:rPr>
                <w:sz w:val="16"/>
                <w:szCs w:val="16"/>
              </w:rPr>
              <w:t>√</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4873A9EB" w14:textId="493CB644" w:rsidR="00A04D92" w:rsidRPr="005F5324" w:rsidRDefault="00A04D92" w:rsidP="00A04D92">
            <w:pPr>
              <w:jc w:val="center"/>
              <w:rPr>
                <w:sz w:val="16"/>
                <w:szCs w:val="16"/>
              </w:rPr>
            </w:pPr>
            <w:r w:rsidRPr="005F5324">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184A70D1" w14:textId="39292B8A" w:rsidR="00A04D92" w:rsidRPr="005F5324" w:rsidRDefault="00A04D92" w:rsidP="00A04D92">
            <w:pPr>
              <w:jc w:val="center"/>
              <w:rPr>
                <w:sz w:val="16"/>
                <w:szCs w:val="16"/>
              </w:rPr>
            </w:pPr>
            <w:r w:rsidRPr="005F5324">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7AD6D099" w14:textId="7B7828FE" w:rsidR="00A04D92" w:rsidRPr="005F5324" w:rsidRDefault="00A04D92" w:rsidP="00A04D92">
            <w:pPr>
              <w:jc w:val="center"/>
              <w:rPr>
                <w:sz w:val="16"/>
                <w:szCs w:val="16"/>
              </w:rPr>
            </w:pPr>
            <w:r w:rsidRPr="005F5324">
              <w:rPr>
                <w:sz w:val="16"/>
                <w:szCs w:val="16"/>
              </w:rPr>
              <w:t xml:space="preserve">　</w:t>
            </w:r>
          </w:p>
        </w:tc>
        <w:tc>
          <w:tcPr>
            <w:tcW w:w="42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1E0D7326" w14:textId="4BC98CA3" w:rsidR="00A04D92" w:rsidRPr="005F5324" w:rsidRDefault="00A04D92" w:rsidP="00A04D92">
            <w:pPr>
              <w:jc w:val="center"/>
              <w:rPr>
                <w:sz w:val="16"/>
                <w:szCs w:val="16"/>
              </w:rPr>
            </w:pPr>
            <w:r w:rsidRPr="005F5324">
              <w:rPr>
                <w:sz w:val="16"/>
                <w:szCs w:val="16"/>
              </w:rPr>
              <w:t xml:space="preserve">　</w:t>
            </w:r>
          </w:p>
        </w:tc>
        <w:tc>
          <w:tcPr>
            <w:tcW w:w="49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05072C22" w14:textId="0E252681" w:rsidR="00A04D92" w:rsidRPr="005F5324" w:rsidRDefault="00A04D92" w:rsidP="00A04D92">
            <w:pPr>
              <w:jc w:val="center"/>
              <w:rPr>
                <w:sz w:val="16"/>
                <w:szCs w:val="16"/>
              </w:rPr>
            </w:pPr>
            <w:r w:rsidRPr="005F5324">
              <w:rPr>
                <w:sz w:val="16"/>
                <w:szCs w:val="16"/>
              </w:rPr>
              <w:t>√</w:t>
            </w:r>
          </w:p>
        </w:tc>
        <w:tc>
          <w:tcPr>
            <w:tcW w:w="49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7F34D815" w14:textId="4242DBCF" w:rsidR="00A04D92" w:rsidRPr="005F5324" w:rsidRDefault="00A04D92" w:rsidP="00A04D92">
            <w:pPr>
              <w:jc w:val="center"/>
              <w:rPr>
                <w:sz w:val="16"/>
                <w:szCs w:val="16"/>
              </w:rPr>
            </w:pPr>
            <w:r w:rsidRPr="005F5324">
              <w:rPr>
                <w:sz w:val="16"/>
                <w:szCs w:val="16"/>
              </w:rPr>
              <w:t>√</w:t>
            </w:r>
          </w:p>
        </w:tc>
      </w:tr>
      <w:tr w:rsidR="00A04D92" w:rsidRPr="005F5324" w14:paraId="2A812FFB" w14:textId="77777777" w:rsidTr="005F5324">
        <w:trPr>
          <w:trHeight w:val="199"/>
        </w:trPr>
        <w:tc>
          <w:tcPr>
            <w:tcW w:w="1555" w:type="dxa"/>
            <w:tcBorders>
              <w:top w:val="single" w:sz="4" w:space="0" w:color="auto"/>
              <w:left w:val="single" w:sz="4" w:space="0" w:color="auto"/>
              <w:bottom w:val="single" w:sz="4" w:space="0" w:color="auto"/>
              <w:right w:val="single" w:sz="4" w:space="0" w:color="4F81BD"/>
            </w:tcBorders>
            <w:shd w:val="clear" w:color="auto" w:fill="auto"/>
            <w:tcMar>
              <w:top w:w="15" w:type="dxa"/>
              <w:left w:w="15" w:type="dxa"/>
              <w:bottom w:w="0" w:type="dxa"/>
              <w:right w:w="15" w:type="dxa"/>
            </w:tcMar>
            <w:vAlign w:val="center"/>
          </w:tcPr>
          <w:p w14:paraId="7345C4F2" w14:textId="20B9D60D" w:rsidR="00A04D92" w:rsidRPr="005F5324" w:rsidRDefault="00A04D92" w:rsidP="00A04D92">
            <w:pPr>
              <w:jc w:val="left"/>
              <w:rPr>
                <w:sz w:val="16"/>
                <w:szCs w:val="16"/>
              </w:rPr>
            </w:pPr>
            <w:r w:rsidRPr="005F5324">
              <w:rPr>
                <w:sz w:val="16"/>
                <w:szCs w:val="16"/>
              </w:rPr>
              <w:t>毛泽东思想和中国特色社会主义理论体系概论实践</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56A18035" w14:textId="6DA1B221" w:rsidR="00A04D92" w:rsidRPr="005F5324" w:rsidRDefault="00A04D92" w:rsidP="00A04D92">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0CC05AAE" w14:textId="5C797A68" w:rsidR="00A04D92" w:rsidRPr="005F5324" w:rsidRDefault="00A04D92" w:rsidP="00A04D92">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4A638E7E" w14:textId="7F48ACB4" w:rsidR="00A04D92" w:rsidRPr="005F5324" w:rsidRDefault="00A04D92" w:rsidP="00A04D92">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685E43F9" w14:textId="5253DDD8" w:rsidR="00A04D92" w:rsidRPr="005F5324" w:rsidRDefault="00A04D92" w:rsidP="00A04D92">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03629D40" w14:textId="24194B61" w:rsidR="00A04D92" w:rsidRPr="005F5324" w:rsidRDefault="00A04D92" w:rsidP="00A04D92">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7937420A" w14:textId="7A7A52C4" w:rsidR="00A04D92" w:rsidRPr="005F5324" w:rsidRDefault="00A04D92" w:rsidP="00A04D92">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57ED76C3" w14:textId="6AA2475A" w:rsidR="00A04D92" w:rsidRPr="005F5324" w:rsidRDefault="00A04D92" w:rsidP="00A04D92">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4BF1FDDE" w14:textId="62503CA2" w:rsidR="00A04D92" w:rsidRPr="005F5324" w:rsidRDefault="00A04D92" w:rsidP="00A04D92">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1DA4FE20" w14:textId="2B86D5C9" w:rsidR="00A04D92" w:rsidRPr="005F5324" w:rsidRDefault="00A04D92" w:rsidP="00A04D92">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5DB5C83F" w14:textId="7ACCC037" w:rsidR="00A04D92" w:rsidRPr="005F5324" w:rsidRDefault="00A04D92" w:rsidP="00A04D92">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21D002B0" w14:textId="6D0F27FE" w:rsidR="00A04D92" w:rsidRPr="005F5324" w:rsidRDefault="00A04D92" w:rsidP="00A04D92">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4403DFB2" w14:textId="77ABCC72" w:rsidR="00A04D92" w:rsidRPr="005F5324" w:rsidRDefault="00A04D92" w:rsidP="00A04D92">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63A98D9F" w14:textId="69D7E15A" w:rsidR="00A04D92" w:rsidRPr="005F5324" w:rsidRDefault="00A04D92" w:rsidP="00A04D92">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7AAB046B" w14:textId="3B99AC53" w:rsidR="00A04D92" w:rsidRPr="005F5324" w:rsidRDefault="00A04D92" w:rsidP="00A04D92">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0DD58026" w14:textId="461EE6FE" w:rsidR="00A04D92" w:rsidRPr="005F5324" w:rsidRDefault="00A04D92" w:rsidP="00A04D92">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52A1EE45" w14:textId="0148FA23" w:rsidR="00A04D92" w:rsidRPr="005F5324" w:rsidRDefault="00A04D92" w:rsidP="00A04D92">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293EBD50" w14:textId="029746A9" w:rsidR="00A04D92" w:rsidRPr="005F5324" w:rsidRDefault="00A04D92" w:rsidP="00A04D92">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66F15D48" w14:textId="0DD7E661" w:rsidR="00A04D92" w:rsidRPr="005F5324" w:rsidRDefault="00A04D92" w:rsidP="00A04D92">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54948E56" w14:textId="5E1531D7" w:rsidR="00A04D92" w:rsidRPr="005F5324" w:rsidRDefault="00A04D92" w:rsidP="00A04D92">
            <w:pPr>
              <w:jc w:val="center"/>
              <w:rPr>
                <w:sz w:val="16"/>
                <w:szCs w:val="16"/>
              </w:rPr>
            </w:pPr>
            <w:r w:rsidRPr="00EB7C33">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62256AC2" w14:textId="413C752D" w:rsidR="00A04D92" w:rsidRPr="005F5324" w:rsidRDefault="00A04D92" w:rsidP="00A04D92">
            <w:pPr>
              <w:jc w:val="center"/>
              <w:rPr>
                <w:sz w:val="16"/>
                <w:szCs w:val="16"/>
              </w:rPr>
            </w:pPr>
            <w:r w:rsidRPr="00EB7C33">
              <w:rPr>
                <w:sz w:val="16"/>
                <w:szCs w:val="16"/>
              </w:rPr>
              <w:t xml:space="preserve">　</w:t>
            </w:r>
          </w:p>
        </w:tc>
        <w:tc>
          <w:tcPr>
            <w:tcW w:w="42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507D756F" w14:textId="0019926C" w:rsidR="00A04D92" w:rsidRPr="005F5324" w:rsidRDefault="00A04D92" w:rsidP="00A04D92">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780EFECF" w14:textId="22910276" w:rsidR="00A04D92" w:rsidRPr="005F5324" w:rsidRDefault="00A04D92" w:rsidP="00A04D92">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72524315" w14:textId="2D7EEE88" w:rsidR="00A04D92" w:rsidRPr="005F5324" w:rsidRDefault="00A04D92" w:rsidP="00A04D92">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58E46E72" w14:textId="62CB6C44" w:rsidR="00A04D92" w:rsidRPr="005F5324" w:rsidRDefault="00A04D92" w:rsidP="00A04D92">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4E6DE1F5" w14:textId="373E5CD1" w:rsidR="00A04D92" w:rsidRPr="005F5324" w:rsidRDefault="00A04D92" w:rsidP="00A04D92">
            <w:pPr>
              <w:jc w:val="center"/>
              <w:rPr>
                <w:sz w:val="16"/>
                <w:szCs w:val="16"/>
              </w:rPr>
            </w:pPr>
            <w:r w:rsidRPr="00937A9C">
              <w:rPr>
                <w:rFonts w:ascii="仿宋" w:eastAsia="仿宋" w:hAnsi="仿宋" w:hint="eastAsia"/>
                <w:color w:val="000000" w:themeColor="text1"/>
                <w:sz w:val="18"/>
                <w:szCs w:val="18"/>
              </w:rPr>
              <w:t>√</w:t>
            </w: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688245F9" w14:textId="168B4B1A" w:rsidR="00A04D92" w:rsidRPr="005F5324" w:rsidRDefault="00A04D92" w:rsidP="00A04D92">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68C356B8" w14:textId="677E33A5" w:rsidR="00A04D92" w:rsidRPr="005F5324" w:rsidRDefault="00A04D92" w:rsidP="00A04D92">
            <w:pPr>
              <w:jc w:val="center"/>
              <w:rPr>
                <w:sz w:val="16"/>
                <w:szCs w:val="16"/>
              </w:rPr>
            </w:pPr>
            <w:r w:rsidRPr="00937A9C">
              <w:rPr>
                <w:rFonts w:ascii="仿宋" w:eastAsia="仿宋" w:hAnsi="仿宋" w:hint="eastAsia"/>
                <w:color w:val="000000" w:themeColor="text1"/>
                <w:sz w:val="18"/>
                <w:szCs w:val="18"/>
              </w:rPr>
              <w:t>√</w:t>
            </w: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28E2B4F3" w14:textId="06DEB6A4" w:rsidR="00A04D92" w:rsidRPr="005F5324" w:rsidRDefault="00A04D92" w:rsidP="00A04D92">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1C449B88" w14:textId="1CE58A2C" w:rsidR="00A04D92" w:rsidRPr="005F5324" w:rsidRDefault="00A04D92" w:rsidP="00A04D92">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0F0F6E4D" w14:textId="6D8BC073" w:rsidR="00A04D92" w:rsidRPr="005F5324" w:rsidRDefault="00A04D92" w:rsidP="00A04D92">
            <w:pPr>
              <w:jc w:val="center"/>
              <w:rPr>
                <w:sz w:val="16"/>
                <w:szCs w:val="16"/>
              </w:rPr>
            </w:pPr>
            <w:r w:rsidRPr="00EB7C33">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5E0734CC" w14:textId="5C845651" w:rsidR="00A04D92" w:rsidRPr="005F5324" w:rsidRDefault="00A04D92" w:rsidP="00A04D92">
            <w:pPr>
              <w:jc w:val="center"/>
              <w:rPr>
                <w:sz w:val="16"/>
                <w:szCs w:val="16"/>
              </w:rPr>
            </w:pPr>
            <w:r w:rsidRPr="00EB7C33">
              <w:rPr>
                <w:sz w:val="16"/>
                <w:szCs w:val="16"/>
              </w:rPr>
              <w:t xml:space="preserve">　</w:t>
            </w:r>
          </w:p>
        </w:tc>
        <w:tc>
          <w:tcPr>
            <w:tcW w:w="42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5581521F" w14:textId="2A2710FD" w:rsidR="00A04D92" w:rsidRPr="005F5324" w:rsidRDefault="00A04D92" w:rsidP="00A04D92">
            <w:pPr>
              <w:jc w:val="center"/>
              <w:rPr>
                <w:sz w:val="16"/>
                <w:szCs w:val="16"/>
              </w:rPr>
            </w:pPr>
            <w:r w:rsidRPr="00EB7C33">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5D384B33" w14:textId="631C7489" w:rsidR="00A04D92" w:rsidRPr="005F5324" w:rsidRDefault="00A04D92" w:rsidP="00A04D92">
            <w:pPr>
              <w:jc w:val="center"/>
              <w:rPr>
                <w:sz w:val="16"/>
                <w:szCs w:val="16"/>
              </w:rPr>
            </w:pPr>
            <w:r w:rsidRPr="00EB7C33">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53A9B87F" w14:textId="4BB38BAD" w:rsidR="00A04D92" w:rsidRPr="005F5324" w:rsidRDefault="00A04D92" w:rsidP="00A04D92">
            <w:pPr>
              <w:jc w:val="center"/>
              <w:rPr>
                <w:sz w:val="16"/>
                <w:szCs w:val="16"/>
              </w:rPr>
            </w:pPr>
            <w:r w:rsidRPr="00EB7C33">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3117B93A" w14:textId="6E1E0CC0" w:rsidR="00A04D92" w:rsidRPr="005F5324" w:rsidRDefault="00A04D92" w:rsidP="00A04D92">
            <w:pPr>
              <w:jc w:val="center"/>
              <w:rPr>
                <w:sz w:val="16"/>
                <w:szCs w:val="16"/>
              </w:rPr>
            </w:pPr>
            <w:r w:rsidRPr="00EB7C33">
              <w:rPr>
                <w:sz w:val="16"/>
                <w:szCs w:val="16"/>
              </w:rPr>
              <w:t xml:space="preserve">　</w:t>
            </w:r>
          </w:p>
        </w:tc>
        <w:tc>
          <w:tcPr>
            <w:tcW w:w="42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7629BEC8" w14:textId="441B0A75" w:rsidR="00A04D92" w:rsidRPr="005F5324" w:rsidRDefault="00A04D92" w:rsidP="00A04D92">
            <w:pPr>
              <w:jc w:val="center"/>
              <w:rPr>
                <w:sz w:val="16"/>
                <w:szCs w:val="16"/>
              </w:rPr>
            </w:pPr>
            <w:r w:rsidRPr="00EB7C33">
              <w:rPr>
                <w:sz w:val="16"/>
                <w:szCs w:val="16"/>
              </w:rPr>
              <w:t xml:space="preserve">　</w:t>
            </w:r>
          </w:p>
        </w:tc>
        <w:tc>
          <w:tcPr>
            <w:tcW w:w="49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3A890142" w14:textId="5A52B7E9" w:rsidR="00A04D92" w:rsidRPr="005F5324" w:rsidRDefault="00A04D92" w:rsidP="00A04D92">
            <w:pPr>
              <w:jc w:val="center"/>
              <w:rPr>
                <w:sz w:val="16"/>
                <w:szCs w:val="16"/>
              </w:rPr>
            </w:pPr>
            <w:r w:rsidRPr="00937A9C">
              <w:rPr>
                <w:rFonts w:ascii="仿宋" w:eastAsia="仿宋" w:hAnsi="仿宋" w:hint="eastAsia"/>
                <w:color w:val="000000" w:themeColor="text1"/>
                <w:sz w:val="18"/>
                <w:szCs w:val="18"/>
              </w:rPr>
              <w:t>√</w:t>
            </w:r>
          </w:p>
        </w:tc>
        <w:tc>
          <w:tcPr>
            <w:tcW w:w="49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35020B88" w14:textId="1A3C0B97" w:rsidR="00A04D92" w:rsidRPr="005F5324" w:rsidRDefault="00A04D92" w:rsidP="00A04D92">
            <w:pPr>
              <w:jc w:val="center"/>
              <w:rPr>
                <w:sz w:val="16"/>
                <w:szCs w:val="16"/>
              </w:rPr>
            </w:pPr>
            <w:r w:rsidRPr="00EB7C33">
              <w:rPr>
                <w:sz w:val="16"/>
                <w:szCs w:val="16"/>
              </w:rPr>
              <w:t xml:space="preserve">　</w:t>
            </w:r>
          </w:p>
        </w:tc>
      </w:tr>
      <w:tr w:rsidR="00A04D92" w:rsidRPr="005F5324" w14:paraId="12A5539D" w14:textId="77777777" w:rsidTr="005F5324">
        <w:trPr>
          <w:trHeight w:val="199"/>
        </w:trPr>
        <w:tc>
          <w:tcPr>
            <w:tcW w:w="1555" w:type="dxa"/>
            <w:tcBorders>
              <w:top w:val="single" w:sz="4" w:space="0" w:color="auto"/>
              <w:left w:val="single" w:sz="4" w:space="0" w:color="auto"/>
              <w:bottom w:val="single" w:sz="4" w:space="0" w:color="auto"/>
              <w:right w:val="single" w:sz="4" w:space="0" w:color="4F81BD"/>
            </w:tcBorders>
            <w:shd w:val="clear" w:color="auto" w:fill="auto"/>
            <w:tcMar>
              <w:top w:w="15" w:type="dxa"/>
              <w:left w:w="15" w:type="dxa"/>
              <w:bottom w:w="0" w:type="dxa"/>
              <w:right w:w="15" w:type="dxa"/>
            </w:tcMar>
            <w:vAlign w:val="center"/>
          </w:tcPr>
          <w:p w14:paraId="391A8647" w14:textId="539A3008" w:rsidR="00A04D92" w:rsidRPr="005F5324" w:rsidRDefault="00A04D92" w:rsidP="00A04D92">
            <w:pPr>
              <w:jc w:val="left"/>
              <w:rPr>
                <w:sz w:val="16"/>
                <w:szCs w:val="16"/>
              </w:rPr>
            </w:pPr>
            <w:r w:rsidRPr="005F5324">
              <w:rPr>
                <w:sz w:val="16"/>
                <w:szCs w:val="16"/>
              </w:rPr>
              <w:t>习近平新时代中国特色社会主义思想概论实践</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499E2051" w14:textId="576E5844" w:rsidR="00A04D92" w:rsidRPr="005F5324" w:rsidRDefault="00A04D92" w:rsidP="00A04D92">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524AAB0D" w14:textId="23FEB001" w:rsidR="00A04D92" w:rsidRPr="005F5324" w:rsidRDefault="00A04D92" w:rsidP="00A04D92">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1590F395" w14:textId="752F09A8" w:rsidR="00A04D92" w:rsidRPr="005F5324" w:rsidRDefault="00A04D92" w:rsidP="00A04D92">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74DD5725" w14:textId="1620EEF1" w:rsidR="00A04D92" w:rsidRPr="005F5324" w:rsidRDefault="00A04D92" w:rsidP="00A04D92">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6A65133C" w14:textId="7E747149" w:rsidR="00A04D92" w:rsidRPr="005F5324" w:rsidRDefault="00A04D92" w:rsidP="00A04D92">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429FDB1C" w14:textId="10FE0C67" w:rsidR="00A04D92" w:rsidRPr="005F5324" w:rsidRDefault="00A04D92" w:rsidP="00A04D92">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09A593BF" w14:textId="7BDB07F4" w:rsidR="00A04D92" w:rsidRPr="005F5324" w:rsidRDefault="00A04D92" w:rsidP="00A04D92">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3021C04F" w14:textId="0510AF71" w:rsidR="00A04D92" w:rsidRPr="005F5324" w:rsidRDefault="00A04D92" w:rsidP="00A04D92">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19DB59D6" w14:textId="379C2973" w:rsidR="00A04D92" w:rsidRPr="005F5324" w:rsidRDefault="00A04D92" w:rsidP="00A04D92">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0F1236FE" w14:textId="73E0F5CC" w:rsidR="00A04D92" w:rsidRPr="005F5324" w:rsidRDefault="00A04D92" w:rsidP="00A04D92">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48D4765B" w14:textId="4A3A56EB" w:rsidR="00A04D92" w:rsidRPr="005F5324" w:rsidRDefault="00A04D92" w:rsidP="00A04D92">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19CD50DC" w14:textId="1F76D226" w:rsidR="00A04D92" w:rsidRPr="005F5324" w:rsidRDefault="00A04D92" w:rsidP="00A04D92">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74A3CC8E" w14:textId="47EB0563" w:rsidR="00A04D92" w:rsidRPr="005F5324" w:rsidRDefault="00A04D92" w:rsidP="00A04D92">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4AEB4C1C" w14:textId="4643C6CF" w:rsidR="00A04D92" w:rsidRPr="005F5324" w:rsidRDefault="00A04D92" w:rsidP="00A04D92">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3FD3B6FF" w14:textId="6B182ED4" w:rsidR="00A04D92" w:rsidRPr="005F5324" w:rsidRDefault="00A04D92" w:rsidP="00A04D92">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382032E6" w14:textId="601615D9" w:rsidR="00A04D92" w:rsidRPr="005F5324" w:rsidRDefault="00A04D92" w:rsidP="00A04D92">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464D685D" w14:textId="21A0CD52" w:rsidR="00A04D92" w:rsidRPr="005F5324" w:rsidRDefault="00A04D92" w:rsidP="00A04D92">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22A98437" w14:textId="3D2A1FA8" w:rsidR="00A04D92" w:rsidRPr="005F5324" w:rsidRDefault="00A04D92" w:rsidP="00A04D92">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5C41EFF2" w14:textId="5BC0EE3A" w:rsidR="00A04D92" w:rsidRPr="005F5324" w:rsidRDefault="00A04D92" w:rsidP="00A04D92">
            <w:pPr>
              <w:jc w:val="center"/>
              <w:rPr>
                <w:sz w:val="16"/>
                <w:szCs w:val="16"/>
              </w:rPr>
            </w:pPr>
            <w:r w:rsidRPr="00EB7C33">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689EF911" w14:textId="3308814A" w:rsidR="00A04D92" w:rsidRPr="005F5324" w:rsidRDefault="00A04D92" w:rsidP="00A04D92">
            <w:pPr>
              <w:jc w:val="center"/>
              <w:rPr>
                <w:sz w:val="16"/>
                <w:szCs w:val="16"/>
              </w:rPr>
            </w:pPr>
            <w:r w:rsidRPr="00EB7C33">
              <w:rPr>
                <w:sz w:val="16"/>
                <w:szCs w:val="16"/>
              </w:rPr>
              <w:t xml:space="preserve">　</w:t>
            </w:r>
          </w:p>
        </w:tc>
        <w:tc>
          <w:tcPr>
            <w:tcW w:w="42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35C5FF6E" w14:textId="15BBC288" w:rsidR="00A04D92" w:rsidRPr="005F5324" w:rsidRDefault="00A04D92" w:rsidP="00A04D92">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07E4FB47" w14:textId="4E628828" w:rsidR="00A04D92" w:rsidRPr="005F5324" w:rsidRDefault="00A04D92" w:rsidP="00A04D92">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76887DE0" w14:textId="01045474" w:rsidR="00A04D92" w:rsidRPr="005F5324" w:rsidRDefault="00A04D92" w:rsidP="00A04D92">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6D51E538" w14:textId="145E0DCF" w:rsidR="00A04D92" w:rsidRPr="005F5324" w:rsidRDefault="00A04D92" w:rsidP="00A04D92">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79D39671" w14:textId="1B9C8F7D" w:rsidR="00A04D92" w:rsidRPr="005F5324" w:rsidRDefault="00A04D92" w:rsidP="00A04D92">
            <w:pPr>
              <w:jc w:val="center"/>
              <w:rPr>
                <w:sz w:val="16"/>
                <w:szCs w:val="16"/>
              </w:rPr>
            </w:pPr>
            <w:r w:rsidRPr="00937A9C">
              <w:rPr>
                <w:rFonts w:ascii="仿宋" w:eastAsia="仿宋" w:hAnsi="仿宋" w:hint="eastAsia"/>
                <w:color w:val="000000" w:themeColor="text1"/>
                <w:sz w:val="18"/>
                <w:szCs w:val="18"/>
              </w:rPr>
              <w:t>√</w:t>
            </w: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453F6C0E" w14:textId="13EE98D4" w:rsidR="00A04D92" w:rsidRPr="005F5324" w:rsidRDefault="00A04D92" w:rsidP="00A04D92">
            <w:pPr>
              <w:jc w:val="center"/>
              <w:rPr>
                <w:sz w:val="16"/>
                <w:szCs w:val="16"/>
              </w:rPr>
            </w:pPr>
            <w:r w:rsidRPr="00937A9C">
              <w:rPr>
                <w:rFonts w:ascii="仿宋" w:eastAsia="仿宋" w:hAnsi="仿宋" w:hint="eastAsia"/>
                <w:color w:val="000000" w:themeColor="text1"/>
                <w:sz w:val="18"/>
                <w:szCs w:val="18"/>
              </w:rPr>
              <w:t>√</w:t>
            </w: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2D212A6E" w14:textId="4CC0B41D" w:rsidR="00A04D92" w:rsidRPr="005F5324" w:rsidRDefault="00A04D92" w:rsidP="00A04D92">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6C659387" w14:textId="5014C846" w:rsidR="00A04D92" w:rsidRPr="005F5324" w:rsidRDefault="00A04D92" w:rsidP="00A04D92">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0FD98C85" w14:textId="59A88969" w:rsidR="00A04D92" w:rsidRPr="005F5324" w:rsidRDefault="00A04D92" w:rsidP="00A04D92">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27F08224" w14:textId="3C7BC399" w:rsidR="00A04D92" w:rsidRPr="005F5324" w:rsidRDefault="00A04D92" w:rsidP="00A04D92">
            <w:pPr>
              <w:jc w:val="center"/>
              <w:rPr>
                <w:sz w:val="16"/>
                <w:szCs w:val="16"/>
              </w:rPr>
            </w:pPr>
            <w:r w:rsidRPr="00EB7C33">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50BD5EEB" w14:textId="1FACA834" w:rsidR="00A04D92" w:rsidRPr="005F5324" w:rsidRDefault="00A04D92" w:rsidP="00A04D92">
            <w:pPr>
              <w:jc w:val="center"/>
              <w:rPr>
                <w:sz w:val="16"/>
                <w:szCs w:val="16"/>
              </w:rPr>
            </w:pPr>
            <w:r w:rsidRPr="00EB7C33">
              <w:rPr>
                <w:sz w:val="16"/>
                <w:szCs w:val="16"/>
              </w:rPr>
              <w:t xml:space="preserve">　</w:t>
            </w:r>
          </w:p>
        </w:tc>
        <w:tc>
          <w:tcPr>
            <w:tcW w:w="42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0BEF2DEC" w14:textId="2B3491AF" w:rsidR="00A04D92" w:rsidRPr="005F5324" w:rsidRDefault="00A04D92" w:rsidP="00A04D92">
            <w:pPr>
              <w:jc w:val="center"/>
              <w:rPr>
                <w:sz w:val="16"/>
                <w:szCs w:val="16"/>
              </w:rPr>
            </w:pPr>
            <w:r w:rsidRPr="00EB7C33">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71C17453" w14:textId="2CDE51ED" w:rsidR="00A04D92" w:rsidRPr="005F5324" w:rsidRDefault="00A04D92" w:rsidP="00A04D92">
            <w:pPr>
              <w:jc w:val="center"/>
              <w:rPr>
                <w:sz w:val="16"/>
                <w:szCs w:val="16"/>
              </w:rPr>
            </w:pPr>
            <w:r w:rsidRPr="00EB7C33">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259879D5" w14:textId="732ABF08" w:rsidR="00A04D92" w:rsidRPr="005F5324" w:rsidRDefault="00A04D92" w:rsidP="00A04D92">
            <w:pPr>
              <w:jc w:val="center"/>
              <w:rPr>
                <w:sz w:val="16"/>
                <w:szCs w:val="16"/>
              </w:rPr>
            </w:pPr>
            <w:r w:rsidRPr="00EB7C33">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6586A696" w14:textId="05E8D2BC" w:rsidR="00A04D92" w:rsidRPr="005F5324" w:rsidRDefault="00A04D92" w:rsidP="00A04D92">
            <w:pPr>
              <w:jc w:val="center"/>
              <w:rPr>
                <w:sz w:val="16"/>
                <w:szCs w:val="16"/>
              </w:rPr>
            </w:pPr>
            <w:r w:rsidRPr="00EB7C33">
              <w:rPr>
                <w:sz w:val="16"/>
                <w:szCs w:val="16"/>
              </w:rPr>
              <w:t xml:space="preserve">　</w:t>
            </w:r>
          </w:p>
        </w:tc>
        <w:tc>
          <w:tcPr>
            <w:tcW w:w="42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79B1A9E5" w14:textId="3FBAB9AE" w:rsidR="00A04D92" w:rsidRPr="005F5324" w:rsidRDefault="00A04D92" w:rsidP="00A04D92">
            <w:pPr>
              <w:jc w:val="center"/>
              <w:rPr>
                <w:sz w:val="16"/>
                <w:szCs w:val="16"/>
              </w:rPr>
            </w:pPr>
            <w:r w:rsidRPr="00EB7C33">
              <w:rPr>
                <w:sz w:val="16"/>
                <w:szCs w:val="16"/>
              </w:rPr>
              <w:t xml:space="preserve">　</w:t>
            </w:r>
          </w:p>
        </w:tc>
        <w:tc>
          <w:tcPr>
            <w:tcW w:w="49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2FCFBB7D" w14:textId="28215A76" w:rsidR="00A04D92" w:rsidRPr="005F5324" w:rsidRDefault="00A04D92" w:rsidP="00A04D92">
            <w:pPr>
              <w:jc w:val="center"/>
              <w:rPr>
                <w:sz w:val="16"/>
                <w:szCs w:val="16"/>
              </w:rPr>
            </w:pPr>
            <w:r w:rsidRPr="00EB7C33">
              <w:rPr>
                <w:sz w:val="16"/>
                <w:szCs w:val="16"/>
              </w:rPr>
              <w:t xml:space="preserve">　</w:t>
            </w:r>
          </w:p>
        </w:tc>
        <w:tc>
          <w:tcPr>
            <w:tcW w:w="49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4F5889A5" w14:textId="410BF1BA" w:rsidR="00A04D92" w:rsidRPr="005F5324" w:rsidRDefault="00A04D92" w:rsidP="00A04D92">
            <w:pPr>
              <w:jc w:val="center"/>
              <w:rPr>
                <w:sz w:val="16"/>
                <w:szCs w:val="16"/>
              </w:rPr>
            </w:pPr>
            <w:r w:rsidRPr="00937A9C">
              <w:rPr>
                <w:rFonts w:ascii="仿宋" w:eastAsia="仿宋" w:hAnsi="仿宋" w:hint="eastAsia"/>
                <w:color w:val="000000" w:themeColor="text1"/>
                <w:sz w:val="18"/>
                <w:szCs w:val="18"/>
              </w:rPr>
              <w:t>√</w:t>
            </w:r>
          </w:p>
        </w:tc>
      </w:tr>
      <w:tr w:rsidR="00A04D92" w:rsidRPr="005F5324" w14:paraId="7183D74C" w14:textId="77777777" w:rsidTr="005F5324">
        <w:trPr>
          <w:trHeight w:val="199"/>
        </w:trPr>
        <w:tc>
          <w:tcPr>
            <w:tcW w:w="1555" w:type="dxa"/>
            <w:tcBorders>
              <w:top w:val="single" w:sz="4" w:space="0" w:color="auto"/>
              <w:left w:val="single" w:sz="4" w:space="0" w:color="auto"/>
              <w:bottom w:val="single" w:sz="4" w:space="0" w:color="auto"/>
              <w:right w:val="single" w:sz="4" w:space="0" w:color="4F81BD"/>
            </w:tcBorders>
            <w:shd w:val="clear" w:color="auto" w:fill="auto"/>
            <w:tcMar>
              <w:top w:w="15" w:type="dxa"/>
              <w:left w:w="15" w:type="dxa"/>
              <w:bottom w:w="0" w:type="dxa"/>
              <w:right w:w="15" w:type="dxa"/>
            </w:tcMar>
            <w:vAlign w:val="center"/>
            <w:hideMark/>
          </w:tcPr>
          <w:p w14:paraId="6B856B40" w14:textId="643BD21E" w:rsidR="00A04D92" w:rsidRPr="005F5324" w:rsidRDefault="00A04D92" w:rsidP="00A04D92">
            <w:pPr>
              <w:jc w:val="left"/>
              <w:rPr>
                <w:sz w:val="16"/>
                <w:szCs w:val="16"/>
              </w:rPr>
            </w:pPr>
            <w:r w:rsidRPr="005F5324">
              <w:rPr>
                <w:sz w:val="16"/>
                <w:szCs w:val="16"/>
              </w:rPr>
              <w:t>军训</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8705F72" w14:textId="337AA08C" w:rsidR="00A04D92" w:rsidRPr="005F5324" w:rsidRDefault="00A04D92" w:rsidP="00A04D92">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A0A9985" w14:textId="4C6BC111" w:rsidR="00A04D92" w:rsidRPr="005F5324" w:rsidRDefault="00A04D92" w:rsidP="00A04D92">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3B03598" w14:textId="48901A38" w:rsidR="00A04D92" w:rsidRPr="005F5324" w:rsidRDefault="00A04D92" w:rsidP="00A04D92">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A04DD7D" w14:textId="5BC8C792" w:rsidR="00A04D92" w:rsidRPr="005F5324" w:rsidRDefault="00A04D92" w:rsidP="00A04D92">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7B1D303" w14:textId="66F0ECA0" w:rsidR="00A04D92" w:rsidRPr="005F5324" w:rsidRDefault="00A04D92" w:rsidP="00A04D92">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BF8E253" w14:textId="39D008C6" w:rsidR="00A04D92" w:rsidRPr="005F5324" w:rsidRDefault="00A04D92" w:rsidP="00A04D92">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60F4186" w14:textId="3C622730" w:rsidR="00A04D92" w:rsidRPr="005F5324" w:rsidRDefault="00A04D92" w:rsidP="00A04D92">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2519470" w14:textId="60CF36A4" w:rsidR="00A04D92" w:rsidRPr="005F5324" w:rsidRDefault="00A04D92" w:rsidP="00A04D92">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EB84F9A" w14:textId="4EA38BD5" w:rsidR="00A04D92" w:rsidRPr="005F5324" w:rsidRDefault="00A04D92" w:rsidP="00A04D92">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FD2824A" w14:textId="5413422F" w:rsidR="00A04D92" w:rsidRPr="005F5324" w:rsidRDefault="00A04D92" w:rsidP="00A04D92">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9DD3C54" w14:textId="5D908EE3" w:rsidR="00A04D92" w:rsidRPr="005F5324" w:rsidRDefault="00A04D92" w:rsidP="00A04D92">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7604E7D" w14:textId="123D7372" w:rsidR="00A04D92" w:rsidRPr="005F5324" w:rsidRDefault="00A04D92" w:rsidP="00A04D92">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4AFE16F" w14:textId="5CB49C8F" w:rsidR="00A04D92" w:rsidRPr="005F5324" w:rsidRDefault="00A04D92" w:rsidP="00A04D92">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A6838DD" w14:textId="16F48694" w:rsidR="00A04D92" w:rsidRPr="005F5324" w:rsidRDefault="00A04D92" w:rsidP="00A04D92">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B5A5273" w14:textId="2A863589" w:rsidR="00A04D92" w:rsidRPr="005F5324" w:rsidRDefault="00A04D92" w:rsidP="00A04D92">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319C949" w14:textId="69DE1DE0" w:rsidR="00A04D92" w:rsidRPr="005F5324" w:rsidRDefault="00A04D92" w:rsidP="00A04D92">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F4BE89C" w14:textId="1D652ADC" w:rsidR="00A04D92" w:rsidRPr="005F5324" w:rsidRDefault="00A04D92" w:rsidP="00A04D92">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E278282" w14:textId="60734676" w:rsidR="00A04D92" w:rsidRPr="005F5324" w:rsidRDefault="00A04D92" w:rsidP="00A04D92">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CC6AD43" w14:textId="0EDE3590" w:rsidR="00A04D92" w:rsidRPr="005F5324" w:rsidRDefault="00A04D92" w:rsidP="00A04D92">
            <w:pPr>
              <w:jc w:val="center"/>
              <w:rPr>
                <w:sz w:val="16"/>
                <w:szCs w:val="16"/>
              </w:rPr>
            </w:pPr>
            <w:r w:rsidRPr="00EB7C33">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CF1BCBA" w14:textId="54A71DB0" w:rsidR="00A04D92" w:rsidRPr="005F5324" w:rsidRDefault="00A04D92" w:rsidP="00A04D92">
            <w:pPr>
              <w:jc w:val="center"/>
              <w:rPr>
                <w:sz w:val="16"/>
                <w:szCs w:val="16"/>
              </w:rPr>
            </w:pPr>
            <w:r w:rsidRPr="00EB7C33">
              <w:rPr>
                <w:sz w:val="16"/>
                <w:szCs w:val="16"/>
              </w:rPr>
              <w:t xml:space="preserve">　</w:t>
            </w:r>
          </w:p>
        </w:tc>
        <w:tc>
          <w:tcPr>
            <w:tcW w:w="42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0E22029" w14:textId="47118BDC" w:rsidR="00A04D92" w:rsidRPr="005F5324" w:rsidRDefault="00A04D92" w:rsidP="00A04D92">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DF890A6" w14:textId="3CEF5DE0" w:rsidR="00A04D92" w:rsidRPr="005F5324" w:rsidRDefault="00A04D92" w:rsidP="00A04D92">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3D1FC49" w14:textId="502B0223" w:rsidR="00A04D92" w:rsidRPr="005F5324" w:rsidRDefault="00A04D92" w:rsidP="00A04D92">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9C8370A" w14:textId="50A021F7" w:rsidR="00A04D92" w:rsidRPr="005F5324" w:rsidRDefault="00A04D92" w:rsidP="00A04D92">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0F44F28" w14:textId="07A66A68" w:rsidR="00A04D92" w:rsidRPr="005F5324" w:rsidRDefault="00A04D92" w:rsidP="00A04D92">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78D60D0" w14:textId="197AC788" w:rsidR="00A04D92" w:rsidRPr="005F5324" w:rsidRDefault="00A04D92" w:rsidP="00A04D92">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5C7D6A4" w14:textId="0259064A" w:rsidR="00A04D92" w:rsidRPr="005F5324" w:rsidRDefault="00A04D92" w:rsidP="00A04D92">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E823709" w14:textId="064270C6" w:rsidR="00A04D92" w:rsidRPr="005F5324" w:rsidRDefault="00A04D92" w:rsidP="00A04D92">
            <w:pPr>
              <w:jc w:val="center"/>
              <w:rPr>
                <w:sz w:val="16"/>
                <w:szCs w:val="16"/>
              </w:rPr>
            </w:pPr>
            <w:r w:rsidRPr="00937A9C">
              <w:rPr>
                <w:rFonts w:ascii="仿宋" w:eastAsia="仿宋" w:hAnsi="仿宋" w:hint="eastAsia"/>
                <w:color w:val="000000" w:themeColor="text1"/>
                <w:sz w:val="18"/>
                <w:szCs w:val="18"/>
              </w:rPr>
              <w:t>√</w:t>
            </w: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4860580" w14:textId="48781158" w:rsidR="00A04D92" w:rsidRPr="005F5324" w:rsidRDefault="00A04D92" w:rsidP="00A04D92">
            <w:pPr>
              <w:jc w:val="center"/>
              <w:rPr>
                <w:sz w:val="16"/>
                <w:szCs w:val="16"/>
              </w:rPr>
            </w:pPr>
            <w:r w:rsidRPr="00937A9C">
              <w:rPr>
                <w:rFonts w:ascii="仿宋" w:eastAsia="仿宋" w:hAnsi="仿宋" w:hint="eastAsia"/>
                <w:color w:val="000000" w:themeColor="text1"/>
                <w:sz w:val="18"/>
                <w:szCs w:val="18"/>
              </w:rPr>
              <w:t>√</w:t>
            </w: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48DBFF1" w14:textId="0ACC54BF" w:rsidR="00A04D92" w:rsidRPr="005F5324" w:rsidRDefault="00A04D92" w:rsidP="00A04D92">
            <w:pPr>
              <w:jc w:val="center"/>
              <w:rPr>
                <w:sz w:val="16"/>
                <w:szCs w:val="16"/>
              </w:rPr>
            </w:pPr>
            <w:r w:rsidRPr="00EB7C33">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D093C1E" w14:textId="1B1F55D9" w:rsidR="00A04D92" w:rsidRPr="005F5324" w:rsidRDefault="00A04D92" w:rsidP="00A04D92">
            <w:pPr>
              <w:jc w:val="center"/>
              <w:rPr>
                <w:sz w:val="16"/>
                <w:szCs w:val="16"/>
              </w:rPr>
            </w:pPr>
            <w:r w:rsidRPr="00EB7C33">
              <w:rPr>
                <w:sz w:val="16"/>
                <w:szCs w:val="16"/>
              </w:rPr>
              <w:t xml:space="preserve">　</w:t>
            </w:r>
          </w:p>
        </w:tc>
        <w:tc>
          <w:tcPr>
            <w:tcW w:w="42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6543440" w14:textId="0C4CF98D" w:rsidR="00A04D92" w:rsidRPr="005F5324" w:rsidRDefault="00A04D92" w:rsidP="00A04D92">
            <w:pPr>
              <w:jc w:val="center"/>
              <w:rPr>
                <w:sz w:val="16"/>
                <w:szCs w:val="16"/>
              </w:rPr>
            </w:pPr>
            <w:r w:rsidRPr="00EB7C33">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7653DB6" w14:textId="40843A4F" w:rsidR="00A04D92" w:rsidRPr="005F5324" w:rsidRDefault="00A04D92" w:rsidP="00A04D92">
            <w:pPr>
              <w:jc w:val="center"/>
              <w:rPr>
                <w:sz w:val="16"/>
                <w:szCs w:val="16"/>
              </w:rPr>
            </w:pPr>
            <w:r w:rsidRPr="00EB7C33">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1FD4D61" w14:textId="2B0AD9DD" w:rsidR="00A04D92" w:rsidRPr="005F5324" w:rsidRDefault="00A04D92" w:rsidP="00A04D92">
            <w:pPr>
              <w:jc w:val="center"/>
              <w:rPr>
                <w:sz w:val="16"/>
                <w:szCs w:val="16"/>
              </w:rPr>
            </w:pPr>
            <w:r w:rsidRPr="00EB7C33">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D8E490C" w14:textId="00F805B1" w:rsidR="00A04D92" w:rsidRPr="005F5324" w:rsidRDefault="00A04D92" w:rsidP="00A04D92">
            <w:pPr>
              <w:jc w:val="center"/>
              <w:rPr>
                <w:sz w:val="16"/>
                <w:szCs w:val="16"/>
              </w:rPr>
            </w:pPr>
            <w:r w:rsidRPr="00EB7C33">
              <w:rPr>
                <w:sz w:val="16"/>
                <w:szCs w:val="16"/>
              </w:rPr>
              <w:t xml:space="preserve">　</w:t>
            </w:r>
          </w:p>
        </w:tc>
        <w:tc>
          <w:tcPr>
            <w:tcW w:w="42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6951DC9" w14:textId="62FCF518" w:rsidR="00A04D92" w:rsidRPr="005F5324" w:rsidRDefault="00A04D92" w:rsidP="00A04D92">
            <w:pPr>
              <w:jc w:val="center"/>
              <w:rPr>
                <w:sz w:val="16"/>
                <w:szCs w:val="16"/>
              </w:rPr>
            </w:pPr>
            <w:r w:rsidRPr="00EB7C33">
              <w:rPr>
                <w:sz w:val="16"/>
                <w:szCs w:val="16"/>
              </w:rPr>
              <w:t xml:space="preserve">　</w:t>
            </w:r>
          </w:p>
        </w:tc>
        <w:tc>
          <w:tcPr>
            <w:tcW w:w="49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1A48C59" w14:textId="2A700DFA" w:rsidR="00A04D92" w:rsidRPr="005F5324" w:rsidRDefault="00A04D92" w:rsidP="00A04D92">
            <w:pPr>
              <w:jc w:val="center"/>
              <w:rPr>
                <w:sz w:val="16"/>
                <w:szCs w:val="16"/>
              </w:rPr>
            </w:pPr>
            <w:r w:rsidRPr="00937A9C">
              <w:rPr>
                <w:rFonts w:ascii="仿宋" w:eastAsia="仿宋" w:hAnsi="仿宋" w:hint="eastAsia"/>
                <w:color w:val="000000" w:themeColor="text1"/>
                <w:sz w:val="18"/>
                <w:szCs w:val="18"/>
              </w:rPr>
              <w:t>√</w:t>
            </w:r>
            <w:r w:rsidRPr="00EB7C33">
              <w:rPr>
                <w:sz w:val="16"/>
                <w:szCs w:val="16"/>
              </w:rPr>
              <w:t xml:space="preserve">　</w:t>
            </w:r>
          </w:p>
        </w:tc>
        <w:tc>
          <w:tcPr>
            <w:tcW w:w="49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0A9147E" w14:textId="32846E35" w:rsidR="00A04D92" w:rsidRPr="005F5324" w:rsidRDefault="00A04D92" w:rsidP="00A04D92">
            <w:pPr>
              <w:jc w:val="center"/>
              <w:rPr>
                <w:sz w:val="16"/>
                <w:szCs w:val="16"/>
              </w:rPr>
            </w:pPr>
            <w:r w:rsidRPr="00EB7C33">
              <w:rPr>
                <w:sz w:val="16"/>
                <w:szCs w:val="16"/>
              </w:rPr>
              <w:t xml:space="preserve">　</w:t>
            </w:r>
          </w:p>
        </w:tc>
      </w:tr>
      <w:tr w:rsidR="00A04D92" w:rsidRPr="005F5324" w14:paraId="3F1C1B5B" w14:textId="77777777" w:rsidTr="005F5324">
        <w:trPr>
          <w:trHeight w:val="199"/>
        </w:trPr>
        <w:tc>
          <w:tcPr>
            <w:tcW w:w="1555" w:type="dxa"/>
            <w:tcBorders>
              <w:top w:val="single" w:sz="4" w:space="0" w:color="auto"/>
              <w:left w:val="single" w:sz="4" w:space="0" w:color="auto"/>
              <w:bottom w:val="single" w:sz="4" w:space="0" w:color="auto"/>
              <w:right w:val="single" w:sz="4" w:space="0" w:color="4F81BD"/>
            </w:tcBorders>
            <w:shd w:val="clear" w:color="auto" w:fill="auto"/>
            <w:tcMar>
              <w:top w:w="15" w:type="dxa"/>
              <w:left w:w="15" w:type="dxa"/>
              <w:bottom w:w="0" w:type="dxa"/>
              <w:right w:w="15" w:type="dxa"/>
            </w:tcMar>
            <w:vAlign w:val="center"/>
          </w:tcPr>
          <w:p w14:paraId="69E78149" w14:textId="41A5AE57" w:rsidR="00A04D92" w:rsidRPr="005F5324" w:rsidRDefault="00A04D92" w:rsidP="00A04D92">
            <w:pPr>
              <w:jc w:val="left"/>
              <w:rPr>
                <w:sz w:val="16"/>
                <w:szCs w:val="16"/>
              </w:rPr>
            </w:pPr>
            <w:r w:rsidRPr="005F5324">
              <w:rPr>
                <w:sz w:val="16"/>
                <w:szCs w:val="16"/>
              </w:rPr>
              <w:t>社会实践</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7157AA81" w14:textId="0C1E23CA" w:rsidR="00A04D92" w:rsidRPr="005F5324" w:rsidRDefault="00A04D92" w:rsidP="00A04D92">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4B3500A9" w14:textId="7B4FAA3C" w:rsidR="00A04D92" w:rsidRPr="005F5324" w:rsidRDefault="00A04D92" w:rsidP="00A04D92">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4B673F84" w14:textId="3A42C64B" w:rsidR="00A04D92" w:rsidRPr="005F5324" w:rsidRDefault="00A04D92" w:rsidP="00A04D92">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52FC88EA" w14:textId="2EBE06E3" w:rsidR="00A04D92" w:rsidRPr="005F5324" w:rsidRDefault="00A04D92" w:rsidP="00A04D92">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3D1D4A4E" w14:textId="4B1AEB8F" w:rsidR="00A04D92" w:rsidRPr="005F5324" w:rsidRDefault="00A04D92" w:rsidP="00A04D92">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27B86F40" w14:textId="62CBB685" w:rsidR="00A04D92" w:rsidRPr="005F5324" w:rsidRDefault="00A04D92" w:rsidP="00A04D92">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6990A6B7" w14:textId="3C2609E6" w:rsidR="00A04D92" w:rsidRPr="005F5324" w:rsidRDefault="00A04D92" w:rsidP="00A04D92">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6D58AAB8" w14:textId="1A568084" w:rsidR="00A04D92" w:rsidRPr="005F5324" w:rsidRDefault="00A04D92" w:rsidP="00A04D92">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7D9A58CA" w14:textId="038D1821" w:rsidR="00A04D92" w:rsidRPr="005F5324" w:rsidRDefault="00A04D92" w:rsidP="00A04D92">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254D38A4" w14:textId="56E36B1A" w:rsidR="00A04D92" w:rsidRPr="005F5324" w:rsidRDefault="00A04D92" w:rsidP="00A04D92">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1E82BDC7" w14:textId="6D90985D" w:rsidR="00A04D92" w:rsidRPr="005F5324" w:rsidRDefault="00A04D92" w:rsidP="00A04D92">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18B738BD" w14:textId="5F321268" w:rsidR="00A04D92" w:rsidRPr="005F5324" w:rsidRDefault="00A04D92" w:rsidP="00A04D92">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48085C0A" w14:textId="1EF90BE8" w:rsidR="00A04D92" w:rsidRPr="005F5324" w:rsidRDefault="00A04D92" w:rsidP="00A04D92">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03BFBA03" w14:textId="534A7AE1" w:rsidR="00A04D92" w:rsidRPr="005F5324" w:rsidRDefault="00A04D92" w:rsidP="00A04D92">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6D4FB86A" w14:textId="6B58DB08" w:rsidR="00A04D92" w:rsidRPr="005F5324" w:rsidRDefault="00A04D92" w:rsidP="00A04D92">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2662A49C" w14:textId="4AD7C52E" w:rsidR="00A04D92" w:rsidRPr="005F5324" w:rsidRDefault="00A04D92" w:rsidP="00A04D92">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3151AFF1" w14:textId="52B4588A" w:rsidR="00A04D92" w:rsidRPr="005F5324" w:rsidRDefault="00A04D92" w:rsidP="00A04D92">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25D77E07" w14:textId="6BB59660" w:rsidR="00A04D92" w:rsidRPr="005F5324" w:rsidRDefault="00A04D92" w:rsidP="00A04D92">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570AA556" w14:textId="3056BE76" w:rsidR="00A04D92" w:rsidRPr="005F5324" w:rsidRDefault="00A04D92" w:rsidP="00A04D92">
            <w:pPr>
              <w:jc w:val="center"/>
              <w:rPr>
                <w:sz w:val="16"/>
                <w:szCs w:val="16"/>
              </w:rPr>
            </w:pPr>
            <w:r w:rsidRPr="005F5324">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4E75C96E" w14:textId="0AD589C4" w:rsidR="00A04D92" w:rsidRPr="005F5324" w:rsidRDefault="00A04D92" w:rsidP="00A04D92">
            <w:pPr>
              <w:jc w:val="center"/>
              <w:rPr>
                <w:sz w:val="16"/>
                <w:szCs w:val="16"/>
              </w:rPr>
            </w:pPr>
            <w:r w:rsidRPr="005F5324">
              <w:rPr>
                <w:sz w:val="16"/>
                <w:szCs w:val="16"/>
              </w:rPr>
              <w:t xml:space="preserve">　</w:t>
            </w:r>
          </w:p>
        </w:tc>
        <w:tc>
          <w:tcPr>
            <w:tcW w:w="42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17BD5E19" w14:textId="3D12CFF6" w:rsidR="00A04D92" w:rsidRPr="005F5324" w:rsidRDefault="00A04D92" w:rsidP="00A04D92">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56CFB674" w14:textId="15C0ED35" w:rsidR="00A04D92" w:rsidRPr="005F5324" w:rsidRDefault="00A04D92" w:rsidP="00A04D92">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79976404" w14:textId="2558BFC1" w:rsidR="00A04D92" w:rsidRPr="005F5324" w:rsidRDefault="00A04D92" w:rsidP="00A04D92">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3FE4F287" w14:textId="58C11D1D" w:rsidR="00A04D92" w:rsidRPr="005F5324" w:rsidRDefault="00A04D92" w:rsidP="00A04D92">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4D38EF4C" w14:textId="0386BEC0" w:rsidR="00A04D92" w:rsidRPr="005F5324" w:rsidRDefault="00A04D92" w:rsidP="00A04D92">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1C4110AD" w14:textId="63507DBA" w:rsidR="00A04D92" w:rsidRPr="005F5324" w:rsidRDefault="00A04D92" w:rsidP="00A04D92">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07297D11" w14:textId="21F42855" w:rsidR="00A04D92" w:rsidRPr="005F5324" w:rsidRDefault="00A04D92" w:rsidP="00A04D92">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5DAF9BD6" w14:textId="2EBBFD9A" w:rsidR="00A04D92" w:rsidRPr="005F5324" w:rsidRDefault="00A04D92" w:rsidP="00A04D92">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34FA5675" w14:textId="7CFCC3AD" w:rsidR="00A04D92" w:rsidRPr="005F5324" w:rsidRDefault="00A04D92" w:rsidP="00A04D92">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02D387B2" w14:textId="07EBAFAC" w:rsidR="00A04D92" w:rsidRPr="005F5324" w:rsidRDefault="00A04D92" w:rsidP="00A04D92">
            <w:pPr>
              <w:jc w:val="center"/>
              <w:rPr>
                <w:sz w:val="16"/>
                <w:szCs w:val="16"/>
              </w:rPr>
            </w:pPr>
            <w:r w:rsidRPr="005F5324">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08096C31" w14:textId="77BF1BA5" w:rsidR="00A04D92" w:rsidRPr="005F5324" w:rsidRDefault="00A04D92" w:rsidP="00A04D92">
            <w:pPr>
              <w:jc w:val="center"/>
              <w:rPr>
                <w:sz w:val="16"/>
                <w:szCs w:val="16"/>
              </w:rPr>
            </w:pPr>
            <w:r w:rsidRPr="005F5324">
              <w:rPr>
                <w:sz w:val="16"/>
                <w:szCs w:val="16"/>
              </w:rPr>
              <w:t xml:space="preserve">　</w:t>
            </w:r>
          </w:p>
        </w:tc>
        <w:tc>
          <w:tcPr>
            <w:tcW w:w="42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6C8853F0" w14:textId="799471B0" w:rsidR="00A04D92" w:rsidRPr="005F5324" w:rsidRDefault="00A04D92" w:rsidP="00A04D92">
            <w:pPr>
              <w:jc w:val="center"/>
              <w:rPr>
                <w:sz w:val="16"/>
                <w:szCs w:val="16"/>
              </w:rPr>
            </w:pPr>
            <w:r w:rsidRPr="005F5324">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4509219A" w14:textId="4EDA6ABE" w:rsidR="00A04D92" w:rsidRPr="005F5324" w:rsidRDefault="00A04D92" w:rsidP="00A04D92">
            <w:pPr>
              <w:jc w:val="center"/>
              <w:rPr>
                <w:sz w:val="16"/>
                <w:szCs w:val="16"/>
              </w:rPr>
            </w:pPr>
            <w:r w:rsidRPr="005F5324">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0A5AF295" w14:textId="2C3DD3F7" w:rsidR="00A04D92" w:rsidRPr="005F5324" w:rsidRDefault="00A04D92" w:rsidP="00A04D92">
            <w:pPr>
              <w:jc w:val="center"/>
              <w:rPr>
                <w:sz w:val="16"/>
                <w:szCs w:val="16"/>
              </w:rPr>
            </w:pPr>
            <w:r w:rsidRPr="005F5324">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5E18E53D" w14:textId="5AF97582" w:rsidR="00A04D92" w:rsidRPr="005F5324" w:rsidRDefault="00A04D92" w:rsidP="00A04D92">
            <w:pPr>
              <w:jc w:val="center"/>
              <w:rPr>
                <w:sz w:val="16"/>
                <w:szCs w:val="16"/>
              </w:rPr>
            </w:pPr>
            <w:r w:rsidRPr="005F5324">
              <w:rPr>
                <w:sz w:val="16"/>
                <w:szCs w:val="16"/>
              </w:rPr>
              <w:t xml:space="preserve">　</w:t>
            </w:r>
          </w:p>
        </w:tc>
        <w:tc>
          <w:tcPr>
            <w:tcW w:w="42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7C1F4E51" w14:textId="2F1DE0B5" w:rsidR="00A04D92" w:rsidRPr="005F5324" w:rsidRDefault="00A04D92" w:rsidP="00A04D92">
            <w:pPr>
              <w:jc w:val="center"/>
              <w:rPr>
                <w:sz w:val="16"/>
                <w:szCs w:val="16"/>
              </w:rPr>
            </w:pPr>
            <w:r w:rsidRPr="005F5324">
              <w:rPr>
                <w:sz w:val="16"/>
                <w:szCs w:val="16"/>
              </w:rPr>
              <w:t xml:space="preserve">　</w:t>
            </w:r>
          </w:p>
        </w:tc>
        <w:tc>
          <w:tcPr>
            <w:tcW w:w="49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580C6E9D" w14:textId="2842497C" w:rsidR="00A04D92" w:rsidRPr="005F5324" w:rsidRDefault="00A04D92" w:rsidP="00A04D92">
            <w:pPr>
              <w:jc w:val="center"/>
              <w:rPr>
                <w:sz w:val="16"/>
                <w:szCs w:val="16"/>
              </w:rPr>
            </w:pPr>
            <w:r w:rsidRPr="005F5324">
              <w:rPr>
                <w:sz w:val="16"/>
                <w:szCs w:val="16"/>
              </w:rPr>
              <w:t xml:space="preserve">　</w:t>
            </w:r>
          </w:p>
        </w:tc>
        <w:tc>
          <w:tcPr>
            <w:tcW w:w="49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6FFC5A2B" w14:textId="1209E9B3" w:rsidR="00A04D92" w:rsidRPr="005F5324" w:rsidRDefault="00A04D92" w:rsidP="00A04D92">
            <w:pPr>
              <w:jc w:val="center"/>
              <w:rPr>
                <w:sz w:val="16"/>
                <w:szCs w:val="16"/>
              </w:rPr>
            </w:pPr>
            <w:r w:rsidRPr="005F5324">
              <w:rPr>
                <w:sz w:val="16"/>
                <w:szCs w:val="16"/>
              </w:rPr>
              <w:t xml:space="preserve">　</w:t>
            </w:r>
          </w:p>
        </w:tc>
      </w:tr>
      <w:tr w:rsidR="00A04D92" w:rsidRPr="005F5324" w14:paraId="19F0284A" w14:textId="77777777" w:rsidTr="005F5324">
        <w:trPr>
          <w:trHeight w:val="214"/>
        </w:trPr>
        <w:tc>
          <w:tcPr>
            <w:tcW w:w="1555" w:type="dxa"/>
            <w:tcBorders>
              <w:top w:val="single" w:sz="4" w:space="0" w:color="auto"/>
              <w:left w:val="single" w:sz="4" w:space="0" w:color="auto"/>
              <w:bottom w:val="single" w:sz="4" w:space="0" w:color="auto"/>
              <w:right w:val="single" w:sz="4" w:space="0" w:color="4F81BD"/>
            </w:tcBorders>
            <w:shd w:val="clear" w:color="auto" w:fill="auto"/>
            <w:tcMar>
              <w:top w:w="15" w:type="dxa"/>
              <w:left w:w="15" w:type="dxa"/>
              <w:bottom w:w="0" w:type="dxa"/>
              <w:right w:w="15" w:type="dxa"/>
            </w:tcMar>
            <w:vAlign w:val="center"/>
          </w:tcPr>
          <w:p w14:paraId="34525617" w14:textId="21572EBA" w:rsidR="00A04D92" w:rsidRPr="005F5324" w:rsidRDefault="00A04D92" w:rsidP="00A04D92">
            <w:pPr>
              <w:jc w:val="left"/>
              <w:rPr>
                <w:sz w:val="16"/>
                <w:szCs w:val="16"/>
              </w:rPr>
            </w:pPr>
            <w:r w:rsidRPr="005F5324">
              <w:rPr>
                <w:sz w:val="16"/>
                <w:szCs w:val="16"/>
              </w:rPr>
              <w:t>毕业实习</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55BD76A3" w14:textId="28A85FFA" w:rsidR="00A04D92" w:rsidRPr="005F5324" w:rsidRDefault="00A04D92" w:rsidP="00A04D92">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607D3397" w14:textId="5E76BB75" w:rsidR="00A04D92" w:rsidRPr="005F5324" w:rsidRDefault="00A04D92" w:rsidP="00A04D92">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3E3102AB" w14:textId="0C0255D8" w:rsidR="00A04D92" w:rsidRPr="005F5324" w:rsidRDefault="00A04D92" w:rsidP="00A04D92">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794039A7" w14:textId="50A3E6E1" w:rsidR="00A04D92" w:rsidRPr="005F5324" w:rsidRDefault="00A04D92" w:rsidP="00A04D92">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2FF0AC36" w14:textId="3ADD3468" w:rsidR="00A04D92" w:rsidRPr="005F5324" w:rsidRDefault="00A04D92" w:rsidP="00A04D92">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3F0B66DD" w14:textId="53305E7C" w:rsidR="00A04D92" w:rsidRPr="005F5324" w:rsidRDefault="00A04D92" w:rsidP="00A04D92">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3375FE8F" w14:textId="01A599AF" w:rsidR="00A04D92" w:rsidRPr="005F5324" w:rsidRDefault="00A04D92" w:rsidP="00A04D92">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50B3785C" w14:textId="490591DC" w:rsidR="00A04D92" w:rsidRPr="005F5324" w:rsidRDefault="00A04D92" w:rsidP="00A04D92">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101D350C" w14:textId="75B9831B" w:rsidR="00A04D92" w:rsidRPr="005F5324" w:rsidRDefault="00A04D92" w:rsidP="00A04D92">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4B88B5BF" w14:textId="68E79479" w:rsidR="00A04D92" w:rsidRPr="005F5324" w:rsidRDefault="00A04D92" w:rsidP="00A04D92">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56B1368E" w14:textId="1737D4EE" w:rsidR="00A04D92" w:rsidRPr="005F5324" w:rsidRDefault="00A04D92" w:rsidP="00A04D92">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6786BB14" w14:textId="53F0624F" w:rsidR="00A04D92" w:rsidRPr="005F5324" w:rsidRDefault="00A04D92" w:rsidP="00A04D92">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36C3D1C5" w14:textId="47F86536" w:rsidR="00A04D92" w:rsidRPr="005F5324" w:rsidRDefault="00A04D92" w:rsidP="00A04D92">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115354CD" w14:textId="1F4FB3C4" w:rsidR="00A04D92" w:rsidRPr="005F5324" w:rsidRDefault="00A04D92" w:rsidP="00A04D92">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44E8F4F8" w14:textId="4FB0364D" w:rsidR="00A04D92" w:rsidRPr="005F5324" w:rsidRDefault="00A04D92" w:rsidP="00A04D92">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380AA649" w14:textId="3620087B" w:rsidR="00A04D92" w:rsidRPr="005F5324" w:rsidRDefault="00A04D92" w:rsidP="00A04D92">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0B9A1058" w14:textId="05F22EBA" w:rsidR="00A04D92" w:rsidRPr="005F5324" w:rsidRDefault="00A04D92" w:rsidP="00A04D92">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3071C0EF" w14:textId="36F75975" w:rsidR="00A04D92" w:rsidRPr="005F5324" w:rsidRDefault="00A04D92" w:rsidP="00A04D92">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170356CF" w14:textId="4A2FA6B5" w:rsidR="00A04D92" w:rsidRPr="005F5324" w:rsidRDefault="00A04D92" w:rsidP="00A04D92">
            <w:pPr>
              <w:jc w:val="center"/>
              <w:rPr>
                <w:sz w:val="16"/>
                <w:szCs w:val="16"/>
              </w:rPr>
            </w:pPr>
            <w:r w:rsidRPr="005F5324">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76260FB3" w14:textId="211B595A" w:rsidR="00A04D92" w:rsidRPr="005F5324" w:rsidRDefault="00A04D92" w:rsidP="00A04D92">
            <w:pPr>
              <w:jc w:val="center"/>
              <w:rPr>
                <w:sz w:val="16"/>
                <w:szCs w:val="16"/>
              </w:rPr>
            </w:pPr>
            <w:r w:rsidRPr="005F5324">
              <w:rPr>
                <w:sz w:val="16"/>
                <w:szCs w:val="16"/>
              </w:rPr>
              <w:t xml:space="preserve">　</w:t>
            </w:r>
          </w:p>
        </w:tc>
        <w:tc>
          <w:tcPr>
            <w:tcW w:w="42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2D353153" w14:textId="313FA53E" w:rsidR="00A04D92" w:rsidRPr="005F5324" w:rsidRDefault="00A04D92" w:rsidP="00A04D92">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6CB21B2F" w14:textId="71B3034D" w:rsidR="00A04D92" w:rsidRPr="005F5324" w:rsidRDefault="00A04D92" w:rsidP="00A04D92">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07C9D8B5" w14:textId="7B92A19F" w:rsidR="00A04D92" w:rsidRPr="005F5324" w:rsidRDefault="00A04D92" w:rsidP="00A04D92">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658B4A54" w14:textId="434F4C52" w:rsidR="00A04D92" w:rsidRPr="005F5324" w:rsidRDefault="00A04D92" w:rsidP="00A04D92">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2BAF69A9" w14:textId="542FAD7F" w:rsidR="00A04D92" w:rsidRPr="005F5324" w:rsidRDefault="00A04D92" w:rsidP="00A04D92">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03753684" w14:textId="441FB475" w:rsidR="00A04D92" w:rsidRPr="005F5324" w:rsidRDefault="00A04D92" w:rsidP="00A04D92">
            <w:pPr>
              <w:jc w:val="center"/>
              <w:rPr>
                <w:sz w:val="16"/>
                <w:szCs w:val="16"/>
              </w:rPr>
            </w:pPr>
            <w:r w:rsidRPr="005F5324">
              <w:rPr>
                <w:sz w:val="16"/>
                <w:szCs w:val="16"/>
              </w:rPr>
              <w:t>√</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42B90952" w14:textId="0F5AC5BF" w:rsidR="00A04D92" w:rsidRPr="005F5324" w:rsidRDefault="00A04D92" w:rsidP="00A04D92">
            <w:pPr>
              <w:jc w:val="center"/>
              <w:rPr>
                <w:sz w:val="16"/>
                <w:szCs w:val="16"/>
              </w:rPr>
            </w:pPr>
            <w:r w:rsidRPr="005F5324">
              <w:rPr>
                <w:sz w:val="16"/>
                <w:szCs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4FA75E70" w14:textId="2860F0AD" w:rsidR="00A04D92" w:rsidRPr="005F5324" w:rsidRDefault="00A04D92" w:rsidP="00A04D92">
            <w:pPr>
              <w:jc w:val="center"/>
              <w:rPr>
                <w:sz w:val="16"/>
                <w:szCs w:val="16"/>
              </w:rPr>
            </w:pPr>
            <w:r w:rsidRPr="005F5324">
              <w:rPr>
                <w:sz w:val="16"/>
                <w:szCs w:val="16"/>
              </w:rPr>
              <w:t>√</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62DECBBF" w14:textId="29FDF0D8" w:rsidR="00A04D92" w:rsidRPr="005F5324" w:rsidRDefault="00A04D92" w:rsidP="00A04D92">
            <w:pPr>
              <w:jc w:val="center"/>
              <w:rPr>
                <w:sz w:val="16"/>
                <w:szCs w:val="16"/>
              </w:rPr>
            </w:pPr>
            <w:r w:rsidRPr="005F5324">
              <w:rPr>
                <w:sz w:val="16"/>
                <w:szCs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183B4F28" w14:textId="0E0D59B3" w:rsidR="00A04D92" w:rsidRPr="005F5324" w:rsidRDefault="00A04D92" w:rsidP="00A04D92">
            <w:pPr>
              <w:jc w:val="center"/>
              <w:rPr>
                <w:sz w:val="16"/>
                <w:szCs w:val="16"/>
              </w:rPr>
            </w:pPr>
            <w:r w:rsidRPr="005F5324">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3658732B" w14:textId="3136E997" w:rsidR="00A04D92" w:rsidRPr="005F5324" w:rsidRDefault="00A04D92" w:rsidP="00A04D92">
            <w:pPr>
              <w:jc w:val="center"/>
              <w:rPr>
                <w:sz w:val="16"/>
                <w:szCs w:val="16"/>
              </w:rPr>
            </w:pPr>
            <w:r w:rsidRPr="005F5324">
              <w:rPr>
                <w:sz w:val="16"/>
                <w:szCs w:val="16"/>
              </w:rPr>
              <w:t>√</w:t>
            </w:r>
          </w:p>
        </w:tc>
        <w:tc>
          <w:tcPr>
            <w:tcW w:w="42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7A4716F4" w14:textId="22AC1D39" w:rsidR="00A04D92" w:rsidRPr="005F5324" w:rsidRDefault="00A04D92" w:rsidP="00A04D92">
            <w:pPr>
              <w:jc w:val="center"/>
              <w:rPr>
                <w:sz w:val="16"/>
                <w:szCs w:val="16"/>
              </w:rPr>
            </w:pPr>
            <w:r w:rsidRPr="005F5324">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144882C8" w14:textId="3FE9E59B" w:rsidR="00A04D92" w:rsidRPr="005F5324" w:rsidRDefault="00A04D92" w:rsidP="00A04D92">
            <w:pPr>
              <w:jc w:val="center"/>
              <w:rPr>
                <w:sz w:val="16"/>
                <w:szCs w:val="16"/>
              </w:rPr>
            </w:pPr>
            <w:r w:rsidRPr="005F5324">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3CCDFB1D" w14:textId="0B1A333E" w:rsidR="00A04D92" w:rsidRPr="005F5324" w:rsidRDefault="00A04D92" w:rsidP="00A04D92">
            <w:pPr>
              <w:jc w:val="center"/>
              <w:rPr>
                <w:sz w:val="16"/>
                <w:szCs w:val="16"/>
              </w:rPr>
            </w:pPr>
            <w:r w:rsidRPr="005F5324">
              <w:rPr>
                <w:sz w:val="16"/>
                <w:szCs w:val="16"/>
              </w:rPr>
              <w:t>√</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452753D0" w14:textId="072C9364" w:rsidR="00A04D92" w:rsidRPr="005F5324" w:rsidRDefault="00A04D92" w:rsidP="00A04D92">
            <w:pPr>
              <w:jc w:val="center"/>
              <w:rPr>
                <w:sz w:val="16"/>
                <w:szCs w:val="16"/>
              </w:rPr>
            </w:pPr>
            <w:r w:rsidRPr="005F5324">
              <w:rPr>
                <w:sz w:val="16"/>
                <w:szCs w:val="16"/>
              </w:rPr>
              <w:t>√</w:t>
            </w:r>
          </w:p>
        </w:tc>
        <w:tc>
          <w:tcPr>
            <w:tcW w:w="42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10C728F5" w14:textId="541F09D7" w:rsidR="00A04D92" w:rsidRPr="005F5324" w:rsidRDefault="00A04D92" w:rsidP="00A04D92">
            <w:pPr>
              <w:jc w:val="center"/>
              <w:rPr>
                <w:sz w:val="16"/>
                <w:szCs w:val="16"/>
              </w:rPr>
            </w:pPr>
            <w:r w:rsidRPr="005F5324">
              <w:rPr>
                <w:sz w:val="16"/>
                <w:szCs w:val="16"/>
              </w:rPr>
              <w:t>√</w:t>
            </w:r>
          </w:p>
        </w:tc>
        <w:tc>
          <w:tcPr>
            <w:tcW w:w="49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437B030A" w14:textId="45C964E2" w:rsidR="00A04D92" w:rsidRPr="005F5324" w:rsidRDefault="00A04D92" w:rsidP="00A04D92">
            <w:pPr>
              <w:jc w:val="center"/>
              <w:rPr>
                <w:sz w:val="16"/>
                <w:szCs w:val="16"/>
              </w:rPr>
            </w:pPr>
            <w:r w:rsidRPr="005F5324">
              <w:rPr>
                <w:sz w:val="16"/>
                <w:szCs w:val="16"/>
              </w:rPr>
              <w:t xml:space="preserve">　</w:t>
            </w:r>
          </w:p>
        </w:tc>
        <w:tc>
          <w:tcPr>
            <w:tcW w:w="49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61306DC6" w14:textId="5A2FFB88" w:rsidR="00A04D92" w:rsidRPr="005F5324" w:rsidRDefault="00A04D92" w:rsidP="00A04D92">
            <w:pPr>
              <w:jc w:val="center"/>
              <w:rPr>
                <w:sz w:val="16"/>
                <w:szCs w:val="16"/>
              </w:rPr>
            </w:pPr>
            <w:r w:rsidRPr="005F5324">
              <w:rPr>
                <w:sz w:val="16"/>
                <w:szCs w:val="16"/>
              </w:rPr>
              <w:t>√</w:t>
            </w:r>
          </w:p>
        </w:tc>
      </w:tr>
      <w:tr w:rsidR="00A04D92" w:rsidRPr="005F5324" w14:paraId="2348B3F2" w14:textId="77777777" w:rsidTr="005F5324">
        <w:trPr>
          <w:trHeight w:val="199"/>
        </w:trPr>
        <w:tc>
          <w:tcPr>
            <w:tcW w:w="1555" w:type="dxa"/>
            <w:tcBorders>
              <w:top w:val="single" w:sz="4" w:space="0" w:color="auto"/>
              <w:left w:val="single" w:sz="4" w:space="0" w:color="auto"/>
              <w:bottom w:val="single" w:sz="4" w:space="0" w:color="auto"/>
              <w:right w:val="single" w:sz="4" w:space="0" w:color="4F81BD"/>
            </w:tcBorders>
            <w:shd w:val="clear" w:color="auto" w:fill="auto"/>
            <w:tcMar>
              <w:top w:w="15" w:type="dxa"/>
              <w:left w:w="15" w:type="dxa"/>
              <w:bottom w:w="0" w:type="dxa"/>
              <w:right w:w="15" w:type="dxa"/>
            </w:tcMar>
            <w:vAlign w:val="center"/>
          </w:tcPr>
          <w:p w14:paraId="2D464CD1" w14:textId="7DD16A8B" w:rsidR="00A04D92" w:rsidRPr="005F5324" w:rsidRDefault="00A04D92" w:rsidP="00A04D92">
            <w:pPr>
              <w:jc w:val="left"/>
              <w:rPr>
                <w:sz w:val="16"/>
                <w:szCs w:val="16"/>
              </w:rPr>
            </w:pPr>
            <w:r w:rsidRPr="005F5324">
              <w:rPr>
                <w:sz w:val="16"/>
                <w:szCs w:val="16"/>
              </w:rPr>
              <w:t>毕业设计（论文）</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7CFDAEA9" w14:textId="65F1440A" w:rsidR="00A04D92" w:rsidRPr="005F5324" w:rsidRDefault="00A04D92" w:rsidP="00A04D92">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2B228733" w14:textId="73CC230C" w:rsidR="00A04D92" w:rsidRPr="005F5324" w:rsidRDefault="00A04D92" w:rsidP="00A04D92">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66A98877" w14:textId="79698761" w:rsidR="00A04D92" w:rsidRPr="005F5324" w:rsidRDefault="00A04D92" w:rsidP="00A04D92">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10E52E60" w14:textId="607B9689" w:rsidR="00A04D92" w:rsidRPr="005F5324" w:rsidRDefault="00A04D92" w:rsidP="00A04D92">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4330D6FE" w14:textId="004B012E" w:rsidR="00A04D92" w:rsidRPr="005F5324" w:rsidRDefault="00A04D92" w:rsidP="00A04D92">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43B49801" w14:textId="5878FB68" w:rsidR="00A04D92" w:rsidRPr="005F5324" w:rsidRDefault="00A04D92" w:rsidP="00A04D92">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02382E04" w14:textId="34519961" w:rsidR="00A04D92" w:rsidRPr="005F5324" w:rsidRDefault="00A04D92" w:rsidP="00A04D92">
            <w:pPr>
              <w:jc w:val="center"/>
              <w:rPr>
                <w:sz w:val="16"/>
                <w:szCs w:val="16"/>
              </w:rPr>
            </w:pPr>
            <w:r w:rsidRPr="005F5324">
              <w:rPr>
                <w:sz w:val="16"/>
                <w:szCs w:val="16"/>
              </w:rPr>
              <w:t>√</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404A0627" w14:textId="3975E2E0" w:rsidR="00A04D92" w:rsidRPr="005F5324" w:rsidRDefault="00A04D92" w:rsidP="00A04D92">
            <w:pPr>
              <w:jc w:val="center"/>
              <w:rPr>
                <w:sz w:val="16"/>
                <w:szCs w:val="16"/>
              </w:rPr>
            </w:pPr>
            <w:r w:rsidRPr="005F5324">
              <w:rPr>
                <w:sz w:val="16"/>
                <w:szCs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72DAD092" w14:textId="7A8D6D89" w:rsidR="00A04D92" w:rsidRPr="005F5324" w:rsidRDefault="00A04D92" w:rsidP="00A04D92">
            <w:pPr>
              <w:jc w:val="center"/>
              <w:rPr>
                <w:sz w:val="16"/>
                <w:szCs w:val="16"/>
              </w:rPr>
            </w:pPr>
            <w:r w:rsidRPr="005F5324">
              <w:rPr>
                <w:sz w:val="16"/>
                <w:szCs w:val="16"/>
              </w:rPr>
              <w:t>√</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4F80700B" w14:textId="1EB00986" w:rsidR="00A04D92" w:rsidRPr="005F5324" w:rsidRDefault="00A04D92" w:rsidP="00A04D92">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0D572B58" w14:textId="626A0AC2" w:rsidR="00A04D92" w:rsidRPr="005F5324" w:rsidRDefault="00A04D92" w:rsidP="00A04D92">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64267E2C" w14:textId="192B8D58" w:rsidR="00A04D92" w:rsidRPr="005F5324" w:rsidRDefault="00A04D92" w:rsidP="00A04D92">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33C34875" w14:textId="36DA2CC8" w:rsidR="00A04D92" w:rsidRPr="005F5324" w:rsidRDefault="00A04D92" w:rsidP="00A04D92">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65BF8E9D" w14:textId="6AF4B6E4" w:rsidR="00A04D92" w:rsidRPr="005F5324" w:rsidRDefault="00A04D92" w:rsidP="00A04D92">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00CEFC46" w14:textId="4919388C" w:rsidR="00A04D92" w:rsidRPr="005F5324" w:rsidRDefault="00A04D92" w:rsidP="00A04D92">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1FB0B7BD" w14:textId="679B261A" w:rsidR="00A04D92" w:rsidRPr="005F5324" w:rsidRDefault="00A04D92" w:rsidP="00A04D92">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59858AE0" w14:textId="4611AC14" w:rsidR="00A04D92" w:rsidRPr="005F5324" w:rsidRDefault="00A04D92" w:rsidP="00A04D92">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732DA813" w14:textId="2F03660A" w:rsidR="00A04D92" w:rsidRPr="005F5324" w:rsidRDefault="00A04D92" w:rsidP="00A04D92">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3995CA41" w14:textId="306E6141" w:rsidR="00A04D92" w:rsidRPr="005F5324" w:rsidRDefault="00A04D92" w:rsidP="00A04D92">
            <w:pPr>
              <w:jc w:val="center"/>
              <w:rPr>
                <w:sz w:val="16"/>
                <w:szCs w:val="16"/>
              </w:rPr>
            </w:pPr>
            <w:r w:rsidRPr="005F5324">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427CE213" w14:textId="1595C95E" w:rsidR="00A04D92" w:rsidRPr="005F5324" w:rsidRDefault="00A04D92" w:rsidP="00A04D92">
            <w:pPr>
              <w:jc w:val="center"/>
              <w:rPr>
                <w:sz w:val="16"/>
                <w:szCs w:val="16"/>
              </w:rPr>
            </w:pPr>
            <w:r w:rsidRPr="005F5324">
              <w:rPr>
                <w:sz w:val="16"/>
                <w:szCs w:val="16"/>
              </w:rPr>
              <w:t>√</w:t>
            </w:r>
          </w:p>
        </w:tc>
        <w:tc>
          <w:tcPr>
            <w:tcW w:w="42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4BF9D129" w14:textId="2E5ACAF4" w:rsidR="00A04D92" w:rsidRPr="005F5324" w:rsidRDefault="00A04D92" w:rsidP="00A04D92">
            <w:pPr>
              <w:jc w:val="center"/>
              <w:rPr>
                <w:sz w:val="16"/>
                <w:szCs w:val="16"/>
              </w:rPr>
            </w:pPr>
            <w:r w:rsidRPr="005F5324">
              <w:rPr>
                <w:sz w:val="16"/>
                <w:szCs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49D9FF11" w14:textId="6C28C822" w:rsidR="00A04D92" w:rsidRPr="005F5324" w:rsidRDefault="00A04D92" w:rsidP="00A04D92">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4B1AFB9A" w14:textId="7392A3DA" w:rsidR="00A04D92" w:rsidRPr="005F5324" w:rsidRDefault="00A04D92" w:rsidP="00A04D92">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65332746" w14:textId="5BA4EACA" w:rsidR="00A04D92" w:rsidRPr="005F5324" w:rsidRDefault="00A04D92" w:rsidP="00A04D92">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76768A95" w14:textId="60D02651" w:rsidR="00A04D92" w:rsidRPr="005F5324" w:rsidRDefault="00A04D92" w:rsidP="00A04D92">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3CAF7462" w14:textId="2C5AD096" w:rsidR="00A04D92" w:rsidRPr="005F5324" w:rsidRDefault="00A04D92" w:rsidP="00A04D92">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3210AFFD" w14:textId="3300D832" w:rsidR="00A04D92" w:rsidRPr="005F5324" w:rsidRDefault="00A04D92" w:rsidP="00A04D92">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453C5553" w14:textId="4272B780" w:rsidR="00A04D92" w:rsidRPr="005F5324" w:rsidRDefault="00A04D92" w:rsidP="00A04D92">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36A237E1" w14:textId="45F69253" w:rsidR="00A04D92" w:rsidRPr="005F5324" w:rsidRDefault="00A04D92" w:rsidP="00A04D92">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08468DB4" w14:textId="1F58586A" w:rsidR="00A04D92" w:rsidRPr="005F5324" w:rsidRDefault="00A04D92" w:rsidP="00A04D92">
            <w:pPr>
              <w:jc w:val="center"/>
              <w:rPr>
                <w:sz w:val="16"/>
                <w:szCs w:val="16"/>
              </w:rPr>
            </w:pPr>
            <w:r w:rsidRPr="005F5324">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15B6F980" w14:textId="1B44A151" w:rsidR="00A04D92" w:rsidRPr="005F5324" w:rsidRDefault="00A04D92" w:rsidP="00A04D92">
            <w:pPr>
              <w:jc w:val="center"/>
              <w:rPr>
                <w:sz w:val="16"/>
                <w:szCs w:val="16"/>
              </w:rPr>
            </w:pPr>
            <w:r w:rsidRPr="005F5324">
              <w:rPr>
                <w:sz w:val="16"/>
                <w:szCs w:val="16"/>
              </w:rPr>
              <w:t>√</w:t>
            </w:r>
          </w:p>
        </w:tc>
        <w:tc>
          <w:tcPr>
            <w:tcW w:w="42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278E6570" w14:textId="32ED6CDB" w:rsidR="00A04D92" w:rsidRPr="005F5324" w:rsidRDefault="00A04D92" w:rsidP="00A04D92">
            <w:pPr>
              <w:jc w:val="center"/>
              <w:rPr>
                <w:sz w:val="16"/>
                <w:szCs w:val="16"/>
              </w:rPr>
            </w:pPr>
            <w:r w:rsidRPr="005F5324">
              <w:rPr>
                <w:sz w:val="16"/>
                <w:szCs w:val="16"/>
              </w:rPr>
              <w:t>√</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1CD64D89" w14:textId="5975CB86" w:rsidR="00A04D92" w:rsidRPr="005F5324" w:rsidRDefault="00A04D92" w:rsidP="00A04D92">
            <w:pPr>
              <w:jc w:val="center"/>
              <w:rPr>
                <w:sz w:val="16"/>
                <w:szCs w:val="16"/>
              </w:rPr>
            </w:pPr>
            <w:r w:rsidRPr="005F5324">
              <w:rPr>
                <w:sz w:val="16"/>
                <w:szCs w:val="16"/>
              </w:rPr>
              <w:t>√</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64693E0F" w14:textId="170DB5D7" w:rsidR="00A04D92" w:rsidRPr="005F5324" w:rsidRDefault="00A04D92" w:rsidP="00A04D92">
            <w:pPr>
              <w:jc w:val="center"/>
              <w:rPr>
                <w:sz w:val="16"/>
                <w:szCs w:val="16"/>
              </w:rPr>
            </w:pPr>
            <w:r w:rsidRPr="005F5324">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347EB59E" w14:textId="0405AAA3" w:rsidR="00A04D92" w:rsidRPr="005F5324" w:rsidRDefault="00A04D92" w:rsidP="00A04D92">
            <w:pPr>
              <w:jc w:val="center"/>
              <w:rPr>
                <w:sz w:val="16"/>
                <w:szCs w:val="16"/>
              </w:rPr>
            </w:pPr>
            <w:r w:rsidRPr="005F5324">
              <w:rPr>
                <w:sz w:val="16"/>
                <w:szCs w:val="16"/>
              </w:rPr>
              <w:t xml:space="preserve">　</w:t>
            </w:r>
          </w:p>
        </w:tc>
        <w:tc>
          <w:tcPr>
            <w:tcW w:w="42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7C0A4503" w14:textId="686FE529" w:rsidR="00A04D92" w:rsidRPr="005F5324" w:rsidRDefault="00A04D92" w:rsidP="00A04D92">
            <w:pPr>
              <w:jc w:val="center"/>
              <w:rPr>
                <w:sz w:val="16"/>
                <w:szCs w:val="16"/>
              </w:rPr>
            </w:pPr>
            <w:r w:rsidRPr="005F5324">
              <w:rPr>
                <w:sz w:val="16"/>
                <w:szCs w:val="16"/>
              </w:rPr>
              <w:t>√</w:t>
            </w:r>
          </w:p>
        </w:tc>
        <w:tc>
          <w:tcPr>
            <w:tcW w:w="49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31068365" w14:textId="27B74DB5" w:rsidR="00A04D92" w:rsidRPr="005F5324" w:rsidRDefault="00A04D92" w:rsidP="00A04D92">
            <w:pPr>
              <w:jc w:val="center"/>
              <w:rPr>
                <w:sz w:val="16"/>
                <w:szCs w:val="16"/>
              </w:rPr>
            </w:pPr>
            <w:r w:rsidRPr="005F5324">
              <w:rPr>
                <w:sz w:val="16"/>
                <w:szCs w:val="16"/>
              </w:rPr>
              <w:t>√</w:t>
            </w:r>
          </w:p>
        </w:tc>
        <w:tc>
          <w:tcPr>
            <w:tcW w:w="49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61EB848B" w14:textId="3E2CDD3D" w:rsidR="00A04D92" w:rsidRPr="005F5324" w:rsidRDefault="00A04D92" w:rsidP="00A04D92">
            <w:pPr>
              <w:jc w:val="center"/>
              <w:rPr>
                <w:sz w:val="16"/>
                <w:szCs w:val="16"/>
              </w:rPr>
            </w:pPr>
            <w:r w:rsidRPr="005F5324">
              <w:rPr>
                <w:sz w:val="16"/>
                <w:szCs w:val="16"/>
              </w:rPr>
              <w:t>√</w:t>
            </w:r>
          </w:p>
        </w:tc>
      </w:tr>
      <w:tr w:rsidR="00A04D92" w:rsidRPr="005F5324" w14:paraId="12DC2A50" w14:textId="77777777" w:rsidTr="005F5324">
        <w:trPr>
          <w:trHeight w:val="199"/>
        </w:trPr>
        <w:tc>
          <w:tcPr>
            <w:tcW w:w="1555" w:type="dxa"/>
            <w:tcBorders>
              <w:top w:val="single" w:sz="4" w:space="0" w:color="auto"/>
              <w:left w:val="single" w:sz="4" w:space="0" w:color="auto"/>
              <w:bottom w:val="single" w:sz="4" w:space="0" w:color="auto"/>
              <w:right w:val="single" w:sz="4" w:space="0" w:color="4F81BD"/>
            </w:tcBorders>
            <w:shd w:val="clear" w:color="auto" w:fill="auto"/>
            <w:tcMar>
              <w:top w:w="15" w:type="dxa"/>
              <w:left w:w="15" w:type="dxa"/>
              <w:bottom w:w="0" w:type="dxa"/>
              <w:right w:w="15" w:type="dxa"/>
            </w:tcMar>
            <w:vAlign w:val="center"/>
          </w:tcPr>
          <w:p w14:paraId="372C1086" w14:textId="5A3047BF" w:rsidR="00A04D92" w:rsidRPr="005F5324" w:rsidRDefault="00A04D92" w:rsidP="00A04D92">
            <w:pPr>
              <w:jc w:val="left"/>
              <w:rPr>
                <w:sz w:val="16"/>
                <w:szCs w:val="16"/>
              </w:rPr>
            </w:pPr>
            <w:r w:rsidRPr="005F5324">
              <w:rPr>
                <w:sz w:val="16"/>
                <w:szCs w:val="16"/>
              </w:rPr>
              <w:t>数字化测图实习</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3082B4B4" w14:textId="093D5B62" w:rsidR="00A04D92" w:rsidRPr="005F5324" w:rsidRDefault="00A04D92" w:rsidP="00A04D92">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215B36EF" w14:textId="11E76EC9" w:rsidR="00A04D92" w:rsidRPr="005F5324" w:rsidRDefault="00A04D92" w:rsidP="00A04D92">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4357249F" w14:textId="7691C0A0" w:rsidR="00A04D92" w:rsidRPr="005F5324" w:rsidRDefault="00A04D92" w:rsidP="00A04D92">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0124D1A4" w14:textId="5097AF63" w:rsidR="00A04D92" w:rsidRPr="005F5324" w:rsidRDefault="00A04D92" w:rsidP="00A04D92">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7C8B26F0" w14:textId="66304D24" w:rsidR="00A04D92" w:rsidRPr="005F5324" w:rsidRDefault="00A04D92" w:rsidP="00A04D92">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0161C565" w14:textId="660C58A9" w:rsidR="00A04D92" w:rsidRPr="005F5324" w:rsidRDefault="00A04D92" w:rsidP="00A04D92">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1EDE6A9E" w14:textId="02B22B88" w:rsidR="00A04D92" w:rsidRPr="005F5324" w:rsidRDefault="00A04D92" w:rsidP="00A04D92">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55ACE858" w14:textId="083CB59C" w:rsidR="00A04D92" w:rsidRPr="005F5324" w:rsidRDefault="00A04D92" w:rsidP="00A04D92">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655A5F1B" w14:textId="1C0FD3CE" w:rsidR="00A04D92" w:rsidRPr="005F5324" w:rsidRDefault="00A04D92" w:rsidP="00A04D92">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56FF7CF4" w14:textId="263D3DCD" w:rsidR="00A04D92" w:rsidRPr="005F5324" w:rsidRDefault="00A04D92" w:rsidP="00A04D92">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226976EE" w14:textId="1678A001" w:rsidR="00A04D92" w:rsidRPr="005F5324" w:rsidRDefault="00A04D92" w:rsidP="00A04D92">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43045D94" w14:textId="2C9EFCE0" w:rsidR="00A04D92" w:rsidRPr="005F5324" w:rsidRDefault="00A04D92" w:rsidP="00A04D92">
            <w:pPr>
              <w:jc w:val="center"/>
              <w:rPr>
                <w:sz w:val="16"/>
                <w:szCs w:val="16"/>
              </w:rPr>
            </w:pPr>
            <w:r w:rsidRPr="005F5324">
              <w:rPr>
                <w:sz w:val="16"/>
                <w:szCs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1986DDCB" w14:textId="6A57E98A" w:rsidR="00A04D92" w:rsidRPr="005F5324" w:rsidRDefault="00A04D92" w:rsidP="00A04D92">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65F78538" w14:textId="49A73241" w:rsidR="00A04D92" w:rsidRPr="005F5324" w:rsidRDefault="00A04D92" w:rsidP="00A04D92">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63BE9254" w14:textId="2E3FC4FA" w:rsidR="00A04D92" w:rsidRPr="005F5324" w:rsidRDefault="00A04D92" w:rsidP="00A04D92">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21008A51" w14:textId="5F746ABC" w:rsidR="00A04D92" w:rsidRPr="005F5324" w:rsidRDefault="00A04D92" w:rsidP="00A04D92">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2CC70B2F" w14:textId="102F85D1" w:rsidR="00A04D92" w:rsidRPr="005F5324" w:rsidRDefault="00A04D92" w:rsidP="00A04D92">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6B04E808" w14:textId="0A2D5C66" w:rsidR="00A04D92" w:rsidRPr="005F5324" w:rsidRDefault="00A04D92" w:rsidP="00A04D92">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36467291" w14:textId="093E74BF" w:rsidR="00A04D92" w:rsidRPr="005F5324" w:rsidRDefault="00A04D92" w:rsidP="00A04D92">
            <w:pPr>
              <w:jc w:val="center"/>
              <w:rPr>
                <w:sz w:val="16"/>
                <w:szCs w:val="16"/>
              </w:rPr>
            </w:pPr>
            <w:r w:rsidRPr="005F5324">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47A601A9" w14:textId="3C118600" w:rsidR="00A04D92" w:rsidRPr="005F5324" w:rsidRDefault="00A04D92" w:rsidP="00A04D92">
            <w:pPr>
              <w:jc w:val="center"/>
              <w:rPr>
                <w:sz w:val="16"/>
                <w:szCs w:val="16"/>
              </w:rPr>
            </w:pPr>
            <w:r w:rsidRPr="005F5324">
              <w:rPr>
                <w:sz w:val="16"/>
                <w:szCs w:val="16"/>
              </w:rPr>
              <w:t xml:space="preserve">　</w:t>
            </w:r>
          </w:p>
        </w:tc>
        <w:tc>
          <w:tcPr>
            <w:tcW w:w="42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469A9A31" w14:textId="074E73D6" w:rsidR="00A04D92" w:rsidRPr="005F5324" w:rsidRDefault="00A04D92" w:rsidP="00A04D92">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341A35EC" w14:textId="67BE974E" w:rsidR="00A04D92" w:rsidRPr="005F5324" w:rsidRDefault="00A04D92" w:rsidP="00A04D92">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6C937CB1" w14:textId="15BF7EE1" w:rsidR="00A04D92" w:rsidRPr="005F5324" w:rsidRDefault="00A04D92" w:rsidP="00A04D92">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712389F5" w14:textId="6E7334A9" w:rsidR="00A04D92" w:rsidRPr="005F5324" w:rsidRDefault="00A04D92" w:rsidP="00A04D92">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7B707F5A" w14:textId="54B816B4" w:rsidR="00A04D92" w:rsidRPr="005F5324" w:rsidRDefault="00A04D92" w:rsidP="00A04D92">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25D28992" w14:textId="354BD307" w:rsidR="00A04D92" w:rsidRPr="005F5324" w:rsidRDefault="00A04D92" w:rsidP="00A04D92">
            <w:pPr>
              <w:jc w:val="center"/>
              <w:rPr>
                <w:sz w:val="16"/>
                <w:szCs w:val="16"/>
              </w:rPr>
            </w:pPr>
            <w:r w:rsidRPr="005F5324">
              <w:rPr>
                <w:sz w:val="16"/>
                <w:szCs w:val="16"/>
              </w:rPr>
              <w:t>√</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18F472D8" w14:textId="38EB9301" w:rsidR="00A04D92" w:rsidRPr="005F5324" w:rsidRDefault="00A04D92" w:rsidP="00A04D92">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74E682E9" w14:textId="40735093" w:rsidR="00A04D92" w:rsidRPr="005F5324" w:rsidRDefault="00A04D92" w:rsidP="00A04D92">
            <w:pPr>
              <w:jc w:val="center"/>
              <w:rPr>
                <w:sz w:val="16"/>
                <w:szCs w:val="16"/>
              </w:rPr>
            </w:pPr>
            <w:r w:rsidRPr="005F5324">
              <w:rPr>
                <w:sz w:val="16"/>
                <w:szCs w:val="16"/>
              </w:rPr>
              <w:t>√</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4A39188F" w14:textId="22E6EE9F" w:rsidR="00A04D92" w:rsidRPr="005F5324" w:rsidRDefault="00A04D92" w:rsidP="00A04D92">
            <w:pPr>
              <w:jc w:val="center"/>
              <w:rPr>
                <w:sz w:val="16"/>
                <w:szCs w:val="16"/>
              </w:rPr>
            </w:pPr>
            <w:r w:rsidRPr="005F5324">
              <w:rPr>
                <w:sz w:val="16"/>
                <w:szCs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0B6FFFCB" w14:textId="105D0DBA" w:rsidR="00A04D92" w:rsidRPr="005F5324" w:rsidRDefault="00A04D92" w:rsidP="00A04D92">
            <w:pPr>
              <w:jc w:val="center"/>
              <w:rPr>
                <w:sz w:val="16"/>
                <w:szCs w:val="16"/>
              </w:rPr>
            </w:pPr>
            <w:r w:rsidRPr="005F5324">
              <w:rPr>
                <w:sz w:val="16"/>
                <w:szCs w:val="16"/>
              </w:rPr>
              <w:t>√</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62B4BA0E" w14:textId="5CE44261" w:rsidR="00A04D92" w:rsidRPr="005F5324" w:rsidRDefault="00A04D92" w:rsidP="00A04D92">
            <w:pPr>
              <w:jc w:val="center"/>
              <w:rPr>
                <w:sz w:val="16"/>
                <w:szCs w:val="16"/>
              </w:rPr>
            </w:pPr>
            <w:r w:rsidRPr="005F5324">
              <w:rPr>
                <w:sz w:val="16"/>
                <w:szCs w:val="16"/>
              </w:rPr>
              <w:t xml:space="preserve">　</w:t>
            </w:r>
          </w:p>
        </w:tc>
        <w:tc>
          <w:tcPr>
            <w:tcW w:w="42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4A52847A" w14:textId="3BD36AB7" w:rsidR="00A04D92" w:rsidRPr="005F5324" w:rsidRDefault="00A04D92" w:rsidP="00A04D92">
            <w:pPr>
              <w:jc w:val="center"/>
              <w:rPr>
                <w:sz w:val="16"/>
                <w:szCs w:val="16"/>
              </w:rPr>
            </w:pPr>
            <w:r w:rsidRPr="005F5324">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5AB10A8B" w14:textId="38B1C267" w:rsidR="00A04D92" w:rsidRPr="005F5324" w:rsidRDefault="00A04D92" w:rsidP="00A04D92">
            <w:pPr>
              <w:jc w:val="center"/>
              <w:rPr>
                <w:sz w:val="16"/>
                <w:szCs w:val="16"/>
              </w:rPr>
            </w:pPr>
            <w:r w:rsidRPr="005F5324">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54EE689C" w14:textId="167BADAE" w:rsidR="00A04D92" w:rsidRPr="005F5324" w:rsidRDefault="00A04D92" w:rsidP="00A04D92">
            <w:pPr>
              <w:jc w:val="center"/>
              <w:rPr>
                <w:sz w:val="16"/>
                <w:szCs w:val="16"/>
              </w:rPr>
            </w:pPr>
            <w:r w:rsidRPr="005F5324">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59301B03" w14:textId="21C2B1E5" w:rsidR="00A04D92" w:rsidRPr="005F5324" w:rsidRDefault="00A04D92" w:rsidP="00A04D92">
            <w:pPr>
              <w:jc w:val="center"/>
              <w:rPr>
                <w:sz w:val="16"/>
                <w:szCs w:val="16"/>
              </w:rPr>
            </w:pPr>
            <w:r w:rsidRPr="005F5324">
              <w:rPr>
                <w:sz w:val="16"/>
                <w:szCs w:val="16"/>
              </w:rPr>
              <w:t xml:space="preserve">　</w:t>
            </w:r>
          </w:p>
        </w:tc>
        <w:tc>
          <w:tcPr>
            <w:tcW w:w="42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258922F9" w14:textId="452F752F" w:rsidR="00A04D92" w:rsidRPr="005F5324" w:rsidRDefault="00A04D92" w:rsidP="00A04D92">
            <w:pPr>
              <w:jc w:val="center"/>
              <w:rPr>
                <w:sz w:val="16"/>
                <w:szCs w:val="16"/>
              </w:rPr>
            </w:pPr>
            <w:r w:rsidRPr="005F5324">
              <w:rPr>
                <w:sz w:val="16"/>
                <w:szCs w:val="16"/>
              </w:rPr>
              <w:t xml:space="preserve">　</w:t>
            </w:r>
          </w:p>
        </w:tc>
        <w:tc>
          <w:tcPr>
            <w:tcW w:w="49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190F7EFB" w14:textId="48AF617E" w:rsidR="00A04D92" w:rsidRPr="005F5324" w:rsidRDefault="00A04D92" w:rsidP="00A04D92">
            <w:pPr>
              <w:jc w:val="center"/>
              <w:rPr>
                <w:sz w:val="16"/>
                <w:szCs w:val="16"/>
              </w:rPr>
            </w:pPr>
            <w:r w:rsidRPr="005F5324">
              <w:rPr>
                <w:sz w:val="16"/>
                <w:szCs w:val="16"/>
              </w:rPr>
              <w:t xml:space="preserve">　</w:t>
            </w:r>
          </w:p>
        </w:tc>
        <w:tc>
          <w:tcPr>
            <w:tcW w:w="49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02871278" w14:textId="0B3BFB50" w:rsidR="00A04D92" w:rsidRPr="005F5324" w:rsidRDefault="00A04D92" w:rsidP="00A04D92">
            <w:pPr>
              <w:jc w:val="center"/>
              <w:rPr>
                <w:sz w:val="16"/>
                <w:szCs w:val="16"/>
              </w:rPr>
            </w:pPr>
            <w:r w:rsidRPr="005F5324">
              <w:rPr>
                <w:sz w:val="16"/>
                <w:szCs w:val="16"/>
              </w:rPr>
              <w:t xml:space="preserve">　</w:t>
            </w:r>
          </w:p>
        </w:tc>
      </w:tr>
      <w:tr w:rsidR="00A04D92" w:rsidRPr="005F5324" w14:paraId="4B9E6649" w14:textId="77777777" w:rsidTr="005F5324">
        <w:trPr>
          <w:trHeight w:val="199"/>
        </w:trPr>
        <w:tc>
          <w:tcPr>
            <w:tcW w:w="1555" w:type="dxa"/>
            <w:tcBorders>
              <w:top w:val="single" w:sz="4" w:space="0" w:color="auto"/>
              <w:left w:val="single" w:sz="4" w:space="0" w:color="auto"/>
              <w:bottom w:val="single" w:sz="4" w:space="0" w:color="auto"/>
              <w:right w:val="single" w:sz="4" w:space="0" w:color="4F81BD"/>
            </w:tcBorders>
            <w:shd w:val="clear" w:color="auto" w:fill="auto"/>
            <w:tcMar>
              <w:top w:w="15" w:type="dxa"/>
              <w:left w:w="15" w:type="dxa"/>
              <w:bottom w:w="0" w:type="dxa"/>
              <w:right w:w="15" w:type="dxa"/>
            </w:tcMar>
            <w:vAlign w:val="center"/>
          </w:tcPr>
          <w:p w14:paraId="234FF2B1" w14:textId="1DF82381" w:rsidR="00A04D92" w:rsidRPr="005F5324" w:rsidRDefault="00A04D92" w:rsidP="00A04D92">
            <w:pPr>
              <w:jc w:val="left"/>
              <w:rPr>
                <w:sz w:val="16"/>
                <w:szCs w:val="16"/>
              </w:rPr>
            </w:pPr>
            <w:r w:rsidRPr="005F5324">
              <w:rPr>
                <w:sz w:val="16"/>
                <w:szCs w:val="16"/>
              </w:rPr>
              <w:t>空间数据集成处理与应用实习</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4D1E408C" w14:textId="5376CB2D" w:rsidR="00A04D92" w:rsidRPr="005F5324" w:rsidRDefault="00A04D92" w:rsidP="00A04D92">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1C9F294E" w14:textId="0F5D69D9" w:rsidR="00A04D92" w:rsidRPr="005F5324" w:rsidRDefault="00A04D92" w:rsidP="00A04D92">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21006523" w14:textId="0DB25DE9" w:rsidR="00A04D92" w:rsidRPr="005F5324" w:rsidRDefault="00A04D92" w:rsidP="00A04D92">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2734B45A" w14:textId="0EC97057" w:rsidR="00A04D92" w:rsidRPr="005F5324" w:rsidRDefault="00A04D92" w:rsidP="00A04D92">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2BF7A2DC" w14:textId="60E77206" w:rsidR="00A04D92" w:rsidRPr="005F5324" w:rsidRDefault="00A04D92" w:rsidP="00A04D92">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562F944F" w14:textId="2A0E47C4" w:rsidR="00A04D92" w:rsidRPr="005F5324" w:rsidRDefault="00A04D92" w:rsidP="00A04D92">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7A5971FD" w14:textId="00E40026" w:rsidR="00A04D92" w:rsidRPr="005F5324" w:rsidRDefault="00A04D92" w:rsidP="00A04D92">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5476E833" w14:textId="45E67265" w:rsidR="00A04D92" w:rsidRPr="005F5324" w:rsidRDefault="00A04D92" w:rsidP="00A04D92">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70B6DEF1" w14:textId="34BF5633" w:rsidR="00A04D92" w:rsidRPr="005F5324" w:rsidRDefault="00A04D92" w:rsidP="00A04D92">
            <w:pPr>
              <w:jc w:val="center"/>
              <w:rPr>
                <w:sz w:val="16"/>
                <w:szCs w:val="16"/>
              </w:rPr>
            </w:pPr>
            <w:r w:rsidRPr="005F5324">
              <w:rPr>
                <w:sz w:val="16"/>
                <w:szCs w:val="16"/>
              </w:rPr>
              <w:t>√</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3293AB67" w14:textId="2B5AA8BD" w:rsidR="00A04D92" w:rsidRPr="005F5324" w:rsidRDefault="00A04D92" w:rsidP="00A04D92">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66235EF7" w14:textId="500815B4" w:rsidR="00A04D92" w:rsidRPr="005F5324" w:rsidRDefault="00A04D92" w:rsidP="00A04D92">
            <w:pPr>
              <w:jc w:val="center"/>
              <w:rPr>
                <w:sz w:val="16"/>
                <w:szCs w:val="16"/>
              </w:rPr>
            </w:pPr>
            <w:r w:rsidRPr="005F5324">
              <w:rPr>
                <w:sz w:val="16"/>
                <w:szCs w:val="16"/>
              </w:rPr>
              <w:t>√</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75FF0DAF" w14:textId="61357953" w:rsidR="00A04D92" w:rsidRPr="005F5324" w:rsidRDefault="00A04D92" w:rsidP="00A04D92">
            <w:pPr>
              <w:jc w:val="center"/>
              <w:rPr>
                <w:sz w:val="16"/>
                <w:szCs w:val="16"/>
              </w:rPr>
            </w:pPr>
            <w:r w:rsidRPr="005F5324">
              <w:rPr>
                <w:sz w:val="16"/>
                <w:szCs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54BCD840" w14:textId="5B7C444F" w:rsidR="00A04D92" w:rsidRPr="005F5324" w:rsidRDefault="00A04D92" w:rsidP="00A04D92">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6BC0FBD2" w14:textId="49557EC3" w:rsidR="00A04D92" w:rsidRPr="005F5324" w:rsidRDefault="00A04D92" w:rsidP="00A04D92">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658988B2" w14:textId="6FECE68A" w:rsidR="00A04D92" w:rsidRPr="005F5324" w:rsidRDefault="00A04D92" w:rsidP="00A04D92">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684DF399" w14:textId="6E5524F4" w:rsidR="00A04D92" w:rsidRPr="005F5324" w:rsidRDefault="00A04D92" w:rsidP="00A04D92">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118713BE" w14:textId="5377A956" w:rsidR="00A04D92" w:rsidRPr="005F5324" w:rsidRDefault="00A04D92" w:rsidP="00A04D92">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060D2DBA" w14:textId="30A83C75" w:rsidR="00A04D92" w:rsidRPr="005F5324" w:rsidRDefault="00A04D92" w:rsidP="00A04D92">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429FF9E8" w14:textId="412423C7" w:rsidR="00A04D92" w:rsidRPr="005F5324" w:rsidRDefault="00A04D92" w:rsidP="00A04D92">
            <w:pPr>
              <w:jc w:val="center"/>
              <w:rPr>
                <w:sz w:val="16"/>
                <w:szCs w:val="16"/>
              </w:rPr>
            </w:pPr>
            <w:r w:rsidRPr="005F5324">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0E43221C" w14:textId="227D69E1" w:rsidR="00A04D92" w:rsidRPr="005F5324" w:rsidRDefault="00A04D92" w:rsidP="00A04D92">
            <w:pPr>
              <w:jc w:val="center"/>
              <w:rPr>
                <w:sz w:val="16"/>
                <w:szCs w:val="16"/>
              </w:rPr>
            </w:pPr>
            <w:r w:rsidRPr="005F5324">
              <w:rPr>
                <w:sz w:val="16"/>
                <w:szCs w:val="16"/>
              </w:rPr>
              <w:t xml:space="preserve">　</w:t>
            </w:r>
          </w:p>
        </w:tc>
        <w:tc>
          <w:tcPr>
            <w:tcW w:w="42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40804412" w14:textId="40539562" w:rsidR="00A04D92" w:rsidRPr="005F5324" w:rsidRDefault="00A04D92" w:rsidP="00A04D92">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13C02D59" w14:textId="6196B6BA" w:rsidR="00A04D92" w:rsidRPr="005F5324" w:rsidRDefault="00A04D92" w:rsidP="00A04D92">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4E987BC2" w14:textId="6DECED83" w:rsidR="00A04D92" w:rsidRPr="005F5324" w:rsidRDefault="00A04D92" w:rsidP="00A04D92">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4AD0A5CE" w14:textId="3560A2AB" w:rsidR="00A04D92" w:rsidRPr="005F5324" w:rsidRDefault="00A04D92" w:rsidP="00A04D92">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4175B1FE" w14:textId="574D3922" w:rsidR="00A04D92" w:rsidRPr="005F5324" w:rsidRDefault="00A04D92" w:rsidP="00A04D92">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5B3A352A" w14:textId="4895C456" w:rsidR="00A04D92" w:rsidRPr="005F5324" w:rsidRDefault="00A04D92" w:rsidP="00A04D92">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63166891" w14:textId="349A022A" w:rsidR="00A04D92" w:rsidRPr="005F5324" w:rsidRDefault="00A04D92" w:rsidP="00A04D92">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6DB67A7C" w14:textId="1351E6D1" w:rsidR="00A04D92" w:rsidRPr="005F5324" w:rsidRDefault="00A04D92" w:rsidP="00A04D92">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0C85D1E6" w14:textId="4810A66F" w:rsidR="00A04D92" w:rsidRPr="005F5324" w:rsidRDefault="00A04D92" w:rsidP="00A04D92">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04D218EF" w14:textId="41CDC73E" w:rsidR="00A04D92" w:rsidRPr="005F5324" w:rsidRDefault="00A04D92" w:rsidP="00A04D92">
            <w:pPr>
              <w:jc w:val="center"/>
              <w:rPr>
                <w:sz w:val="16"/>
                <w:szCs w:val="16"/>
              </w:rPr>
            </w:pPr>
            <w:r w:rsidRPr="005F5324">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0B133B08" w14:textId="0E6163FA" w:rsidR="00A04D92" w:rsidRPr="005F5324" w:rsidRDefault="00A04D92" w:rsidP="00A04D92">
            <w:pPr>
              <w:jc w:val="center"/>
              <w:rPr>
                <w:sz w:val="16"/>
                <w:szCs w:val="16"/>
              </w:rPr>
            </w:pPr>
            <w:r w:rsidRPr="005F5324">
              <w:rPr>
                <w:sz w:val="16"/>
                <w:szCs w:val="16"/>
              </w:rPr>
              <w:t xml:space="preserve">　</w:t>
            </w:r>
          </w:p>
        </w:tc>
        <w:tc>
          <w:tcPr>
            <w:tcW w:w="42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7BCC49D7" w14:textId="4945281D" w:rsidR="00A04D92" w:rsidRPr="005F5324" w:rsidRDefault="00A04D92" w:rsidP="00A04D92">
            <w:pPr>
              <w:jc w:val="center"/>
              <w:rPr>
                <w:sz w:val="16"/>
                <w:szCs w:val="16"/>
              </w:rPr>
            </w:pPr>
            <w:r w:rsidRPr="005F5324">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6739B630" w14:textId="7D20C682" w:rsidR="00A04D92" w:rsidRPr="005F5324" w:rsidRDefault="00A04D92" w:rsidP="00A04D92">
            <w:pPr>
              <w:jc w:val="center"/>
              <w:rPr>
                <w:sz w:val="16"/>
                <w:szCs w:val="16"/>
              </w:rPr>
            </w:pPr>
            <w:r w:rsidRPr="005F5324">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2C0F3DA9" w14:textId="6D6C7198" w:rsidR="00A04D92" w:rsidRPr="005F5324" w:rsidRDefault="00A04D92" w:rsidP="00A04D92">
            <w:pPr>
              <w:jc w:val="center"/>
              <w:rPr>
                <w:sz w:val="16"/>
                <w:szCs w:val="16"/>
              </w:rPr>
            </w:pPr>
            <w:r w:rsidRPr="005F5324">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5FBD3749" w14:textId="744EC489" w:rsidR="00A04D92" w:rsidRPr="005F5324" w:rsidRDefault="00A04D92" w:rsidP="00A04D92">
            <w:pPr>
              <w:jc w:val="center"/>
              <w:rPr>
                <w:sz w:val="16"/>
                <w:szCs w:val="16"/>
              </w:rPr>
            </w:pPr>
            <w:r w:rsidRPr="005F5324">
              <w:rPr>
                <w:sz w:val="16"/>
                <w:szCs w:val="16"/>
              </w:rPr>
              <w:t xml:space="preserve">　</w:t>
            </w:r>
          </w:p>
        </w:tc>
        <w:tc>
          <w:tcPr>
            <w:tcW w:w="42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78FEE2E1" w14:textId="0CD6A067" w:rsidR="00A04D92" w:rsidRPr="005F5324" w:rsidRDefault="00A04D92" w:rsidP="00A04D92">
            <w:pPr>
              <w:jc w:val="center"/>
              <w:rPr>
                <w:sz w:val="16"/>
                <w:szCs w:val="16"/>
              </w:rPr>
            </w:pPr>
            <w:r w:rsidRPr="005F5324">
              <w:rPr>
                <w:sz w:val="16"/>
                <w:szCs w:val="16"/>
              </w:rPr>
              <w:t xml:space="preserve">　</w:t>
            </w:r>
          </w:p>
        </w:tc>
        <w:tc>
          <w:tcPr>
            <w:tcW w:w="49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6552B923" w14:textId="20D440CC" w:rsidR="00A04D92" w:rsidRPr="005F5324" w:rsidRDefault="00A04D92" w:rsidP="00A04D92">
            <w:pPr>
              <w:jc w:val="center"/>
              <w:rPr>
                <w:sz w:val="16"/>
                <w:szCs w:val="16"/>
              </w:rPr>
            </w:pPr>
            <w:r w:rsidRPr="005F5324">
              <w:rPr>
                <w:sz w:val="16"/>
                <w:szCs w:val="16"/>
              </w:rPr>
              <w:t xml:space="preserve">　</w:t>
            </w:r>
          </w:p>
        </w:tc>
        <w:tc>
          <w:tcPr>
            <w:tcW w:w="49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31956708" w14:textId="09C6A07D" w:rsidR="00A04D92" w:rsidRPr="005F5324" w:rsidRDefault="00A04D92" w:rsidP="00A04D92">
            <w:pPr>
              <w:jc w:val="center"/>
              <w:rPr>
                <w:sz w:val="16"/>
                <w:szCs w:val="16"/>
              </w:rPr>
            </w:pPr>
            <w:r w:rsidRPr="005F5324">
              <w:rPr>
                <w:sz w:val="16"/>
                <w:szCs w:val="16"/>
              </w:rPr>
              <w:t xml:space="preserve">　</w:t>
            </w:r>
          </w:p>
        </w:tc>
      </w:tr>
      <w:tr w:rsidR="00A04D92" w:rsidRPr="005F5324" w14:paraId="795D6B0B" w14:textId="77777777" w:rsidTr="005F5324">
        <w:trPr>
          <w:trHeight w:val="199"/>
        </w:trPr>
        <w:tc>
          <w:tcPr>
            <w:tcW w:w="1555" w:type="dxa"/>
            <w:tcBorders>
              <w:top w:val="single" w:sz="4" w:space="0" w:color="auto"/>
              <w:left w:val="single" w:sz="4" w:space="0" w:color="auto"/>
              <w:bottom w:val="single" w:sz="4" w:space="0" w:color="auto"/>
              <w:right w:val="single" w:sz="4" w:space="0" w:color="4F81BD"/>
            </w:tcBorders>
            <w:shd w:val="clear" w:color="auto" w:fill="auto"/>
            <w:tcMar>
              <w:top w:w="15" w:type="dxa"/>
              <w:left w:w="15" w:type="dxa"/>
              <w:bottom w:w="0" w:type="dxa"/>
              <w:right w:w="15" w:type="dxa"/>
            </w:tcMar>
            <w:vAlign w:val="center"/>
          </w:tcPr>
          <w:p w14:paraId="16C6EA32" w14:textId="24078EBD" w:rsidR="00A04D92" w:rsidRPr="005F5324" w:rsidRDefault="00A04D92" w:rsidP="00A04D92">
            <w:pPr>
              <w:jc w:val="left"/>
              <w:rPr>
                <w:sz w:val="16"/>
                <w:szCs w:val="16"/>
              </w:rPr>
            </w:pPr>
            <w:r w:rsidRPr="005F5324">
              <w:rPr>
                <w:sz w:val="16"/>
                <w:szCs w:val="16"/>
              </w:rPr>
              <w:t>遥感数据处理与应用实习</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68133450" w14:textId="50FBAC65" w:rsidR="00A04D92" w:rsidRPr="005F5324" w:rsidRDefault="00A04D92" w:rsidP="00A04D92">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43CACB16" w14:textId="62118052" w:rsidR="00A04D92" w:rsidRPr="005F5324" w:rsidRDefault="00A04D92" w:rsidP="00A04D92">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55DDE5A8" w14:textId="5474BDA1" w:rsidR="00A04D92" w:rsidRPr="005F5324" w:rsidRDefault="00A04D92" w:rsidP="00A04D92">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3CC02FA1" w14:textId="1D9B9C49" w:rsidR="00A04D92" w:rsidRPr="005F5324" w:rsidRDefault="00A04D92" w:rsidP="00A04D92">
            <w:pPr>
              <w:jc w:val="center"/>
              <w:rPr>
                <w:sz w:val="16"/>
                <w:szCs w:val="16"/>
              </w:rPr>
            </w:pPr>
            <w:r w:rsidRPr="005F5324">
              <w:rPr>
                <w:sz w:val="16"/>
                <w:szCs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33F005E9" w14:textId="75C76B57" w:rsidR="00A04D92" w:rsidRPr="005F5324" w:rsidRDefault="00A04D92" w:rsidP="00A04D92">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1A1F8DFE" w14:textId="7E6DEC1A" w:rsidR="00A04D92" w:rsidRPr="005F5324" w:rsidRDefault="00A04D92" w:rsidP="00A04D92">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479714A7" w14:textId="5A079941" w:rsidR="00A04D92" w:rsidRPr="005F5324" w:rsidRDefault="00A04D92" w:rsidP="00A04D92">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0A001A2C" w14:textId="708F3D89" w:rsidR="00A04D92" w:rsidRPr="005F5324" w:rsidRDefault="00A04D92" w:rsidP="00A04D92">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40F8B2BF" w14:textId="42389254" w:rsidR="00A04D92" w:rsidRPr="005F5324" w:rsidRDefault="00A04D92" w:rsidP="00A04D92">
            <w:pPr>
              <w:jc w:val="center"/>
              <w:rPr>
                <w:sz w:val="16"/>
                <w:szCs w:val="16"/>
              </w:rPr>
            </w:pPr>
            <w:r w:rsidRPr="005F5324">
              <w:rPr>
                <w:sz w:val="16"/>
                <w:szCs w:val="16"/>
              </w:rPr>
              <w:t>√</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1FEE1C09" w14:textId="0F52672D" w:rsidR="00A04D92" w:rsidRPr="005F5324" w:rsidRDefault="00A04D92" w:rsidP="00A04D92">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0CB64629" w14:textId="674CE7D6" w:rsidR="00A04D92" w:rsidRPr="005F5324" w:rsidRDefault="00A04D92" w:rsidP="00A04D92">
            <w:pPr>
              <w:jc w:val="center"/>
              <w:rPr>
                <w:sz w:val="16"/>
                <w:szCs w:val="16"/>
              </w:rPr>
            </w:pPr>
            <w:r w:rsidRPr="005F5324">
              <w:rPr>
                <w:sz w:val="16"/>
                <w:szCs w:val="16"/>
              </w:rPr>
              <w:t>√</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47AE51E9" w14:textId="0C66E951" w:rsidR="00A04D92" w:rsidRPr="005F5324" w:rsidRDefault="00A04D92" w:rsidP="00A04D92">
            <w:pPr>
              <w:jc w:val="center"/>
              <w:rPr>
                <w:sz w:val="16"/>
                <w:szCs w:val="16"/>
              </w:rPr>
            </w:pPr>
            <w:r w:rsidRPr="005F5324">
              <w:rPr>
                <w:sz w:val="16"/>
                <w:szCs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05892845" w14:textId="63118378" w:rsidR="00A04D92" w:rsidRPr="005F5324" w:rsidRDefault="00A04D92" w:rsidP="00A04D92">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79DAA39F" w14:textId="31ED7187" w:rsidR="00A04D92" w:rsidRPr="005F5324" w:rsidRDefault="00A04D92" w:rsidP="00A04D92">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53C412AE" w14:textId="7D292733" w:rsidR="00A04D92" w:rsidRPr="005F5324" w:rsidRDefault="00A04D92" w:rsidP="00A04D92">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240D8A3C" w14:textId="2ED1C398" w:rsidR="00A04D92" w:rsidRPr="005F5324" w:rsidRDefault="00A04D92" w:rsidP="00A04D92">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367CDE4A" w14:textId="40495FA2" w:rsidR="00A04D92" w:rsidRPr="005F5324" w:rsidRDefault="00A04D92" w:rsidP="00A04D92">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6F688317" w14:textId="59E69348" w:rsidR="00A04D92" w:rsidRPr="005F5324" w:rsidRDefault="00A04D92" w:rsidP="00A04D92">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1779EAC4" w14:textId="7DAD0B4B" w:rsidR="00A04D92" w:rsidRPr="005F5324" w:rsidRDefault="00A04D92" w:rsidP="00A04D92">
            <w:pPr>
              <w:jc w:val="center"/>
              <w:rPr>
                <w:sz w:val="16"/>
                <w:szCs w:val="16"/>
              </w:rPr>
            </w:pPr>
            <w:r w:rsidRPr="005F5324">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3B3019C6" w14:textId="729729CA" w:rsidR="00A04D92" w:rsidRPr="005F5324" w:rsidRDefault="00A04D92" w:rsidP="00A04D92">
            <w:pPr>
              <w:jc w:val="center"/>
              <w:rPr>
                <w:sz w:val="16"/>
                <w:szCs w:val="16"/>
              </w:rPr>
            </w:pPr>
            <w:r w:rsidRPr="005F5324">
              <w:rPr>
                <w:sz w:val="16"/>
                <w:szCs w:val="16"/>
              </w:rPr>
              <w:t xml:space="preserve">　</w:t>
            </w:r>
          </w:p>
        </w:tc>
        <w:tc>
          <w:tcPr>
            <w:tcW w:w="42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3F59A017" w14:textId="2C2B19CD" w:rsidR="00A04D92" w:rsidRPr="005F5324" w:rsidRDefault="00A04D92" w:rsidP="00A04D92">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6C5F600E" w14:textId="0C89AB36" w:rsidR="00A04D92" w:rsidRPr="005F5324" w:rsidRDefault="00A04D92" w:rsidP="00A04D92">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21F4E0CA" w14:textId="1879F303" w:rsidR="00A04D92" w:rsidRPr="005F5324" w:rsidRDefault="00A04D92" w:rsidP="00A04D92">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4A6067D8" w14:textId="196C7D01" w:rsidR="00A04D92" w:rsidRPr="005F5324" w:rsidRDefault="00A04D92" w:rsidP="00A04D92">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6F7CA7BA" w14:textId="72044AB4" w:rsidR="00A04D92" w:rsidRPr="005F5324" w:rsidRDefault="00A04D92" w:rsidP="00A04D92">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1C3B77BE" w14:textId="29B2D633" w:rsidR="00A04D92" w:rsidRPr="005F5324" w:rsidRDefault="00A04D92" w:rsidP="00A04D92">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306D8087" w14:textId="4CD03147" w:rsidR="00A04D92" w:rsidRPr="005F5324" w:rsidRDefault="00A04D92" w:rsidP="00A04D92">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73E87FF9" w14:textId="69FF46F5" w:rsidR="00A04D92" w:rsidRPr="005F5324" w:rsidRDefault="00A04D92" w:rsidP="00A04D92">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398277DB" w14:textId="015220DD" w:rsidR="00A04D92" w:rsidRPr="005F5324" w:rsidRDefault="00A04D92" w:rsidP="00A04D92">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5D3CE4E6" w14:textId="46C37B6D" w:rsidR="00A04D92" w:rsidRPr="005F5324" w:rsidRDefault="00A04D92" w:rsidP="00A04D92">
            <w:pPr>
              <w:jc w:val="center"/>
              <w:rPr>
                <w:sz w:val="16"/>
                <w:szCs w:val="16"/>
              </w:rPr>
            </w:pPr>
            <w:r w:rsidRPr="005F5324">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04262B51" w14:textId="5462E6D4" w:rsidR="00A04D92" w:rsidRPr="005F5324" w:rsidRDefault="00A04D92" w:rsidP="00A04D92">
            <w:pPr>
              <w:jc w:val="center"/>
              <w:rPr>
                <w:sz w:val="16"/>
                <w:szCs w:val="16"/>
              </w:rPr>
            </w:pPr>
            <w:r w:rsidRPr="005F5324">
              <w:rPr>
                <w:sz w:val="16"/>
                <w:szCs w:val="16"/>
              </w:rPr>
              <w:t xml:space="preserve">　</w:t>
            </w:r>
          </w:p>
        </w:tc>
        <w:tc>
          <w:tcPr>
            <w:tcW w:w="42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47587B25" w14:textId="713E3D56" w:rsidR="00A04D92" w:rsidRPr="005F5324" w:rsidRDefault="00A04D92" w:rsidP="00A04D92">
            <w:pPr>
              <w:jc w:val="center"/>
              <w:rPr>
                <w:sz w:val="16"/>
                <w:szCs w:val="16"/>
              </w:rPr>
            </w:pPr>
            <w:r w:rsidRPr="005F5324">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2879278A" w14:textId="7BC402C7" w:rsidR="00A04D92" w:rsidRPr="005F5324" w:rsidRDefault="00A04D92" w:rsidP="00A04D92">
            <w:pPr>
              <w:jc w:val="center"/>
              <w:rPr>
                <w:sz w:val="16"/>
                <w:szCs w:val="16"/>
              </w:rPr>
            </w:pPr>
            <w:r w:rsidRPr="005F5324">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4AEE9E97" w14:textId="29AB73EC" w:rsidR="00A04D92" w:rsidRPr="005F5324" w:rsidRDefault="00A04D92" w:rsidP="00A04D92">
            <w:pPr>
              <w:jc w:val="center"/>
              <w:rPr>
                <w:sz w:val="16"/>
                <w:szCs w:val="16"/>
              </w:rPr>
            </w:pPr>
            <w:r w:rsidRPr="005F5324">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3F46EF4E" w14:textId="318AE04E" w:rsidR="00A04D92" w:rsidRPr="005F5324" w:rsidRDefault="00A04D92" w:rsidP="00A04D92">
            <w:pPr>
              <w:jc w:val="center"/>
              <w:rPr>
                <w:sz w:val="16"/>
                <w:szCs w:val="16"/>
              </w:rPr>
            </w:pPr>
            <w:r w:rsidRPr="005F5324">
              <w:rPr>
                <w:sz w:val="16"/>
                <w:szCs w:val="16"/>
              </w:rPr>
              <w:t xml:space="preserve">　</w:t>
            </w:r>
          </w:p>
        </w:tc>
        <w:tc>
          <w:tcPr>
            <w:tcW w:w="42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1F57651F" w14:textId="37CBD353" w:rsidR="00A04D92" w:rsidRPr="005F5324" w:rsidRDefault="00A04D92" w:rsidP="00A04D92">
            <w:pPr>
              <w:jc w:val="center"/>
              <w:rPr>
                <w:sz w:val="16"/>
                <w:szCs w:val="16"/>
              </w:rPr>
            </w:pPr>
            <w:r w:rsidRPr="005F5324">
              <w:rPr>
                <w:sz w:val="16"/>
                <w:szCs w:val="16"/>
              </w:rPr>
              <w:t xml:space="preserve">　</w:t>
            </w:r>
          </w:p>
        </w:tc>
        <w:tc>
          <w:tcPr>
            <w:tcW w:w="49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76CF0B4F" w14:textId="2176D977" w:rsidR="00A04D92" w:rsidRPr="005F5324" w:rsidRDefault="00A04D92" w:rsidP="00A04D92">
            <w:pPr>
              <w:jc w:val="center"/>
              <w:rPr>
                <w:sz w:val="16"/>
                <w:szCs w:val="16"/>
              </w:rPr>
            </w:pPr>
            <w:r w:rsidRPr="005F5324">
              <w:rPr>
                <w:sz w:val="16"/>
                <w:szCs w:val="16"/>
              </w:rPr>
              <w:t xml:space="preserve">　</w:t>
            </w:r>
          </w:p>
        </w:tc>
        <w:tc>
          <w:tcPr>
            <w:tcW w:w="49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7FF1C69D" w14:textId="67817A8D" w:rsidR="00A04D92" w:rsidRPr="005F5324" w:rsidRDefault="00A04D92" w:rsidP="00A04D92">
            <w:pPr>
              <w:jc w:val="center"/>
              <w:rPr>
                <w:sz w:val="16"/>
                <w:szCs w:val="16"/>
              </w:rPr>
            </w:pPr>
            <w:r w:rsidRPr="005F5324">
              <w:rPr>
                <w:sz w:val="16"/>
                <w:szCs w:val="16"/>
              </w:rPr>
              <w:t xml:space="preserve">　</w:t>
            </w:r>
          </w:p>
        </w:tc>
      </w:tr>
      <w:tr w:rsidR="00A04D92" w:rsidRPr="005F5324" w14:paraId="387D7432" w14:textId="77777777" w:rsidTr="005F5324">
        <w:trPr>
          <w:trHeight w:val="199"/>
        </w:trPr>
        <w:tc>
          <w:tcPr>
            <w:tcW w:w="1555" w:type="dxa"/>
            <w:tcBorders>
              <w:top w:val="single" w:sz="4" w:space="0" w:color="auto"/>
              <w:left w:val="single" w:sz="4" w:space="0" w:color="auto"/>
              <w:bottom w:val="single" w:sz="4" w:space="0" w:color="auto"/>
              <w:right w:val="single" w:sz="4" w:space="0" w:color="4F81BD"/>
            </w:tcBorders>
            <w:shd w:val="clear" w:color="auto" w:fill="auto"/>
            <w:tcMar>
              <w:top w:w="15" w:type="dxa"/>
              <w:left w:w="15" w:type="dxa"/>
              <w:bottom w:w="0" w:type="dxa"/>
              <w:right w:w="15" w:type="dxa"/>
            </w:tcMar>
            <w:vAlign w:val="center"/>
          </w:tcPr>
          <w:p w14:paraId="0FE08880" w14:textId="6D4768A2" w:rsidR="00A04D92" w:rsidRPr="005F5324" w:rsidRDefault="00A04D92" w:rsidP="00A04D92">
            <w:pPr>
              <w:jc w:val="left"/>
              <w:rPr>
                <w:sz w:val="16"/>
                <w:szCs w:val="16"/>
              </w:rPr>
            </w:pPr>
            <w:r w:rsidRPr="005F5324">
              <w:rPr>
                <w:sz w:val="16"/>
                <w:szCs w:val="16"/>
              </w:rPr>
              <w:t>遥感观测与建模综合实习</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33E14196" w14:textId="678600E4" w:rsidR="00A04D92" w:rsidRPr="005F5324" w:rsidRDefault="00A04D92" w:rsidP="00A04D92">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639DDBFA" w14:textId="1ADD165A" w:rsidR="00A04D92" w:rsidRPr="005F5324" w:rsidRDefault="00A04D92" w:rsidP="00A04D92">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3A0CE069" w14:textId="2EAF4746" w:rsidR="00A04D92" w:rsidRPr="005F5324" w:rsidRDefault="00A04D92" w:rsidP="00A04D92">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1B09E6C7" w14:textId="154E1456" w:rsidR="00A04D92" w:rsidRPr="005F5324" w:rsidRDefault="00A04D92" w:rsidP="00A04D92">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65E71078" w14:textId="6F6EDACA" w:rsidR="00A04D92" w:rsidRPr="005F5324" w:rsidRDefault="00A04D92" w:rsidP="00A04D92">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6C6FC3ED" w14:textId="0ACC7664" w:rsidR="00A04D92" w:rsidRPr="005F5324" w:rsidRDefault="00A04D92" w:rsidP="00A04D92">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16BC505D" w14:textId="60E6894E" w:rsidR="00A04D92" w:rsidRPr="005F5324" w:rsidRDefault="00A04D92" w:rsidP="00A04D92">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5163BD9A" w14:textId="072E7145" w:rsidR="00A04D92" w:rsidRPr="005F5324" w:rsidRDefault="00A04D92" w:rsidP="00A04D92">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7A6D9129" w14:textId="1BBC282E" w:rsidR="00A04D92" w:rsidRPr="005F5324" w:rsidRDefault="00A04D92" w:rsidP="00A04D92">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5866D864" w14:textId="1C5E2476" w:rsidR="00A04D92" w:rsidRPr="005F5324" w:rsidRDefault="00A04D92" w:rsidP="00A04D92">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7C884FF6" w14:textId="62A97BBC" w:rsidR="00A04D92" w:rsidRPr="005F5324" w:rsidRDefault="00A04D92" w:rsidP="00A04D92">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14709631" w14:textId="1AFCD655" w:rsidR="00A04D92" w:rsidRPr="005F5324" w:rsidRDefault="00A04D92" w:rsidP="00A04D92">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3E3E9929" w14:textId="70B73818" w:rsidR="00A04D92" w:rsidRPr="005F5324" w:rsidRDefault="00A04D92" w:rsidP="00A04D92">
            <w:pPr>
              <w:jc w:val="center"/>
              <w:rPr>
                <w:sz w:val="16"/>
                <w:szCs w:val="16"/>
              </w:rPr>
            </w:pPr>
            <w:r w:rsidRPr="005F5324">
              <w:rPr>
                <w:sz w:val="16"/>
                <w:szCs w:val="16"/>
              </w:rPr>
              <w:t>√</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02869F0D" w14:textId="3FEFD9EB" w:rsidR="00A04D92" w:rsidRPr="005F5324" w:rsidRDefault="00A04D92" w:rsidP="00A04D92">
            <w:pPr>
              <w:jc w:val="center"/>
              <w:rPr>
                <w:sz w:val="16"/>
                <w:szCs w:val="16"/>
              </w:rPr>
            </w:pPr>
            <w:r w:rsidRPr="005F5324">
              <w:rPr>
                <w:sz w:val="16"/>
                <w:szCs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01907172" w14:textId="6F87E71B" w:rsidR="00A04D92" w:rsidRPr="005F5324" w:rsidRDefault="00A04D92" w:rsidP="00A04D92">
            <w:pPr>
              <w:jc w:val="center"/>
              <w:rPr>
                <w:sz w:val="16"/>
                <w:szCs w:val="16"/>
              </w:rPr>
            </w:pPr>
            <w:r w:rsidRPr="005F5324">
              <w:rPr>
                <w:sz w:val="16"/>
                <w:szCs w:val="16"/>
              </w:rPr>
              <w:t>√</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1D5CCCFA" w14:textId="4BB9F5BD" w:rsidR="00A04D92" w:rsidRPr="005F5324" w:rsidRDefault="00A04D92" w:rsidP="00A04D92">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0C3063E4" w14:textId="3815221C" w:rsidR="00A04D92" w:rsidRPr="005F5324" w:rsidRDefault="00A04D92" w:rsidP="00A04D92">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3774D6B1" w14:textId="1DCA6CD5" w:rsidR="00A04D92" w:rsidRPr="005F5324" w:rsidRDefault="00A04D92" w:rsidP="00A04D92">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185D109E" w14:textId="79BDE6FD" w:rsidR="00A04D92" w:rsidRPr="005F5324" w:rsidRDefault="00A04D92" w:rsidP="00A04D92">
            <w:pPr>
              <w:jc w:val="center"/>
              <w:rPr>
                <w:sz w:val="16"/>
                <w:szCs w:val="16"/>
              </w:rPr>
            </w:pPr>
            <w:r w:rsidRPr="005F5324">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45534421" w14:textId="05538049" w:rsidR="00A04D92" w:rsidRPr="005F5324" w:rsidRDefault="00A04D92" w:rsidP="00A04D92">
            <w:pPr>
              <w:jc w:val="center"/>
              <w:rPr>
                <w:sz w:val="16"/>
                <w:szCs w:val="16"/>
              </w:rPr>
            </w:pPr>
            <w:r w:rsidRPr="005F5324">
              <w:rPr>
                <w:sz w:val="16"/>
                <w:szCs w:val="16"/>
              </w:rPr>
              <w:t xml:space="preserve">　</w:t>
            </w:r>
          </w:p>
        </w:tc>
        <w:tc>
          <w:tcPr>
            <w:tcW w:w="42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266991D0" w14:textId="6F6D141C" w:rsidR="00A04D92" w:rsidRPr="005F5324" w:rsidRDefault="00A04D92" w:rsidP="00A04D92">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3B0B9AA6" w14:textId="46A95ABA" w:rsidR="00A04D92" w:rsidRPr="005F5324" w:rsidRDefault="00A04D92" w:rsidP="00A04D92">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4738B416" w14:textId="6A0A626A" w:rsidR="00A04D92" w:rsidRPr="005F5324" w:rsidRDefault="00A04D92" w:rsidP="00A04D92">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65618B67" w14:textId="2B6E7C56" w:rsidR="00A04D92" w:rsidRPr="005F5324" w:rsidRDefault="00A04D92" w:rsidP="00A04D92">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6A2DDF55" w14:textId="48A4C46F" w:rsidR="00A04D92" w:rsidRPr="005F5324" w:rsidRDefault="00A04D92" w:rsidP="00A04D92">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7CDDB5D0" w14:textId="7410C451" w:rsidR="00A04D92" w:rsidRPr="005F5324" w:rsidRDefault="00A04D92" w:rsidP="00A04D92">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6094E904" w14:textId="42484A24" w:rsidR="00A04D92" w:rsidRPr="005F5324" w:rsidRDefault="00A04D92" w:rsidP="00A04D92">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4BBC336A" w14:textId="6A512483" w:rsidR="00A04D92" w:rsidRPr="005F5324" w:rsidRDefault="00A04D92" w:rsidP="00A04D92">
            <w:pPr>
              <w:jc w:val="center"/>
              <w:rPr>
                <w:sz w:val="16"/>
                <w:szCs w:val="16"/>
              </w:rPr>
            </w:pPr>
            <w:r w:rsidRPr="005F5324">
              <w:rPr>
                <w:sz w:val="16"/>
                <w:szCs w:val="16"/>
              </w:rPr>
              <w:t>√</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0E0D581B" w14:textId="45F2A2D6" w:rsidR="00A04D92" w:rsidRPr="005F5324" w:rsidRDefault="00A04D92" w:rsidP="00A04D92">
            <w:pPr>
              <w:jc w:val="center"/>
              <w:rPr>
                <w:sz w:val="16"/>
                <w:szCs w:val="16"/>
              </w:rPr>
            </w:pPr>
            <w:r w:rsidRPr="005F5324">
              <w:rPr>
                <w:sz w:val="16"/>
                <w:szCs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30F9BB2F" w14:textId="085DBF24" w:rsidR="00A04D92" w:rsidRPr="005F5324" w:rsidRDefault="00A04D92" w:rsidP="00A04D92">
            <w:pPr>
              <w:jc w:val="center"/>
              <w:rPr>
                <w:sz w:val="16"/>
                <w:szCs w:val="16"/>
              </w:rPr>
            </w:pPr>
            <w:r w:rsidRPr="005F5324">
              <w:rPr>
                <w:sz w:val="16"/>
                <w:szCs w:val="16"/>
              </w:rPr>
              <w:t>√</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778EB677" w14:textId="0F7A81ED" w:rsidR="00A04D92" w:rsidRPr="005F5324" w:rsidRDefault="00A04D92" w:rsidP="00A04D92">
            <w:pPr>
              <w:jc w:val="center"/>
              <w:rPr>
                <w:sz w:val="16"/>
                <w:szCs w:val="16"/>
              </w:rPr>
            </w:pPr>
            <w:r w:rsidRPr="005F5324">
              <w:rPr>
                <w:sz w:val="16"/>
                <w:szCs w:val="16"/>
              </w:rPr>
              <w:t xml:space="preserve">　</w:t>
            </w:r>
          </w:p>
        </w:tc>
        <w:tc>
          <w:tcPr>
            <w:tcW w:w="42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38FADC81" w14:textId="69D71D43" w:rsidR="00A04D92" w:rsidRPr="005F5324" w:rsidRDefault="00A04D92" w:rsidP="00A04D92">
            <w:pPr>
              <w:jc w:val="center"/>
              <w:rPr>
                <w:sz w:val="16"/>
                <w:szCs w:val="16"/>
              </w:rPr>
            </w:pPr>
            <w:r w:rsidRPr="005F5324">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0AEA22A6" w14:textId="7C8A8E12" w:rsidR="00A04D92" w:rsidRPr="005F5324" w:rsidRDefault="00A04D92" w:rsidP="00A04D92">
            <w:pPr>
              <w:jc w:val="center"/>
              <w:rPr>
                <w:sz w:val="16"/>
                <w:szCs w:val="16"/>
              </w:rPr>
            </w:pPr>
            <w:r w:rsidRPr="005F5324">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533FEF5A" w14:textId="6A79369B" w:rsidR="00A04D92" w:rsidRPr="005F5324" w:rsidRDefault="00A04D92" w:rsidP="00A04D92">
            <w:pPr>
              <w:jc w:val="center"/>
              <w:rPr>
                <w:sz w:val="16"/>
                <w:szCs w:val="16"/>
              </w:rPr>
            </w:pPr>
            <w:r w:rsidRPr="005F5324">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56CE409C" w14:textId="4730D211" w:rsidR="00A04D92" w:rsidRPr="005F5324" w:rsidRDefault="00A04D92" w:rsidP="00A04D92">
            <w:pPr>
              <w:jc w:val="center"/>
              <w:rPr>
                <w:sz w:val="16"/>
                <w:szCs w:val="16"/>
              </w:rPr>
            </w:pPr>
            <w:r w:rsidRPr="005F5324">
              <w:rPr>
                <w:sz w:val="16"/>
                <w:szCs w:val="16"/>
              </w:rPr>
              <w:t xml:space="preserve">　</w:t>
            </w:r>
          </w:p>
        </w:tc>
        <w:tc>
          <w:tcPr>
            <w:tcW w:w="42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4191969C" w14:textId="36F7B662" w:rsidR="00A04D92" w:rsidRPr="005F5324" w:rsidRDefault="00A04D92" w:rsidP="00A04D92">
            <w:pPr>
              <w:jc w:val="center"/>
              <w:rPr>
                <w:sz w:val="16"/>
                <w:szCs w:val="16"/>
              </w:rPr>
            </w:pPr>
            <w:r w:rsidRPr="005F5324">
              <w:rPr>
                <w:sz w:val="16"/>
                <w:szCs w:val="16"/>
              </w:rPr>
              <w:t xml:space="preserve">　</w:t>
            </w:r>
          </w:p>
        </w:tc>
        <w:tc>
          <w:tcPr>
            <w:tcW w:w="49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094BB4C5" w14:textId="581CB022" w:rsidR="00A04D92" w:rsidRPr="005F5324" w:rsidRDefault="00A04D92" w:rsidP="00A04D92">
            <w:pPr>
              <w:jc w:val="center"/>
              <w:rPr>
                <w:sz w:val="16"/>
                <w:szCs w:val="16"/>
              </w:rPr>
            </w:pPr>
            <w:r w:rsidRPr="005F5324">
              <w:rPr>
                <w:sz w:val="16"/>
                <w:szCs w:val="16"/>
              </w:rPr>
              <w:t xml:space="preserve">　</w:t>
            </w:r>
          </w:p>
        </w:tc>
        <w:tc>
          <w:tcPr>
            <w:tcW w:w="49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386291BB" w14:textId="5F9DDCB8" w:rsidR="00A04D92" w:rsidRPr="005F5324" w:rsidRDefault="00A04D92" w:rsidP="00A04D92">
            <w:pPr>
              <w:jc w:val="center"/>
              <w:rPr>
                <w:sz w:val="16"/>
                <w:szCs w:val="16"/>
              </w:rPr>
            </w:pPr>
            <w:r w:rsidRPr="005F5324">
              <w:rPr>
                <w:sz w:val="16"/>
                <w:szCs w:val="16"/>
              </w:rPr>
              <w:t xml:space="preserve">　</w:t>
            </w:r>
          </w:p>
        </w:tc>
      </w:tr>
      <w:tr w:rsidR="00A04D92" w:rsidRPr="005F5324" w14:paraId="78D64996" w14:textId="77777777" w:rsidTr="005F5324">
        <w:trPr>
          <w:trHeight w:val="199"/>
        </w:trPr>
        <w:tc>
          <w:tcPr>
            <w:tcW w:w="1555" w:type="dxa"/>
            <w:tcBorders>
              <w:top w:val="single" w:sz="4" w:space="0" w:color="auto"/>
              <w:left w:val="single" w:sz="4" w:space="0" w:color="auto"/>
              <w:bottom w:val="single" w:sz="4" w:space="0" w:color="auto"/>
              <w:right w:val="single" w:sz="4" w:space="0" w:color="4F81BD"/>
            </w:tcBorders>
            <w:shd w:val="clear" w:color="auto" w:fill="auto"/>
            <w:tcMar>
              <w:top w:w="15" w:type="dxa"/>
              <w:left w:w="15" w:type="dxa"/>
              <w:bottom w:w="0" w:type="dxa"/>
              <w:right w:w="15" w:type="dxa"/>
            </w:tcMar>
            <w:vAlign w:val="center"/>
          </w:tcPr>
          <w:p w14:paraId="3FDF8405" w14:textId="76C0E328" w:rsidR="00A04D92" w:rsidRPr="005F5324" w:rsidRDefault="00A04D92" w:rsidP="00A04D92">
            <w:pPr>
              <w:jc w:val="left"/>
              <w:rPr>
                <w:sz w:val="16"/>
                <w:szCs w:val="16"/>
              </w:rPr>
            </w:pPr>
            <w:r w:rsidRPr="005F5324">
              <w:rPr>
                <w:color w:val="000000"/>
                <w:sz w:val="16"/>
                <w:szCs w:val="16"/>
              </w:rPr>
              <w:t>Python</w:t>
            </w:r>
            <w:r w:rsidRPr="005F5324">
              <w:rPr>
                <w:color w:val="000000"/>
                <w:sz w:val="16"/>
                <w:szCs w:val="16"/>
              </w:rPr>
              <w:t>程序设计</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7CD89632" w14:textId="60D75DD4" w:rsidR="00A04D92" w:rsidRPr="005F5324" w:rsidRDefault="00A04D92" w:rsidP="00A04D92">
            <w:pPr>
              <w:jc w:val="center"/>
              <w:rPr>
                <w:sz w:val="16"/>
                <w:szCs w:val="16"/>
              </w:rPr>
            </w:pPr>
            <w:r w:rsidRPr="005F5324">
              <w:rPr>
                <w:color w:val="000000"/>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1C06E8F6" w14:textId="41378839" w:rsidR="00A04D92" w:rsidRPr="005F5324" w:rsidRDefault="00A04D92" w:rsidP="00A04D92">
            <w:pPr>
              <w:jc w:val="center"/>
              <w:rPr>
                <w:sz w:val="16"/>
                <w:szCs w:val="16"/>
              </w:rPr>
            </w:pPr>
            <w:r w:rsidRPr="005F5324">
              <w:rPr>
                <w:color w:val="000000"/>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5023F551" w14:textId="0A71D65E" w:rsidR="00A04D92" w:rsidRPr="005F5324" w:rsidRDefault="00A04D92" w:rsidP="00A04D92">
            <w:pPr>
              <w:jc w:val="center"/>
              <w:rPr>
                <w:sz w:val="16"/>
                <w:szCs w:val="16"/>
              </w:rPr>
            </w:pPr>
            <w:r w:rsidRPr="005F5324">
              <w:rPr>
                <w:color w:val="000000"/>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0E86F700" w14:textId="4C397797" w:rsidR="00A04D92" w:rsidRPr="005F5324" w:rsidRDefault="00A04D92" w:rsidP="00A04D92">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6ABE74EB" w14:textId="53ADB279" w:rsidR="00A04D92" w:rsidRPr="005F5324" w:rsidRDefault="00A04D92" w:rsidP="00A04D92">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279844DF" w14:textId="49A4A4E6" w:rsidR="00A04D92" w:rsidRPr="005F5324" w:rsidRDefault="00A04D92" w:rsidP="00A04D92">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1796EF43" w14:textId="4C56D655" w:rsidR="00A04D92" w:rsidRPr="005F5324" w:rsidRDefault="00A04D92" w:rsidP="00A04D92">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1465A56D" w14:textId="3A695F5C" w:rsidR="00A04D92" w:rsidRPr="005F5324" w:rsidRDefault="00A04D92" w:rsidP="00A04D92">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1A87F009" w14:textId="777C1626" w:rsidR="00A04D92" w:rsidRPr="005F5324" w:rsidRDefault="00A04D92" w:rsidP="00A04D92">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6C104DE7" w14:textId="6E6AA5D0" w:rsidR="00A04D92" w:rsidRPr="005F5324" w:rsidRDefault="00A04D92" w:rsidP="00A04D92">
            <w:pPr>
              <w:jc w:val="center"/>
              <w:rPr>
                <w:sz w:val="16"/>
                <w:szCs w:val="16"/>
              </w:rPr>
            </w:pPr>
            <w:r w:rsidRPr="005F5324">
              <w:rPr>
                <w:sz w:val="16"/>
                <w:szCs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48897F71" w14:textId="0C682011" w:rsidR="00A04D92" w:rsidRPr="005F5324" w:rsidRDefault="00A04D92" w:rsidP="00A04D92">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5DEAFAE0" w14:textId="11A2D743" w:rsidR="00A04D92" w:rsidRPr="005F5324" w:rsidRDefault="00A04D92" w:rsidP="00A04D92">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1AA741A3" w14:textId="2F28E9D3" w:rsidR="00A04D92" w:rsidRPr="005F5324" w:rsidRDefault="00A04D92" w:rsidP="00A04D92">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1D8DD106" w14:textId="4F9F1E3D" w:rsidR="00A04D92" w:rsidRPr="005F5324" w:rsidRDefault="00A04D92" w:rsidP="00A04D92">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64989F9B" w14:textId="2657FB27" w:rsidR="00A04D92" w:rsidRPr="005F5324" w:rsidRDefault="00A04D92" w:rsidP="00A04D92">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4E2FE1A3" w14:textId="184ADDB7" w:rsidR="00A04D92" w:rsidRPr="005F5324" w:rsidRDefault="00A04D92" w:rsidP="00A04D92">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1DF00C60" w14:textId="0B286118" w:rsidR="00A04D92" w:rsidRPr="005F5324" w:rsidRDefault="00A04D92" w:rsidP="00A04D92">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1D177068" w14:textId="27217E42" w:rsidR="00A04D92" w:rsidRPr="005F5324" w:rsidRDefault="00A04D92" w:rsidP="00A04D92">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273FFBBB" w14:textId="4AF567B8" w:rsidR="00A04D92" w:rsidRPr="005F5324" w:rsidRDefault="00A04D92" w:rsidP="00A04D92">
            <w:pPr>
              <w:jc w:val="center"/>
              <w:rPr>
                <w:sz w:val="16"/>
                <w:szCs w:val="16"/>
              </w:rPr>
            </w:pPr>
            <w:r w:rsidRPr="005F5324">
              <w:rPr>
                <w:sz w:val="16"/>
                <w:szCs w:val="16"/>
              </w:rPr>
              <w:t>√</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5CA90661" w14:textId="4398CB18" w:rsidR="00A04D92" w:rsidRPr="005F5324" w:rsidRDefault="00A04D92" w:rsidP="00A04D92">
            <w:pPr>
              <w:jc w:val="center"/>
              <w:rPr>
                <w:sz w:val="16"/>
                <w:szCs w:val="16"/>
              </w:rPr>
            </w:pPr>
            <w:r w:rsidRPr="005F5324">
              <w:rPr>
                <w:sz w:val="16"/>
                <w:szCs w:val="16"/>
              </w:rPr>
              <w:t xml:space="preserve">　</w:t>
            </w:r>
          </w:p>
        </w:tc>
        <w:tc>
          <w:tcPr>
            <w:tcW w:w="42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5B66A216" w14:textId="57B43BF9" w:rsidR="00A04D92" w:rsidRPr="005F5324" w:rsidRDefault="00A04D92" w:rsidP="00A04D92">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0B650096" w14:textId="386D9AA5" w:rsidR="00A04D92" w:rsidRPr="005F5324" w:rsidRDefault="00A04D92" w:rsidP="00A04D92">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3CD41EC2" w14:textId="5FD287F4" w:rsidR="00A04D92" w:rsidRPr="005F5324" w:rsidRDefault="00A04D92" w:rsidP="00A04D92">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30ACCF05" w14:textId="2AB67794" w:rsidR="00A04D92" w:rsidRPr="005F5324" w:rsidRDefault="00A04D92" w:rsidP="00A04D92">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708EC4C9" w14:textId="35163DBC" w:rsidR="00A04D92" w:rsidRPr="005F5324" w:rsidRDefault="00A04D92" w:rsidP="00A04D92">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30204849" w14:textId="314B2E63" w:rsidR="00A04D92" w:rsidRPr="005F5324" w:rsidRDefault="00A04D92" w:rsidP="00A04D92">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6181D655" w14:textId="2C3F64AE" w:rsidR="00A04D92" w:rsidRPr="005F5324" w:rsidRDefault="00A04D92" w:rsidP="00A04D92">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4D087576" w14:textId="17064373" w:rsidR="00A04D92" w:rsidRPr="005F5324" w:rsidRDefault="00A04D92" w:rsidP="00A04D92">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588F1000" w14:textId="66565D41" w:rsidR="00A04D92" w:rsidRPr="005F5324" w:rsidRDefault="00A04D92" w:rsidP="00A04D92">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0365AB91" w14:textId="1A447596" w:rsidR="00A04D92" w:rsidRPr="005F5324" w:rsidRDefault="00A04D92" w:rsidP="00A04D92">
            <w:pPr>
              <w:jc w:val="center"/>
              <w:rPr>
                <w:sz w:val="16"/>
                <w:szCs w:val="16"/>
              </w:rPr>
            </w:pPr>
            <w:r w:rsidRPr="005F5324">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6E738BCD" w14:textId="4F5FAF58" w:rsidR="00A04D92" w:rsidRPr="005F5324" w:rsidRDefault="00A04D92" w:rsidP="00A04D92">
            <w:pPr>
              <w:jc w:val="center"/>
              <w:rPr>
                <w:sz w:val="16"/>
                <w:szCs w:val="16"/>
              </w:rPr>
            </w:pPr>
            <w:r w:rsidRPr="005F5324">
              <w:rPr>
                <w:sz w:val="16"/>
                <w:szCs w:val="16"/>
              </w:rPr>
              <w:t xml:space="preserve">　</w:t>
            </w:r>
          </w:p>
        </w:tc>
        <w:tc>
          <w:tcPr>
            <w:tcW w:w="42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61C7252A" w14:textId="24D6911F" w:rsidR="00A04D92" w:rsidRPr="005F5324" w:rsidRDefault="00A04D92" w:rsidP="00A04D92">
            <w:pPr>
              <w:jc w:val="center"/>
              <w:rPr>
                <w:sz w:val="16"/>
                <w:szCs w:val="16"/>
              </w:rPr>
            </w:pPr>
            <w:r w:rsidRPr="005F5324">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2FE9B977" w14:textId="568A170B" w:rsidR="00A04D92" w:rsidRPr="005F5324" w:rsidRDefault="00A04D92" w:rsidP="00A04D92">
            <w:pPr>
              <w:jc w:val="center"/>
              <w:rPr>
                <w:sz w:val="16"/>
                <w:szCs w:val="16"/>
              </w:rPr>
            </w:pPr>
            <w:r w:rsidRPr="005F5324">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347CD1B7" w14:textId="0AA2F776" w:rsidR="00A04D92" w:rsidRPr="005F5324" w:rsidRDefault="00A04D92" w:rsidP="00A04D92">
            <w:pPr>
              <w:jc w:val="center"/>
              <w:rPr>
                <w:sz w:val="16"/>
                <w:szCs w:val="16"/>
              </w:rPr>
            </w:pPr>
            <w:r w:rsidRPr="005F5324">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338617E6" w14:textId="28FC2403" w:rsidR="00A04D92" w:rsidRPr="005F5324" w:rsidRDefault="00A04D92" w:rsidP="00A04D92">
            <w:pPr>
              <w:jc w:val="center"/>
              <w:rPr>
                <w:sz w:val="16"/>
                <w:szCs w:val="16"/>
              </w:rPr>
            </w:pPr>
            <w:r w:rsidRPr="005F5324">
              <w:rPr>
                <w:sz w:val="16"/>
                <w:szCs w:val="16"/>
              </w:rPr>
              <w:t xml:space="preserve">　</w:t>
            </w:r>
          </w:p>
        </w:tc>
        <w:tc>
          <w:tcPr>
            <w:tcW w:w="42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3A4F91CB" w14:textId="6BFE5F21" w:rsidR="00A04D92" w:rsidRPr="005F5324" w:rsidRDefault="00A04D92" w:rsidP="00A04D92">
            <w:pPr>
              <w:jc w:val="center"/>
              <w:rPr>
                <w:sz w:val="16"/>
                <w:szCs w:val="16"/>
              </w:rPr>
            </w:pPr>
            <w:r w:rsidRPr="005F5324">
              <w:rPr>
                <w:sz w:val="16"/>
                <w:szCs w:val="16"/>
              </w:rPr>
              <w:t xml:space="preserve">　</w:t>
            </w:r>
          </w:p>
        </w:tc>
        <w:tc>
          <w:tcPr>
            <w:tcW w:w="49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1998FE47" w14:textId="18945F3D" w:rsidR="00A04D92" w:rsidRPr="005F5324" w:rsidRDefault="00A04D92" w:rsidP="00A04D92">
            <w:pPr>
              <w:jc w:val="center"/>
              <w:rPr>
                <w:sz w:val="16"/>
                <w:szCs w:val="16"/>
              </w:rPr>
            </w:pPr>
            <w:r w:rsidRPr="005F5324">
              <w:rPr>
                <w:sz w:val="16"/>
                <w:szCs w:val="16"/>
              </w:rPr>
              <w:t xml:space="preserve">　</w:t>
            </w:r>
          </w:p>
        </w:tc>
        <w:tc>
          <w:tcPr>
            <w:tcW w:w="49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1D5FA1FE" w14:textId="0F167085" w:rsidR="00A04D92" w:rsidRPr="005F5324" w:rsidRDefault="00A04D92" w:rsidP="00A04D92">
            <w:pPr>
              <w:jc w:val="center"/>
              <w:rPr>
                <w:sz w:val="16"/>
                <w:szCs w:val="16"/>
              </w:rPr>
            </w:pPr>
            <w:r w:rsidRPr="005F5324">
              <w:rPr>
                <w:sz w:val="16"/>
                <w:szCs w:val="16"/>
              </w:rPr>
              <w:t xml:space="preserve">　</w:t>
            </w:r>
          </w:p>
        </w:tc>
      </w:tr>
      <w:tr w:rsidR="00A04D92" w:rsidRPr="005F5324" w14:paraId="119455FF" w14:textId="77777777" w:rsidTr="005F5324">
        <w:trPr>
          <w:trHeight w:val="199"/>
        </w:trPr>
        <w:tc>
          <w:tcPr>
            <w:tcW w:w="1555" w:type="dxa"/>
            <w:tcBorders>
              <w:top w:val="single" w:sz="4" w:space="0" w:color="auto"/>
              <w:left w:val="single" w:sz="4" w:space="0" w:color="auto"/>
              <w:bottom w:val="single" w:sz="4" w:space="0" w:color="auto"/>
              <w:right w:val="single" w:sz="4" w:space="0" w:color="4F81BD"/>
            </w:tcBorders>
            <w:shd w:val="clear" w:color="auto" w:fill="auto"/>
            <w:tcMar>
              <w:top w:w="15" w:type="dxa"/>
              <w:left w:w="15" w:type="dxa"/>
              <w:bottom w:w="0" w:type="dxa"/>
              <w:right w:w="15" w:type="dxa"/>
            </w:tcMar>
            <w:vAlign w:val="center"/>
          </w:tcPr>
          <w:p w14:paraId="4FD20829" w14:textId="6AE74B1F" w:rsidR="00A04D92" w:rsidRPr="005F5324" w:rsidRDefault="00A04D92" w:rsidP="00A04D92">
            <w:pPr>
              <w:jc w:val="left"/>
              <w:rPr>
                <w:sz w:val="16"/>
                <w:szCs w:val="16"/>
              </w:rPr>
            </w:pPr>
            <w:r w:rsidRPr="005F5324">
              <w:rPr>
                <w:color w:val="000000"/>
                <w:sz w:val="16"/>
                <w:szCs w:val="16"/>
              </w:rPr>
              <w:t>机器学习</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478FF2B9" w14:textId="4639D5EE" w:rsidR="00A04D92" w:rsidRPr="005F5324" w:rsidRDefault="00A04D92" w:rsidP="00A04D92">
            <w:pPr>
              <w:jc w:val="center"/>
              <w:rPr>
                <w:sz w:val="16"/>
                <w:szCs w:val="16"/>
              </w:rPr>
            </w:pPr>
            <w:r w:rsidRPr="005F5324">
              <w:rPr>
                <w:color w:val="000000"/>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785F7746" w14:textId="33D0D411" w:rsidR="00A04D92" w:rsidRPr="005F5324" w:rsidRDefault="00A04D92" w:rsidP="00A04D92">
            <w:pPr>
              <w:jc w:val="center"/>
              <w:rPr>
                <w:sz w:val="16"/>
                <w:szCs w:val="16"/>
              </w:rPr>
            </w:pPr>
            <w:r w:rsidRPr="005F5324">
              <w:rPr>
                <w:color w:val="000000"/>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016FB0FE" w14:textId="6D646A63" w:rsidR="00A04D92" w:rsidRPr="005F5324" w:rsidRDefault="00A04D92" w:rsidP="00A04D92">
            <w:pPr>
              <w:jc w:val="center"/>
              <w:rPr>
                <w:sz w:val="16"/>
                <w:szCs w:val="16"/>
              </w:rPr>
            </w:pPr>
            <w:r w:rsidRPr="005F5324">
              <w:rPr>
                <w:color w:val="000000"/>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34E5BDCA" w14:textId="40524C7B" w:rsidR="00A04D92" w:rsidRPr="005F5324" w:rsidRDefault="00A04D92" w:rsidP="00A04D92">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6CAECD17" w14:textId="304CCF8B" w:rsidR="00A04D92" w:rsidRPr="005F5324" w:rsidRDefault="00A04D92" w:rsidP="00A04D92">
            <w:pPr>
              <w:jc w:val="center"/>
              <w:rPr>
                <w:sz w:val="16"/>
                <w:szCs w:val="16"/>
              </w:rPr>
            </w:pPr>
            <w:r w:rsidRPr="005F5324">
              <w:rPr>
                <w:sz w:val="16"/>
                <w:szCs w:val="16"/>
              </w:rPr>
              <w:t>√</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08FEE77A" w14:textId="0DC2DE91" w:rsidR="00A04D92" w:rsidRPr="005F5324" w:rsidRDefault="00A04D92" w:rsidP="00A04D92">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3602F5C8" w14:textId="07E116B4" w:rsidR="00A04D92" w:rsidRPr="005F5324" w:rsidRDefault="00A04D92" w:rsidP="00A04D92">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2A9BD7EB" w14:textId="6130A971" w:rsidR="00A04D92" w:rsidRPr="005F5324" w:rsidRDefault="00A04D92" w:rsidP="00A04D92">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37B7192E" w14:textId="22E13AC8" w:rsidR="00A04D92" w:rsidRPr="005F5324" w:rsidRDefault="00A04D92" w:rsidP="00A04D92">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064DC624" w14:textId="3598BF42" w:rsidR="00A04D92" w:rsidRPr="005F5324" w:rsidRDefault="00A04D92" w:rsidP="00A04D92">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70B7110B" w14:textId="3FEE0E15" w:rsidR="00A04D92" w:rsidRPr="005F5324" w:rsidRDefault="00A04D92" w:rsidP="00A04D92">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3A15B527" w14:textId="2A9F23EE" w:rsidR="00A04D92" w:rsidRPr="005F5324" w:rsidRDefault="00A04D92" w:rsidP="00A04D92">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6DD37135" w14:textId="3632354E" w:rsidR="00A04D92" w:rsidRPr="005F5324" w:rsidRDefault="00A04D92" w:rsidP="00A04D92">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63AAE880" w14:textId="3F33D4FE" w:rsidR="00A04D92" w:rsidRPr="005F5324" w:rsidRDefault="00A04D92" w:rsidP="00A04D92">
            <w:pPr>
              <w:jc w:val="center"/>
              <w:rPr>
                <w:sz w:val="16"/>
                <w:szCs w:val="16"/>
              </w:rPr>
            </w:pPr>
            <w:r w:rsidRPr="005F5324">
              <w:rPr>
                <w:sz w:val="16"/>
                <w:szCs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2EA66638" w14:textId="427EDE14" w:rsidR="00A04D92" w:rsidRPr="005F5324" w:rsidRDefault="00A04D92" w:rsidP="00A04D92">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40AC4584" w14:textId="181A7BE3" w:rsidR="00A04D92" w:rsidRPr="005F5324" w:rsidRDefault="00A04D92" w:rsidP="00A04D92">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2BF3A442" w14:textId="4B0F660B" w:rsidR="00A04D92" w:rsidRPr="005F5324" w:rsidRDefault="00A04D92" w:rsidP="00A04D92">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3CF14082" w14:textId="28CA7EC7" w:rsidR="00A04D92" w:rsidRPr="005F5324" w:rsidRDefault="00A04D92" w:rsidP="00A04D92">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0E448E7A" w14:textId="7B6E5668" w:rsidR="00A04D92" w:rsidRPr="005F5324" w:rsidRDefault="00A04D92" w:rsidP="00A04D92">
            <w:pPr>
              <w:jc w:val="center"/>
              <w:rPr>
                <w:sz w:val="16"/>
                <w:szCs w:val="16"/>
              </w:rPr>
            </w:pPr>
            <w:r w:rsidRPr="005F5324">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771A8A3A" w14:textId="52F5C3E0" w:rsidR="00A04D92" w:rsidRPr="005F5324" w:rsidRDefault="00A04D92" w:rsidP="00A04D92">
            <w:pPr>
              <w:jc w:val="center"/>
              <w:rPr>
                <w:sz w:val="16"/>
                <w:szCs w:val="16"/>
              </w:rPr>
            </w:pPr>
            <w:r w:rsidRPr="005F5324">
              <w:rPr>
                <w:sz w:val="16"/>
                <w:szCs w:val="16"/>
              </w:rPr>
              <w:t>√</w:t>
            </w:r>
          </w:p>
        </w:tc>
        <w:tc>
          <w:tcPr>
            <w:tcW w:w="42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5035BDD8" w14:textId="39683806" w:rsidR="00A04D92" w:rsidRPr="005F5324" w:rsidRDefault="00A04D92" w:rsidP="00A04D92">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38C0DB2A" w14:textId="6E3A1B3D" w:rsidR="00A04D92" w:rsidRPr="005F5324" w:rsidRDefault="00A04D92" w:rsidP="00A04D92">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59A4AFF9" w14:textId="4633E3ED" w:rsidR="00A04D92" w:rsidRPr="005F5324" w:rsidRDefault="00A04D92" w:rsidP="00A04D92">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1DFFDBDF" w14:textId="4FBBE32C" w:rsidR="00A04D92" w:rsidRPr="005F5324" w:rsidRDefault="00A04D92" w:rsidP="00A04D92">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7BA2A983" w14:textId="7606F449" w:rsidR="00A04D92" w:rsidRPr="005F5324" w:rsidRDefault="00A04D92" w:rsidP="00A04D92">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2A4E0CF0" w14:textId="03D6848B" w:rsidR="00A04D92" w:rsidRPr="005F5324" w:rsidRDefault="00A04D92" w:rsidP="00A04D92">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0F5320E4" w14:textId="57A76AE3" w:rsidR="00A04D92" w:rsidRPr="005F5324" w:rsidRDefault="00A04D92" w:rsidP="00A04D92">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03218C2B" w14:textId="4CBC6E9D" w:rsidR="00A04D92" w:rsidRPr="005F5324" w:rsidRDefault="00A04D92" w:rsidP="00A04D92">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390B1015" w14:textId="73EC694E" w:rsidR="00A04D92" w:rsidRPr="005F5324" w:rsidRDefault="00A04D92" w:rsidP="00A04D92">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7874D3E3" w14:textId="4F90C13B" w:rsidR="00A04D92" w:rsidRPr="005F5324" w:rsidRDefault="00A04D92" w:rsidP="00A04D92">
            <w:pPr>
              <w:jc w:val="center"/>
              <w:rPr>
                <w:sz w:val="16"/>
                <w:szCs w:val="16"/>
              </w:rPr>
            </w:pPr>
            <w:r w:rsidRPr="005F5324">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34F1AFA4" w14:textId="7F51E3D9" w:rsidR="00A04D92" w:rsidRPr="005F5324" w:rsidRDefault="00A04D92" w:rsidP="00A04D92">
            <w:pPr>
              <w:jc w:val="center"/>
              <w:rPr>
                <w:sz w:val="16"/>
                <w:szCs w:val="16"/>
              </w:rPr>
            </w:pPr>
            <w:r w:rsidRPr="005F5324">
              <w:rPr>
                <w:sz w:val="16"/>
                <w:szCs w:val="16"/>
              </w:rPr>
              <w:t xml:space="preserve">　</w:t>
            </w:r>
          </w:p>
        </w:tc>
        <w:tc>
          <w:tcPr>
            <w:tcW w:w="42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36EBE9F1" w14:textId="039EFFDC" w:rsidR="00A04D92" w:rsidRPr="005F5324" w:rsidRDefault="00A04D92" w:rsidP="00A04D92">
            <w:pPr>
              <w:jc w:val="center"/>
              <w:rPr>
                <w:sz w:val="16"/>
                <w:szCs w:val="16"/>
              </w:rPr>
            </w:pPr>
            <w:r w:rsidRPr="005F5324">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137A8158" w14:textId="05CA5080" w:rsidR="00A04D92" w:rsidRPr="005F5324" w:rsidRDefault="00A04D92" w:rsidP="00A04D92">
            <w:pPr>
              <w:jc w:val="center"/>
              <w:rPr>
                <w:sz w:val="16"/>
                <w:szCs w:val="16"/>
              </w:rPr>
            </w:pPr>
            <w:r w:rsidRPr="005F5324">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5DC0C8AF" w14:textId="3D7EED1B" w:rsidR="00A04D92" w:rsidRPr="005F5324" w:rsidRDefault="00A04D92" w:rsidP="00A04D92">
            <w:pPr>
              <w:jc w:val="center"/>
              <w:rPr>
                <w:sz w:val="16"/>
                <w:szCs w:val="16"/>
              </w:rPr>
            </w:pPr>
            <w:r w:rsidRPr="005F5324">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47DFD8DC" w14:textId="495AFDE6" w:rsidR="00A04D92" w:rsidRPr="005F5324" w:rsidRDefault="00A04D92" w:rsidP="00A04D92">
            <w:pPr>
              <w:jc w:val="center"/>
              <w:rPr>
                <w:sz w:val="16"/>
                <w:szCs w:val="16"/>
              </w:rPr>
            </w:pPr>
            <w:r w:rsidRPr="005F5324">
              <w:rPr>
                <w:sz w:val="16"/>
                <w:szCs w:val="16"/>
              </w:rPr>
              <w:t xml:space="preserve">　</w:t>
            </w:r>
          </w:p>
        </w:tc>
        <w:tc>
          <w:tcPr>
            <w:tcW w:w="42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718F505A" w14:textId="42CB3945" w:rsidR="00A04D92" w:rsidRPr="005F5324" w:rsidRDefault="00A04D92" w:rsidP="00A04D92">
            <w:pPr>
              <w:jc w:val="center"/>
              <w:rPr>
                <w:sz w:val="16"/>
                <w:szCs w:val="16"/>
              </w:rPr>
            </w:pPr>
            <w:r w:rsidRPr="005F5324">
              <w:rPr>
                <w:sz w:val="16"/>
                <w:szCs w:val="16"/>
              </w:rPr>
              <w:t xml:space="preserve">　</w:t>
            </w:r>
          </w:p>
        </w:tc>
        <w:tc>
          <w:tcPr>
            <w:tcW w:w="49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220A8422" w14:textId="0960E84F" w:rsidR="00A04D92" w:rsidRPr="005F5324" w:rsidRDefault="00A04D92" w:rsidP="00A04D92">
            <w:pPr>
              <w:jc w:val="center"/>
              <w:rPr>
                <w:sz w:val="16"/>
                <w:szCs w:val="16"/>
              </w:rPr>
            </w:pPr>
            <w:r w:rsidRPr="005F5324">
              <w:rPr>
                <w:sz w:val="16"/>
                <w:szCs w:val="16"/>
              </w:rPr>
              <w:t xml:space="preserve">　</w:t>
            </w:r>
          </w:p>
        </w:tc>
        <w:tc>
          <w:tcPr>
            <w:tcW w:w="49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087BD483" w14:textId="65BCC2D0" w:rsidR="00A04D92" w:rsidRPr="005F5324" w:rsidRDefault="00A04D92" w:rsidP="00A04D92">
            <w:pPr>
              <w:jc w:val="center"/>
              <w:rPr>
                <w:sz w:val="16"/>
                <w:szCs w:val="16"/>
              </w:rPr>
            </w:pPr>
            <w:r w:rsidRPr="005F5324">
              <w:rPr>
                <w:sz w:val="16"/>
                <w:szCs w:val="16"/>
              </w:rPr>
              <w:t xml:space="preserve">　</w:t>
            </w:r>
          </w:p>
        </w:tc>
      </w:tr>
      <w:tr w:rsidR="00A04D92" w:rsidRPr="005F5324" w14:paraId="0AD69649" w14:textId="77777777" w:rsidTr="005F5324">
        <w:trPr>
          <w:trHeight w:val="199"/>
        </w:trPr>
        <w:tc>
          <w:tcPr>
            <w:tcW w:w="1555" w:type="dxa"/>
            <w:tcBorders>
              <w:top w:val="single" w:sz="4" w:space="0" w:color="auto"/>
              <w:left w:val="single" w:sz="4" w:space="0" w:color="auto"/>
              <w:bottom w:val="single" w:sz="4" w:space="0" w:color="auto"/>
              <w:right w:val="single" w:sz="4" w:space="0" w:color="4F81BD"/>
            </w:tcBorders>
            <w:shd w:val="clear" w:color="auto" w:fill="auto"/>
            <w:tcMar>
              <w:top w:w="15" w:type="dxa"/>
              <w:left w:w="15" w:type="dxa"/>
              <w:bottom w:w="0" w:type="dxa"/>
              <w:right w:w="15" w:type="dxa"/>
            </w:tcMar>
            <w:vAlign w:val="center"/>
          </w:tcPr>
          <w:p w14:paraId="02B3D827" w14:textId="52DCA6F5" w:rsidR="00A04D92" w:rsidRPr="005F5324" w:rsidRDefault="00A04D92" w:rsidP="00A04D92">
            <w:pPr>
              <w:jc w:val="left"/>
              <w:rPr>
                <w:sz w:val="16"/>
                <w:szCs w:val="16"/>
              </w:rPr>
            </w:pPr>
            <w:r w:rsidRPr="005F5324">
              <w:rPr>
                <w:color w:val="000000"/>
                <w:sz w:val="16"/>
                <w:szCs w:val="16"/>
              </w:rPr>
              <w:t>灾害遥感</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487812B4" w14:textId="75FDF1F2" w:rsidR="00A04D92" w:rsidRPr="005F5324" w:rsidRDefault="00A04D92" w:rsidP="00A04D92">
            <w:pPr>
              <w:jc w:val="center"/>
              <w:rPr>
                <w:sz w:val="16"/>
                <w:szCs w:val="16"/>
              </w:rPr>
            </w:pPr>
            <w:r w:rsidRPr="005F5324">
              <w:rPr>
                <w:color w:val="000000"/>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4172689F" w14:textId="2A37D52A" w:rsidR="00A04D92" w:rsidRPr="005F5324" w:rsidRDefault="00A04D92" w:rsidP="00A04D92">
            <w:pPr>
              <w:jc w:val="center"/>
              <w:rPr>
                <w:sz w:val="16"/>
                <w:szCs w:val="16"/>
              </w:rPr>
            </w:pPr>
            <w:r w:rsidRPr="005F5324">
              <w:rPr>
                <w:color w:val="000000"/>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5D247573" w14:textId="3AF976AA" w:rsidR="00A04D92" w:rsidRPr="005F5324" w:rsidRDefault="00A04D92" w:rsidP="00A04D92">
            <w:pPr>
              <w:jc w:val="center"/>
              <w:rPr>
                <w:sz w:val="16"/>
                <w:szCs w:val="16"/>
              </w:rPr>
            </w:pPr>
            <w:r w:rsidRPr="005F5324">
              <w:rPr>
                <w:color w:val="000000"/>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5ABAA6E0" w14:textId="0F4A1966" w:rsidR="00A04D92" w:rsidRPr="005F5324" w:rsidRDefault="00A04D92" w:rsidP="00A04D92">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45A0C102" w14:textId="28BD1607" w:rsidR="00A04D92" w:rsidRPr="005F5324" w:rsidRDefault="00A04D92" w:rsidP="00A04D92">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43193734" w14:textId="7902D851" w:rsidR="00A04D92" w:rsidRPr="005F5324" w:rsidRDefault="00A04D92" w:rsidP="00A04D92">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396798B0" w14:textId="7D318A17" w:rsidR="00A04D92" w:rsidRPr="005F5324" w:rsidRDefault="00A04D92" w:rsidP="00A04D92">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565966C3" w14:textId="708B9F7F" w:rsidR="00A04D92" w:rsidRPr="005F5324" w:rsidRDefault="00A04D92" w:rsidP="00A04D92">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3EC823FA" w14:textId="3772B0D1" w:rsidR="00A04D92" w:rsidRPr="005F5324" w:rsidRDefault="00A04D92" w:rsidP="00A04D92">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1F18FF32" w14:textId="45F60822" w:rsidR="00A04D92" w:rsidRPr="005F5324" w:rsidRDefault="00A04D92" w:rsidP="00A04D92">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1D02DEAF" w14:textId="0AA2E1C3" w:rsidR="00A04D92" w:rsidRPr="005F5324" w:rsidRDefault="00A04D92" w:rsidP="00A04D92">
            <w:pPr>
              <w:jc w:val="center"/>
              <w:rPr>
                <w:sz w:val="16"/>
                <w:szCs w:val="16"/>
              </w:rPr>
            </w:pPr>
            <w:r w:rsidRPr="005F5324">
              <w:rPr>
                <w:sz w:val="16"/>
                <w:szCs w:val="16"/>
              </w:rPr>
              <w:t>√</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122597EC" w14:textId="25BBAE6A" w:rsidR="00A04D92" w:rsidRPr="005F5324" w:rsidRDefault="00A04D92" w:rsidP="00A04D92">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474202FD" w14:textId="2C1ED14E" w:rsidR="00A04D92" w:rsidRPr="005F5324" w:rsidRDefault="00A04D92" w:rsidP="00A04D92">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4A797DF9" w14:textId="35506B0A" w:rsidR="00A04D92" w:rsidRPr="005F5324" w:rsidRDefault="00A04D92" w:rsidP="00A04D92">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31E2A009" w14:textId="69271FF8" w:rsidR="00A04D92" w:rsidRPr="005F5324" w:rsidRDefault="00A04D92" w:rsidP="00A04D92">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5E22464B" w14:textId="1D0255EC" w:rsidR="00A04D92" w:rsidRPr="005F5324" w:rsidRDefault="00A04D92" w:rsidP="00A04D92">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63EFA0F5" w14:textId="7DA6F6A1" w:rsidR="00A04D92" w:rsidRPr="005F5324" w:rsidRDefault="00A04D92" w:rsidP="00A04D92">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7AFEBE8D" w14:textId="09506BAA" w:rsidR="00A04D92" w:rsidRPr="005F5324" w:rsidRDefault="00A04D92" w:rsidP="00A04D92">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19E1287A" w14:textId="6D3EFEE5" w:rsidR="00A04D92" w:rsidRPr="005F5324" w:rsidRDefault="00A04D92" w:rsidP="00A04D92">
            <w:pPr>
              <w:jc w:val="center"/>
              <w:rPr>
                <w:sz w:val="16"/>
                <w:szCs w:val="16"/>
              </w:rPr>
            </w:pPr>
            <w:r w:rsidRPr="005F5324">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6DDA9088" w14:textId="24C5827E" w:rsidR="00A04D92" w:rsidRPr="005F5324" w:rsidRDefault="00A04D92" w:rsidP="00A04D92">
            <w:pPr>
              <w:jc w:val="center"/>
              <w:rPr>
                <w:sz w:val="16"/>
                <w:szCs w:val="16"/>
              </w:rPr>
            </w:pPr>
            <w:r w:rsidRPr="005F5324">
              <w:rPr>
                <w:sz w:val="16"/>
                <w:szCs w:val="16"/>
              </w:rPr>
              <w:t xml:space="preserve">　</w:t>
            </w:r>
          </w:p>
        </w:tc>
        <w:tc>
          <w:tcPr>
            <w:tcW w:w="42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74E7A4CB" w14:textId="482BD372" w:rsidR="00A04D92" w:rsidRPr="005F5324" w:rsidRDefault="00A04D92" w:rsidP="00A04D92">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75A9F575" w14:textId="545B94AE" w:rsidR="00A04D92" w:rsidRPr="005F5324" w:rsidRDefault="00A04D92" w:rsidP="00A04D92">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143A7122" w14:textId="5863B000" w:rsidR="00A04D92" w:rsidRPr="005F5324" w:rsidRDefault="00A04D92" w:rsidP="00A04D92">
            <w:pPr>
              <w:jc w:val="center"/>
              <w:rPr>
                <w:sz w:val="16"/>
                <w:szCs w:val="16"/>
              </w:rPr>
            </w:pPr>
            <w:r w:rsidRPr="005F5324">
              <w:rPr>
                <w:sz w:val="16"/>
                <w:szCs w:val="16"/>
              </w:rPr>
              <w:t>√</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2112E0EC" w14:textId="0363D336" w:rsidR="00A04D92" w:rsidRPr="005F5324" w:rsidRDefault="00A04D92" w:rsidP="00A04D92">
            <w:pPr>
              <w:jc w:val="center"/>
              <w:rPr>
                <w:sz w:val="16"/>
                <w:szCs w:val="16"/>
              </w:rPr>
            </w:pPr>
            <w:r w:rsidRPr="005F5324">
              <w:rPr>
                <w:sz w:val="16"/>
                <w:szCs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6C4B80B8" w14:textId="27AA5E9D" w:rsidR="00A04D92" w:rsidRPr="005F5324" w:rsidRDefault="00A04D92" w:rsidP="00A04D92">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2795FB85" w14:textId="4DFC7604" w:rsidR="00A04D92" w:rsidRPr="005F5324" w:rsidRDefault="00A04D92" w:rsidP="00A04D92">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3FDEEDB7" w14:textId="69484E25" w:rsidR="00A04D92" w:rsidRPr="005F5324" w:rsidRDefault="00A04D92" w:rsidP="00A04D92">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66525B7F" w14:textId="15EAC15A" w:rsidR="00A04D92" w:rsidRPr="005F5324" w:rsidRDefault="00A04D92" w:rsidP="00A04D92">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008D0510" w14:textId="6A08605A" w:rsidR="00A04D92" w:rsidRPr="005F5324" w:rsidRDefault="00A04D92" w:rsidP="00A04D92">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3D07D5D5" w14:textId="5E65418C" w:rsidR="00A04D92" w:rsidRPr="005F5324" w:rsidRDefault="00A04D92" w:rsidP="00A04D92">
            <w:pPr>
              <w:jc w:val="center"/>
              <w:rPr>
                <w:sz w:val="16"/>
                <w:szCs w:val="16"/>
              </w:rPr>
            </w:pPr>
            <w:r w:rsidRPr="005F5324">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70A32DDC" w14:textId="6D90846E" w:rsidR="00A04D92" w:rsidRPr="005F5324" w:rsidRDefault="00A04D92" w:rsidP="00A04D92">
            <w:pPr>
              <w:jc w:val="center"/>
              <w:rPr>
                <w:sz w:val="16"/>
                <w:szCs w:val="16"/>
              </w:rPr>
            </w:pPr>
            <w:r w:rsidRPr="005F5324">
              <w:rPr>
                <w:sz w:val="16"/>
                <w:szCs w:val="16"/>
              </w:rPr>
              <w:t xml:space="preserve">　</w:t>
            </w:r>
          </w:p>
        </w:tc>
        <w:tc>
          <w:tcPr>
            <w:tcW w:w="42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3F23424A" w14:textId="5C35515E" w:rsidR="00A04D92" w:rsidRPr="005F5324" w:rsidRDefault="00A04D92" w:rsidP="00A04D92">
            <w:pPr>
              <w:jc w:val="center"/>
              <w:rPr>
                <w:sz w:val="16"/>
                <w:szCs w:val="16"/>
              </w:rPr>
            </w:pPr>
            <w:r w:rsidRPr="005F5324">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46B2E3FA" w14:textId="047F6216" w:rsidR="00A04D92" w:rsidRPr="005F5324" w:rsidRDefault="00A04D92" w:rsidP="00A04D92">
            <w:pPr>
              <w:jc w:val="center"/>
              <w:rPr>
                <w:sz w:val="16"/>
                <w:szCs w:val="16"/>
              </w:rPr>
            </w:pPr>
            <w:r w:rsidRPr="005F5324">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57E0D884" w14:textId="25E29ECA" w:rsidR="00A04D92" w:rsidRPr="005F5324" w:rsidRDefault="00A04D92" w:rsidP="00A04D92">
            <w:pPr>
              <w:jc w:val="center"/>
              <w:rPr>
                <w:sz w:val="16"/>
                <w:szCs w:val="16"/>
              </w:rPr>
            </w:pPr>
            <w:r w:rsidRPr="005F5324">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67DF32F7" w14:textId="01F27916" w:rsidR="00A04D92" w:rsidRPr="005F5324" w:rsidRDefault="00A04D92" w:rsidP="00A04D92">
            <w:pPr>
              <w:jc w:val="center"/>
              <w:rPr>
                <w:sz w:val="16"/>
                <w:szCs w:val="16"/>
              </w:rPr>
            </w:pPr>
            <w:r w:rsidRPr="005F5324">
              <w:rPr>
                <w:sz w:val="16"/>
                <w:szCs w:val="16"/>
              </w:rPr>
              <w:t xml:space="preserve">　</w:t>
            </w:r>
          </w:p>
        </w:tc>
        <w:tc>
          <w:tcPr>
            <w:tcW w:w="42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78B326F6" w14:textId="4E1C0254" w:rsidR="00A04D92" w:rsidRPr="005F5324" w:rsidRDefault="00A04D92" w:rsidP="00A04D92">
            <w:pPr>
              <w:jc w:val="center"/>
              <w:rPr>
                <w:sz w:val="16"/>
                <w:szCs w:val="16"/>
              </w:rPr>
            </w:pPr>
            <w:r w:rsidRPr="005F5324">
              <w:rPr>
                <w:sz w:val="16"/>
                <w:szCs w:val="16"/>
              </w:rPr>
              <w:t xml:space="preserve">　</w:t>
            </w:r>
          </w:p>
        </w:tc>
        <w:tc>
          <w:tcPr>
            <w:tcW w:w="49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0BEAA787" w14:textId="23923958" w:rsidR="00A04D92" w:rsidRPr="005F5324" w:rsidRDefault="00A04D92" w:rsidP="00A04D92">
            <w:pPr>
              <w:jc w:val="center"/>
              <w:rPr>
                <w:sz w:val="16"/>
                <w:szCs w:val="16"/>
              </w:rPr>
            </w:pPr>
            <w:r w:rsidRPr="005F5324">
              <w:rPr>
                <w:sz w:val="16"/>
                <w:szCs w:val="16"/>
              </w:rPr>
              <w:t xml:space="preserve">　</w:t>
            </w:r>
          </w:p>
        </w:tc>
        <w:tc>
          <w:tcPr>
            <w:tcW w:w="49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442998C5" w14:textId="3BAEB3DE" w:rsidR="00A04D92" w:rsidRPr="005F5324" w:rsidRDefault="00A04D92" w:rsidP="00A04D92">
            <w:pPr>
              <w:jc w:val="center"/>
              <w:rPr>
                <w:sz w:val="16"/>
                <w:szCs w:val="16"/>
              </w:rPr>
            </w:pPr>
            <w:r w:rsidRPr="005F5324">
              <w:rPr>
                <w:sz w:val="16"/>
                <w:szCs w:val="16"/>
              </w:rPr>
              <w:t xml:space="preserve">　</w:t>
            </w:r>
          </w:p>
        </w:tc>
      </w:tr>
      <w:tr w:rsidR="00A04D92" w:rsidRPr="005F5324" w14:paraId="07A4B3FC" w14:textId="77777777" w:rsidTr="005F5324">
        <w:trPr>
          <w:trHeight w:val="203"/>
        </w:trPr>
        <w:tc>
          <w:tcPr>
            <w:tcW w:w="1555" w:type="dxa"/>
            <w:tcBorders>
              <w:top w:val="single" w:sz="4" w:space="0" w:color="auto"/>
              <w:left w:val="single" w:sz="4" w:space="0" w:color="auto"/>
              <w:bottom w:val="single" w:sz="4" w:space="0" w:color="auto"/>
              <w:right w:val="single" w:sz="4" w:space="0" w:color="4F81BD"/>
            </w:tcBorders>
            <w:shd w:val="clear" w:color="auto" w:fill="auto"/>
            <w:tcMar>
              <w:top w:w="15" w:type="dxa"/>
              <w:left w:w="15" w:type="dxa"/>
              <w:bottom w:w="0" w:type="dxa"/>
              <w:right w:w="15" w:type="dxa"/>
            </w:tcMar>
            <w:vAlign w:val="center"/>
          </w:tcPr>
          <w:p w14:paraId="65502464" w14:textId="38372FC1" w:rsidR="00A04D92" w:rsidRPr="005F5324" w:rsidRDefault="00A04D92" w:rsidP="00A04D92">
            <w:pPr>
              <w:jc w:val="left"/>
              <w:rPr>
                <w:color w:val="000000"/>
                <w:sz w:val="16"/>
                <w:szCs w:val="16"/>
              </w:rPr>
            </w:pPr>
            <w:r w:rsidRPr="005F5324">
              <w:rPr>
                <w:sz w:val="16"/>
                <w:szCs w:val="16"/>
              </w:rPr>
              <w:t>海洋遥感</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4E91012B" w14:textId="382FCC5D" w:rsidR="00A04D92" w:rsidRPr="005F5324" w:rsidRDefault="00A04D92" w:rsidP="00A04D92">
            <w:pPr>
              <w:jc w:val="center"/>
              <w:rPr>
                <w:color w:val="000000"/>
                <w:sz w:val="16"/>
                <w:szCs w:val="16"/>
              </w:rPr>
            </w:pPr>
            <w:r w:rsidRPr="005F5324">
              <w:rPr>
                <w:color w:val="000000"/>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2BE6BD97" w14:textId="1CBFF00B" w:rsidR="00A04D92" w:rsidRPr="005F5324" w:rsidRDefault="00A04D92" w:rsidP="00A04D92">
            <w:pPr>
              <w:jc w:val="center"/>
              <w:rPr>
                <w:color w:val="000000"/>
                <w:sz w:val="16"/>
                <w:szCs w:val="16"/>
              </w:rPr>
            </w:pPr>
            <w:r w:rsidRPr="005F5324">
              <w:rPr>
                <w:color w:val="000000"/>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4E042412" w14:textId="0A688AD3" w:rsidR="00A04D92" w:rsidRPr="005F5324" w:rsidRDefault="00A04D92" w:rsidP="00A04D92">
            <w:pPr>
              <w:jc w:val="center"/>
              <w:rPr>
                <w:color w:val="000000"/>
                <w:sz w:val="16"/>
                <w:szCs w:val="16"/>
              </w:rPr>
            </w:pPr>
            <w:r w:rsidRPr="005F5324">
              <w:rPr>
                <w:color w:val="000000"/>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0FE894B1" w14:textId="67A2764D" w:rsidR="00A04D92" w:rsidRPr="005F5324" w:rsidRDefault="00A04D92" w:rsidP="00A04D92">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689D0F15" w14:textId="5EA143E8" w:rsidR="00A04D92" w:rsidRPr="005F5324" w:rsidRDefault="00A04D92" w:rsidP="00A04D92">
            <w:pPr>
              <w:jc w:val="center"/>
              <w:rPr>
                <w:sz w:val="16"/>
                <w:szCs w:val="16"/>
              </w:rPr>
            </w:pPr>
            <w:r w:rsidRPr="005F5324">
              <w:rPr>
                <w:sz w:val="16"/>
                <w:szCs w:val="16"/>
              </w:rPr>
              <w:t>√</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6C588F17" w14:textId="6BB7169C" w:rsidR="00A04D92" w:rsidRPr="005F5324" w:rsidRDefault="00A04D92" w:rsidP="00A04D92">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1C7645DE" w14:textId="69EB5E1F" w:rsidR="00A04D92" w:rsidRPr="005F5324" w:rsidRDefault="00A04D92" w:rsidP="00A04D92">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00630755" w14:textId="0586CA6B" w:rsidR="00A04D92" w:rsidRPr="005F5324" w:rsidRDefault="00A04D92" w:rsidP="00A04D92">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721CE566" w14:textId="1F1027B7" w:rsidR="00A04D92" w:rsidRPr="005F5324" w:rsidRDefault="00A04D92" w:rsidP="00A04D92">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599969A0" w14:textId="49D05DD6" w:rsidR="00A04D92" w:rsidRPr="005F5324" w:rsidRDefault="00A04D92" w:rsidP="00A04D92">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6D75F2D1" w14:textId="59ACCA16" w:rsidR="00A04D92" w:rsidRPr="005F5324" w:rsidRDefault="00A04D92" w:rsidP="00A04D92">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60F13801" w14:textId="54D184AF" w:rsidR="00A04D92" w:rsidRPr="005F5324" w:rsidRDefault="00A04D92" w:rsidP="00A04D92">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20FE76C6" w14:textId="04DC0D7D" w:rsidR="00A04D92" w:rsidRPr="005F5324" w:rsidRDefault="00A04D92" w:rsidP="00A04D92">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5D1F5FCC" w14:textId="08FE14B5" w:rsidR="00A04D92" w:rsidRPr="005F5324" w:rsidRDefault="00A04D92" w:rsidP="00A04D92">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17AAF518" w14:textId="166D223F" w:rsidR="00A04D92" w:rsidRPr="005F5324" w:rsidRDefault="00A04D92" w:rsidP="00A04D92">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14896759" w14:textId="73C79117" w:rsidR="00A04D92" w:rsidRPr="005F5324" w:rsidRDefault="00A04D92" w:rsidP="00A04D92">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764E7BB3" w14:textId="4A162720" w:rsidR="00A04D92" w:rsidRPr="005F5324" w:rsidRDefault="00A04D92" w:rsidP="00A04D92">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3BEC6EF9" w14:textId="4EE7D58F" w:rsidR="00A04D92" w:rsidRPr="005F5324" w:rsidRDefault="00A04D92" w:rsidP="00A04D92">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786A247D" w14:textId="2EF8AE1C" w:rsidR="00A04D92" w:rsidRPr="005F5324" w:rsidRDefault="00A04D92" w:rsidP="00A04D92">
            <w:pPr>
              <w:jc w:val="center"/>
              <w:rPr>
                <w:sz w:val="16"/>
                <w:szCs w:val="16"/>
              </w:rPr>
            </w:pPr>
            <w:r w:rsidRPr="005F5324">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1B06CE0B" w14:textId="153C35E0" w:rsidR="00A04D92" w:rsidRPr="005F5324" w:rsidRDefault="00A04D92" w:rsidP="00A04D92">
            <w:pPr>
              <w:jc w:val="center"/>
              <w:rPr>
                <w:sz w:val="16"/>
                <w:szCs w:val="16"/>
              </w:rPr>
            </w:pPr>
            <w:r w:rsidRPr="005F5324">
              <w:rPr>
                <w:sz w:val="16"/>
                <w:szCs w:val="16"/>
              </w:rPr>
              <w:t xml:space="preserve">　</w:t>
            </w:r>
          </w:p>
        </w:tc>
        <w:tc>
          <w:tcPr>
            <w:tcW w:w="42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6F1B2E92" w14:textId="41EB93B6" w:rsidR="00A04D92" w:rsidRPr="005F5324" w:rsidRDefault="00A04D92" w:rsidP="00A04D92">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00D6882F" w14:textId="058E95F2" w:rsidR="00A04D92" w:rsidRPr="005F5324" w:rsidRDefault="00A04D92" w:rsidP="00A04D92">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41333157" w14:textId="4A1B1CCF" w:rsidR="00A04D92" w:rsidRPr="005F5324" w:rsidRDefault="00A04D92" w:rsidP="00A04D92">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63F8AE45" w14:textId="0D2D1E60" w:rsidR="00A04D92" w:rsidRPr="005F5324" w:rsidRDefault="00A04D92" w:rsidP="00A04D92">
            <w:pPr>
              <w:jc w:val="center"/>
              <w:rPr>
                <w:sz w:val="16"/>
                <w:szCs w:val="16"/>
              </w:rPr>
            </w:pPr>
            <w:r w:rsidRPr="005F5324">
              <w:rPr>
                <w:sz w:val="16"/>
                <w:szCs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5642864D" w14:textId="16F2EEF1" w:rsidR="00A04D92" w:rsidRPr="005F5324" w:rsidRDefault="00A04D92" w:rsidP="00A04D92">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51270DC4" w14:textId="00C55185" w:rsidR="00A04D92" w:rsidRPr="005F5324" w:rsidRDefault="00A04D92" w:rsidP="00A04D92">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6247F137" w14:textId="2CD5171C" w:rsidR="00A04D92" w:rsidRPr="005F5324" w:rsidRDefault="00A04D92" w:rsidP="00A04D92">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7CFDC316" w14:textId="05E46511" w:rsidR="00A04D92" w:rsidRPr="005F5324" w:rsidRDefault="00A04D92" w:rsidP="00A04D92">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2E3229B7" w14:textId="2605FEA1" w:rsidR="00A04D92" w:rsidRPr="005F5324" w:rsidRDefault="00A04D92" w:rsidP="00A04D92">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55771BBC" w14:textId="4F062038" w:rsidR="00A04D92" w:rsidRPr="005F5324" w:rsidRDefault="00A04D92" w:rsidP="00A04D92">
            <w:pPr>
              <w:jc w:val="center"/>
              <w:rPr>
                <w:sz w:val="16"/>
                <w:szCs w:val="16"/>
              </w:rPr>
            </w:pPr>
            <w:r w:rsidRPr="005F5324">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556FD55C" w14:textId="390EEF9B" w:rsidR="00A04D92" w:rsidRPr="005F5324" w:rsidRDefault="00A04D92" w:rsidP="00A04D92">
            <w:pPr>
              <w:jc w:val="center"/>
              <w:rPr>
                <w:sz w:val="16"/>
                <w:szCs w:val="16"/>
              </w:rPr>
            </w:pPr>
            <w:r w:rsidRPr="005F5324">
              <w:rPr>
                <w:sz w:val="16"/>
                <w:szCs w:val="16"/>
              </w:rPr>
              <w:t xml:space="preserve">　</w:t>
            </w:r>
          </w:p>
        </w:tc>
        <w:tc>
          <w:tcPr>
            <w:tcW w:w="42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3E591100" w14:textId="0D0AD4A5" w:rsidR="00A04D92" w:rsidRPr="005F5324" w:rsidRDefault="00A04D92" w:rsidP="00A04D92">
            <w:pPr>
              <w:jc w:val="center"/>
              <w:rPr>
                <w:sz w:val="16"/>
                <w:szCs w:val="16"/>
              </w:rPr>
            </w:pPr>
            <w:r w:rsidRPr="005F5324">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79EDFA06" w14:textId="738C6E6B" w:rsidR="00A04D92" w:rsidRPr="005F5324" w:rsidRDefault="00A04D92" w:rsidP="00A04D92">
            <w:pPr>
              <w:jc w:val="center"/>
              <w:rPr>
                <w:sz w:val="16"/>
                <w:szCs w:val="16"/>
              </w:rPr>
            </w:pPr>
            <w:r w:rsidRPr="005F5324">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399DADE5" w14:textId="6D74ECB7" w:rsidR="00A04D92" w:rsidRPr="005F5324" w:rsidRDefault="00A04D92" w:rsidP="00A04D92">
            <w:pPr>
              <w:jc w:val="center"/>
              <w:rPr>
                <w:sz w:val="16"/>
                <w:szCs w:val="16"/>
              </w:rPr>
            </w:pPr>
            <w:r w:rsidRPr="005F5324">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7124EB74" w14:textId="39AA0D69" w:rsidR="00A04D92" w:rsidRPr="005F5324" w:rsidRDefault="00A04D92" w:rsidP="00A04D92">
            <w:pPr>
              <w:jc w:val="center"/>
              <w:rPr>
                <w:sz w:val="16"/>
                <w:szCs w:val="16"/>
              </w:rPr>
            </w:pPr>
            <w:r w:rsidRPr="005F5324">
              <w:rPr>
                <w:sz w:val="16"/>
                <w:szCs w:val="16"/>
              </w:rPr>
              <w:t xml:space="preserve">　</w:t>
            </w:r>
          </w:p>
        </w:tc>
        <w:tc>
          <w:tcPr>
            <w:tcW w:w="42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3069A300" w14:textId="4BD14265" w:rsidR="00A04D92" w:rsidRPr="005F5324" w:rsidRDefault="00A04D92" w:rsidP="00A04D92">
            <w:pPr>
              <w:jc w:val="center"/>
              <w:rPr>
                <w:sz w:val="16"/>
                <w:szCs w:val="16"/>
              </w:rPr>
            </w:pPr>
            <w:r w:rsidRPr="005F5324">
              <w:rPr>
                <w:sz w:val="16"/>
                <w:szCs w:val="16"/>
              </w:rPr>
              <w:t xml:space="preserve">　</w:t>
            </w:r>
          </w:p>
        </w:tc>
        <w:tc>
          <w:tcPr>
            <w:tcW w:w="49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5F9EF32A" w14:textId="35ED00F2" w:rsidR="00A04D92" w:rsidRPr="005F5324" w:rsidRDefault="00A04D92" w:rsidP="00A04D92">
            <w:pPr>
              <w:jc w:val="center"/>
              <w:rPr>
                <w:sz w:val="16"/>
                <w:szCs w:val="16"/>
              </w:rPr>
            </w:pPr>
            <w:r w:rsidRPr="005F5324">
              <w:rPr>
                <w:sz w:val="16"/>
                <w:szCs w:val="16"/>
              </w:rPr>
              <w:t xml:space="preserve">　</w:t>
            </w:r>
          </w:p>
        </w:tc>
        <w:tc>
          <w:tcPr>
            <w:tcW w:w="49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6FE38CFD" w14:textId="604A1F1A" w:rsidR="00A04D92" w:rsidRPr="005F5324" w:rsidRDefault="00A04D92" w:rsidP="00A04D92">
            <w:pPr>
              <w:jc w:val="center"/>
              <w:rPr>
                <w:sz w:val="16"/>
                <w:szCs w:val="16"/>
              </w:rPr>
            </w:pPr>
            <w:r w:rsidRPr="005F5324">
              <w:rPr>
                <w:sz w:val="16"/>
                <w:szCs w:val="16"/>
              </w:rPr>
              <w:t xml:space="preserve">　</w:t>
            </w:r>
          </w:p>
        </w:tc>
      </w:tr>
      <w:tr w:rsidR="00A04D92" w:rsidRPr="005F5324" w14:paraId="7E0BF3BB" w14:textId="77777777" w:rsidTr="005F5324">
        <w:trPr>
          <w:trHeight w:val="203"/>
        </w:trPr>
        <w:tc>
          <w:tcPr>
            <w:tcW w:w="1555" w:type="dxa"/>
            <w:tcBorders>
              <w:top w:val="single" w:sz="4" w:space="0" w:color="auto"/>
              <w:left w:val="single" w:sz="4" w:space="0" w:color="auto"/>
              <w:bottom w:val="single" w:sz="4" w:space="0" w:color="auto"/>
              <w:right w:val="single" w:sz="4" w:space="0" w:color="4F81BD"/>
            </w:tcBorders>
            <w:shd w:val="clear" w:color="auto" w:fill="auto"/>
            <w:noWrap/>
            <w:tcMar>
              <w:top w:w="15" w:type="dxa"/>
              <w:left w:w="15" w:type="dxa"/>
              <w:bottom w:w="0" w:type="dxa"/>
              <w:right w:w="15" w:type="dxa"/>
            </w:tcMar>
            <w:vAlign w:val="center"/>
          </w:tcPr>
          <w:p w14:paraId="54997794" w14:textId="16980476" w:rsidR="00A04D92" w:rsidRPr="005F5324" w:rsidRDefault="00A04D92" w:rsidP="00A04D92">
            <w:pPr>
              <w:jc w:val="left"/>
              <w:rPr>
                <w:color w:val="000000"/>
                <w:sz w:val="16"/>
                <w:szCs w:val="16"/>
              </w:rPr>
            </w:pPr>
            <w:r w:rsidRPr="005F5324">
              <w:rPr>
                <w:color w:val="000000"/>
                <w:sz w:val="16"/>
                <w:szCs w:val="16"/>
              </w:rPr>
              <w:lastRenderedPageBreak/>
              <w:t>地统计学</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1E8D48FA" w14:textId="60EFD870" w:rsidR="00A04D92" w:rsidRPr="005F5324" w:rsidRDefault="00A04D92" w:rsidP="00A04D92">
            <w:pPr>
              <w:jc w:val="center"/>
              <w:rPr>
                <w:color w:val="000000"/>
                <w:sz w:val="16"/>
                <w:szCs w:val="16"/>
              </w:rPr>
            </w:pPr>
            <w:r w:rsidRPr="005F5324">
              <w:rPr>
                <w:color w:val="000000"/>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2D355AFD" w14:textId="6C4F3C04" w:rsidR="00A04D92" w:rsidRPr="005F5324" w:rsidRDefault="00A04D92" w:rsidP="00A04D92">
            <w:pPr>
              <w:jc w:val="center"/>
              <w:rPr>
                <w:color w:val="000000"/>
                <w:sz w:val="16"/>
                <w:szCs w:val="16"/>
              </w:rPr>
            </w:pPr>
            <w:r w:rsidRPr="005F5324">
              <w:rPr>
                <w:color w:val="000000"/>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72F07047" w14:textId="36BE64E8" w:rsidR="00A04D92" w:rsidRPr="005F5324" w:rsidRDefault="00A04D92" w:rsidP="00A04D92">
            <w:pPr>
              <w:jc w:val="center"/>
              <w:rPr>
                <w:color w:val="000000"/>
                <w:sz w:val="16"/>
                <w:szCs w:val="16"/>
              </w:rPr>
            </w:pPr>
            <w:r w:rsidRPr="005F5324">
              <w:rPr>
                <w:color w:val="000000"/>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0D1041DE" w14:textId="4131F112" w:rsidR="00A04D92" w:rsidRPr="005F5324" w:rsidRDefault="00A04D92" w:rsidP="00A04D92">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43BB8EAE" w14:textId="33FA22BF" w:rsidR="00A04D92" w:rsidRPr="005F5324" w:rsidRDefault="00A04D92" w:rsidP="00A04D92">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0D5D896C" w14:textId="1E13BFBF" w:rsidR="00A04D92" w:rsidRPr="005F5324" w:rsidRDefault="00A04D92" w:rsidP="00A04D92">
            <w:pPr>
              <w:jc w:val="center"/>
              <w:rPr>
                <w:sz w:val="16"/>
                <w:szCs w:val="16"/>
              </w:rPr>
            </w:pPr>
            <w:r w:rsidRPr="005F5324">
              <w:rPr>
                <w:sz w:val="16"/>
                <w:szCs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586DB067" w14:textId="76AFCB5D" w:rsidR="00A04D92" w:rsidRPr="005F5324" w:rsidRDefault="00A04D92" w:rsidP="00A04D92">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031533CB" w14:textId="5119ABD7" w:rsidR="00A04D92" w:rsidRPr="005F5324" w:rsidRDefault="00A04D92" w:rsidP="00A04D92">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5F709416" w14:textId="60E23716" w:rsidR="00A04D92" w:rsidRPr="005F5324" w:rsidRDefault="00A04D92" w:rsidP="00A04D92">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7CEE09AD" w14:textId="61683AFB" w:rsidR="00A04D92" w:rsidRPr="005F5324" w:rsidRDefault="00A04D92" w:rsidP="00A04D92">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52F62217" w14:textId="76AB8FEA" w:rsidR="00A04D92" w:rsidRPr="005F5324" w:rsidRDefault="00A04D92" w:rsidP="00A04D92">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4786AA17" w14:textId="2EBCF0F4" w:rsidR="00A04D92" w:rsidRPr="005F5324" w:rsidRDefault="00A04D92" w:rsidP="00A04D92">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1438171D" w14:textId="21749EAE" w:rsidR="00A04D92" w:rsidRPr="005F5324" w:rsidRDefault="00A04D92" w:rsidP="00A04D92">
            <w:pPr>
              <w:jc w:val="center"/>
              <w:rPr>
                <w:sz w:val="16"/>
                <w:szCs w:val="16"/>
              </w:rPr>
            </w:pPr>
            <w:r w:rsidRPr="005F5324">
              <w:rPr>
                <w:sz w:val="16"/>
                <w:szCs w:val="16"/>
              </w:rPr>
              <w:t>√</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46DB7672" w14:textId="11F82B1E" w:rsidR="00A04D92" w:rsidRPr="005F5324" w:rsidRDefault="00A04D92" w:rsidP="00A04D92">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6C5BD51E" w14:textId="789AD052" w:rsidR="00A04D92" w:rsidRPr="005F5324" w:rsidRDefault="00A04D92" w:rsidP="00A04D92">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1A0BDAB5" w14:textId="6636E35B" w:rsidR="00A04D92" w:rsidRPr="005F5324" w:rsidRDefault="00A04D92" w:rsidP="00A04D92">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53D22081" w14:textId="62BD06C7" w:rsidR="00A04D92" w:rsidRPr="005F5324" w:rsidRDefault="00A04D92" w:rsidP="00A04D92">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3F35CB08" w14:textId="08B9EFA4" w:rsidR="00A04D92" w:rsidRPr="005F5324" w:rsidRDefault="00A04D92" w:rsidP="00A04D92">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0DBAC767" w14:textId="602B16E8" w:rsidR="00A04D92" w:rsidRPr="005F5324" w:rsidRDefault="00A04D92" w:rsidP="00A04D92">
            <w:pPr>
              <w:jc w:val="center"/>
              <w:rPr>
                <w:sz w:val="16"/>
                <w:szCs w:val="16"/>
              </w:rPr>
            </w:pPr>
            <w:r w:rsidRPr="005F5324">
              <w:rPr>
                <w:sz w:val="16"/>
                <w:szCs w:val="16"/>
              </w:rPr>
              <w:t>√</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5180778F" w14:textId="701AA230" w:rsidR="00A04D92" w:rsidRPr="005F5324" w:rsidRDefault="00A04D92" w:rsidP="00A04D92">
            <w:pPr>
              <w:jc w:val="center"/>
              <w:rPr>
                <w:sz w:val="16"/>
                <w:szCs w:val="16"/>
              </w:rPr>
            </w:pPr>
            <w:r w:rsidRPr="005F5324">
              <w:rPr>
                <w:sz w:val="16"/>
                <w:szCs w:val="16"/>
              </w:rPr>
              <w:t xml:space="preserve">　</w:t>
            </w:r>
          </w:p>
        </w:tc>
        <w:tc>
          <w:tcPr>
            <w:tcW w:w="42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48778B2E" w14:textId="48CCF875" w:rsidR="00A04D92" w:rsidRPr="005F5324" w:rsidRDefault="00A04D92" w:rsidP="00A04D92">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2D234292" w14:textId="7A64856E" w:rsidR="00A04D92" w:rsidRPr="005F5324" w:rsidRDefault="00A04D92" w:rsidP="00A04D92">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3CBDB33B" w14:textId="7D5FC07F" w:rsidR="00A04D92" w:rsidRPr="005F5324" w:rsidRDefault="00A04D92" w:rsidP="00A04D92">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5491B041" w14:textId="5D68CBEF" w:rsidR="00A04D92" w:rsidRPr="005F5324" w:rsidRDefault="00A04D92" w:rsidP="00A04D92">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742394F0" w14:textId="18647D26" w:rsidR="00A04D92" w:rsidRPr="005F5324" w:rsidRDefault="00A04D92" w:rsidP="00A04D92">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1415A789" w14:textId="6221CECE" w:rsidR="00A04D92" w:rsidRPr="005F5324" w:rsidRDefault="00A04D92" w:rsidP="00A04D92">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1DC8FF6C" w14:textId="460790EC" w:rsidR="00A04D92" w:rsidRPr="005F5324" w:rsidRDefault="00A04D92" w:rsidP="00A04D92">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42FBA51B" w14:textId="2B4F90A4" w:rsidR="00A04D92" w:rsidRPr="005F5324" w:rsidRDefault="00A04D92" w:rsidP="00A04D92">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4AF9D29A" w14:textId="266CB46D" w:rsidR="00A04D92" w:rsidRPr="005F5324" w:rsidRDefault="00A04D92" w:rsidP="00A04D92">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6D1136F5" w14:textId="33529310" w:rsidR="00A04D92" w:rsidRPr="005F5324" w:rsidRDefault="00A04D92" w:rsidP="00A04D92">
            <w:pPr>
              <w:jc w:val="center"/>
              <w:rPr>
                <w:sz w:val="16"/>
                <w:szCs w:val="16"/>
              </w:rPr>
            </w:pPr>
            <w:r w:rsidRPr="005F5324">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48764D1D" w14:textId="01E0A203" w:rsidR="00A04D92" w:rsidRPr="005F5324" w:rsidRDefault="00A04D92" w:rsidP="00A04D92">
            <w:pPr>
              <w:jc w:val="center"/>
              <w:rPr>
                <w:sz w:val="16"/>
                <w:szCs w:val="16"/>
              </w:rPr>
            </w:pPr>
            <w:r w:rsidRPr="005F5324">
              <w:rPr>
                <w:sz w:val="16"/>
                <w:szCs w:val="16"/>
              </w:rPr>
              <w:t xml:space="preserve">　</w:t>
            </w:r>
          </w:p>
        </w:tc>
        <w:tc>
          <w:tcPr>
            <w:tcW w:w="42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7D7931F7" w14:textId="21B3EE5C" w:rsidR="00A04D92" w:rsidRPr="005F5324" w:rsidRDefault="00A04D92" w:rsidP="00A04D92">
            <w:pPr>
              <w:jc w:val="center"/>
              <w:rPr>
                <w:sz w:val="16"/>
                <w:szCs w:val="16"/>
              </w:rPr>
            </w:pPr>
            <w:r w:rsidRPr="005F5324">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2D7EC82B" w14:textId="0ECC0BC8" w:rsidR="00A04D92" w:rsidRPr="005F5324" w:rsidRDefault="00A04D92" w:rsidP="00A04D92">
            <w:pPr>
              <w:jc w:val="center"/>
              <w:rPr>
                <w:sz w:val="16"/>
                <w:szCs w:val="16"/>
              </w:rPr>
            </w:pPr>
            <w:r w:rsidRPr="005F5324">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73D1E1C6" w14:textId="44EC9F4B" w:rsidR="00A04D92" w:rsidRPr="005F5324" w:rsidRDefault="00A04D92" w:rsidP="00A04D92">
            <w:pPr>
              <w:jc w:val="center"/>
              <w:rPr>
                <w:sz w:val="16"/>
                <w:szCs w:val="16"/>
              </w:rPr>
            </w:pPr>
            <w:r w:rsidRPr="005F5324">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55CF660F" w14:textId="44A7DD75" w:rsidR="00A04D92" w:rsidRPr="005F5324" w:rsidRDefault="00A04D92" w:rsidP="00A04D92">
            <w:pPr>
              <w:jc w:val="center"/>
              <w:rPr>
                <w:sz w:val="16"/>
                <w:szCs w:val="16"/>
              </w:rPr>
            </w:pPr>
            <w:r w:rsidRPr="005F5324">
              <w:rPr>
                <w:sz w:val="16"/>
                <w:szCs w:val="16"/>
              </w:rPr>
              <w:t xml:space="preserve">　</w:t>
            </w:r>
          </w:p>
        </w:tc>
        <w:tc>
          <w:tcPr>
            <w:tcW w:w="42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108B347B" w14:textId="76E7A9D7" w:rsidR="00A04D92" w:rsidRPr="005F5324" w:rsidRDefault="00A04D92" w:rsidP="00A04D92">
            <w:pPr>
              <w:jc w:val="center"/>
              <w:rPr>
                <w:sz w:val="16"/>
                <w:szCs w:val="16"/>
              </w:rPr>
            </w:pPr>
            <w:r w:rsidRPr="005F5324">
              <w:rPr>
                <w:sz w:val="16"/>
                <w:szCs w:val="16"/>
              </w:rPr>
              <w:t xml:space="preserve">　</w:t>
            </w:r>
          </w:p>
        </w:tc>
        <w:tc>
          <w:tcPr>
            <w:tcW w:w="49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4768FCCB" w14:textId="306BA33A" w:rsidR="00A04D92" w:rsidRPr="005F5324" w:rsidRDefault="00A04D92" w:rsidP="00A04D92">
            <w:pPr>
              <w:jc w:val="center"/>
              <w:rPr>
                <w:sz w:val="16"/>
                <w:szCs w:val="16"/>
              </w:rPr>
            </w:pPr>
            <w:r w:rsidRPr="005F5324">
              <w:rPr>
                <w:sz w:val="16"/>
                <w:szCs w:val="16"/>
              </w:rPr>
              <w:t xml:space="preserve">　</w:t>
            </w:r>
          </w:p>
        </w:tc>
        <w:tc>
          <w:tcPr>
            <w:tcW w:w="49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21B6D4BC" w14:textId="2C61C74E" w:rsidR="00A04D92" w:rsidRPr="005F5324" w:rsidRDefault="00A04D92" w:rsidP="00A04D92">
            <w:pPr>
              <w:jc w:val="center"/>
              <w:rPr>
                <w:sz w:val="16"/>
                <w:szCs w:val="16"/>
              </w:rPr>
            </w:pPr>
            <w:r w:rsidRPr="005F5324">
              <w:rPr>
                <w:sz w:val="16"/>
                <w:szCs w:val="16"/>
              </w:rPr>
              <w:t xml:space="preserve">　</w:t>
            </w:r>
          </w:p>
        </w:tc>
      </w:tr>
      <w:tr w:rsidR="00A04D92" w:rsidRPr="005F5324" w14:paraId="3D2A557B" w14:textId="77777777" w:rsidTr="005F5324">
        <w:trPr>
          <w:trHeight w:val="199"/>
        </w:trPr>
        <w:tc>
          <w:tcPr>
            <w:tcW w:w="1555" w:type="dxa"/>
            <w:tcBorders>
              <w:top w:val="single" w:sz="4" w:space="0" w:color="auto"/>
              <w:left w:val="single" w:sz="4" w:space="0" w:color="auto"/>
              <w:bottom w:val="single" w:sz="4" w:space="0" w:color="auto"/>
              <w:right w:val="single" w:sz="4" w:space="0" w:color="4F81BD"/>
            </w:tcBorders>
            <w:shd w:val="clear" w:color="auto" w:fill="auto"/>
            <w:tcMar>
              <w:top w:w="15" w:type="dxa"/>
              <w:left w:w="15" w:type="dxa"/>
              <w:bottom w:w="0" w:type="dxa"/>
              <w:right w:w="15" w:type="dxa"/>
            </w:tcMar>
            <w:vAlign w:val="center"/>
          </w:tcPr>
          <w:p w14:paraId="2B92390F" w14:textId="74F1F5B3" w:rsidR="00A04D92" w:rsidRPr="00DA64AF" w:rsidRDefault="00A04D92" w:rsidP="00A04D92">
            <w:pPr>
              <w:jc w:val="left"/>
              <w:rPr>
                <w:color w:val="000000"/>
                <w:sz w:val="16"/>
                <w:szCs w:val="16"/>
              </w:rPr>
            </w:pPr>
            <w:r w:rsidRPr="005F5324">
              <w:rPr>
                <w:color w:val="000000"/>
                <w:sz w:val="16"/>
                <w:szCs w:val="16"/>
              </w:rPr>
              <w:t>生态环境遥感</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23A3AC1F" w14:textId="016BCFD0" w:rsidR="00A04D92" w:rsidRPr="005F5324" w:rsidRDefault="00A04D92" w:rsidP="00A04D92">
            <w:pPr>
              <w:jc w:val="center"/>
              <w:rPr>
                <w:sz w:val="16"/>
                <w:szCs w:val="16"/>
              </w:rPr>
            </w:pPr>
            <w:r w:rsidRPr="005F5324">
              <w:rPr>
                <w:color w:val="000000"/>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590EF987" w14:textId="201014BD" w:rsidR="00A04D92" w:rsidRPr="005F5324" w:rsidRDefault="00A04D92" w:rsidP="00A04D92">
            <w:pPr>
              <w:jc w:val="center"/>
              <w:rPr>
                <w:sz w:val="16"/>
                <w:szCs w:val="16"/>
              </w:rPr>
            </w:pPr>
            <w:r w:rsidRPr="005F5324">
              <w:rPr>
                <w:color w:val="000000"/>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2E8788D6" w14:textId="23F856A7" w:rsidR="00A04D92" w:rsidRPr="005F5324" w:rsidRDefault="00A04D92" w:rsidP="00A04D92">
            <w:pPr>
              <w:jc w:val="center"/>
              <w:rPr>
                <w:sz w:val="16"/>
                <w:szCs w:val="16"/>
              </w:rPr>
            </w:pPr>
            <w:r w:rsidRPr="005F5324">
              <w:rPr>
                <w:color w:val="000000"/>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20993696" w14:textId="0921084B" w:rsidR="00A04D92" w:rsidRPr="005F5324" w:rsidRDefault="00A04D92" w:rsidP="00A04D92">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30CFDEDA" w14:textId="5347E93E" w:rsidR="00A04D92" w:rsidRPr="005F5324" w:rsidRDefault="00A04D92" w:rsidP="00A04D92">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31A51A2D" w14:textId="08CBD65E" w:rsidR="00A04D92" w:rsidRPr="005F5324" w:rsidRDefault="00A04D92" w:rsidP="00A04D92">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25EA070B" w14:textId="0EEB800F" w:rsidR="00A04D92" w:rsidRPr="005F5324" w:rsidRDefault="00A04D92" w:rsidP="00A04D92">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1E1CEA8B" w14:textId="7B9C83DB" w:rsidR="00A04D92" w:rsidRPr="005F5324" w:rsidRDefault="00A04D92" w:rsidP="00A04D92">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565E9D27" w14:textId="3E7B628B" w:rsidR="00A04D92" w:rsidRPr="005F5324" w:rsidRDefault="00A04D92" w:rsidP="00A04D92">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06BFC606" w14:textId="1E803D40" w:rsidR="00A04D92" w:rsidRPr="005F5324" w:rsidRDefault="00A04D92" w:rsidP="00A04D92">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061C9A64" w14:textId="38BA700E" w:rsidR="00A04D92" w:rsidRPr="005F5324" w:rsidRDefault="00A04D92" w:rsidP="00A04D92">
            <w:pPr>
              <w:jc w:val="center"/>
              <w:rPr>
                <w:sz w:val="16"/>
                <w:szCs w:val="16"/>
              </w:rPr>
            </w:pPr>
            <w:r w:rsidRPr="005F5324">
              <w:rPr>
                <w:sz w:val="16"/>
                <w:szCs w:val="16"/>
              </w:rPr>
              <w:t>√</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125BA960" w14:textId="63699E94" w:rsidR="00A04D92" w:rsidRPr="005F5324" w:rsidRDefault="00A04D92" w:rsidP="00A04D92">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617D8072" w14:textId="65F57745" w:rsidR="00A04D92" w:rsidRPr="005F5324" w:rsidRDefault="00A04D92" w:rsidP="00A04D92">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26B57493" w14:textId="14ED744D" w:rsidR="00A04D92" w:rsidRPr="005F5324" w:rsidRDefault="00A04D92" w:rsidP="00A04D92">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1A45F91B" w14:textId="74936677" w:rsidR="00A04D92" w:rsidRPr="005F5324" w:rsidRDefault="00A04D92" w:rsidP="00A04D92">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09724226" w14:textId="55CEE1C9" w:rsidR="00A04D92" w:rsidRPr="005F5324" w:rsidRDefault="00A04D92" w:rsidP="00A04D92">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7F606E43" w14:textId="7CB8ADEA" w:rsidR="00A04D92" w:rsidRPr="005F5324" w:rsidRDefault="00A04D92" w:rsidP="00A04D92">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317304F7" w14:textId="53F4D84D" w:rsidR="00A04D92" w:rsidRPr="005F5324" w:rsidRDefault="00A04D92" w:rsidP="00A04D92">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24923EB1" w14:textId="731AEA32" w:rsidR="00A04D92" w:rsidRPr="005F5324" w:rsidRDefault="00A04D92" w:rsidP="00A04D92">
            <w:pPr>
              <w:jc w:val="center"/>
              <w:rPr>
                <w:sz w:val="16"/>
                <w:szCs w:val="16"/>
              </w:rPr>
            </w:pPr>
            <w:r w:rsidRPr="005F5324">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197BC04E" w14:textId="6A977367" w:rsidR="00A04D92" w:rsidRPr="005F5324" w:rsidRDefault="00A04D92" w:rsidP="00A04D92">
            <w:pPr>
              <w:jc w:val="center"/>
              <w:rPr>
                <w:sz w:val="16"/>
                <w:szCs w:val="16"/>
              </w:rPr>
            </w:pPr>
            <w:r w:rsidRPr="005F5324">
              <w:rPr>
                <w:sz w:val="16"/>
                <w:szCs w:val="16"/>
              </w:rPr>
              <w:t xml:space="preserve">　</w:t>
            </w:r>
          </w:p>
        </w:tc>
        <w:tc>
          <w:tcPr>
            <w:tcW w:w="42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3B8D260F" w14:textId="4F331E58" w:rsidR="00A04D92" w:rsidRPr="005F5324" w:rsidRDefault="00A04D92" w:rsidP="00A04D92">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30F9F05B" w14:textId="771FED55" w:rsidR="00A04D92" w:rsidRPr="005F5324" w:rsidRDefault="00A04D92" w:rsidP="00A04D92">
            <w:pPr>
              <w:jc w:val="center"/>
              <w:rPr>
                <w:sz w:val="16"/>
                <w:szCs w:val="16"/>
              </w:rPr>
            </w:pPr>
            <w:r w:rsidRPr="005F5324">
              <w:rPr>
                <w:sz w:val="16"/>
                <w:szCs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7F86A3E7" w14:textId="1EE0CE24" w:rsidR="00A04D92" w:rsidRPr="005F5324" w:rsidRDefault="00A04D92" w:rsidP="00A04D92">
            <w:pPr>
              <w:jc w:val="center"/>
              <w:rPr>
                <w:sz w:val="16"/>
                <w:szCs w:val="16"/>
              </w:rPr>
            </w:pPr>
            <w:r w:rsidRPr="005F5324">
              <w:rPr>
                <w:sz w:val="16"/>
                <w:szCs w:val="16"/>
              </w:rPr>
              <w:t>√</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6B4AD4BE" w14:textId="31510316" w:rsidR="00A04D92" w:rsidRPr="005F5324" w:rsidRDefault="00A04D92" w:rsidP="00A04D92">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30D078BB" w14:textId="0BF02BD3" w:rsidR="00A04D92" w:rsidRPr="005F5324" w:rsidRDefault="00A04D92" w:rsidP="00A04D92">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48B47394" w14:textId="17CE0669" w:rsidR="00A04D92" w:rsidRPr="005F5324" w:rsidRDefault="00A04D92" w:rsidP="00A04D92">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4DC2BFD8" w14:textId="55D8ABEE" w:rsidR="00A04D92" w:rsidRPr="005F5324" w:rsidRDefault="00A04D92" w:rsidP="00A04D92">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43469B75" w14:textId="7448B5BB" w:rsidR="00A04D92" w:rsidRPr="005F5324" w:rsidRDefault="00A04D92" w:rsidP="00A04D92">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06C6B71E" w14:textId="2470B2D5" w:rsidR="00A04D92" w:rsidRPr="005F5324" w:rsidRDefault="00A04D92" w:rsidP="00A04D92">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106BA4B0" w14:textId="12895E70" w:rsidR="00A04D92" w:rsidRPr="005F5324" w:rsidRDefault="00A04D92" w:rsidP="00A04D92">
            <w:pPr>
              <w:jc w:val="center"/>
              <w:rPr>
                <w:sz w:val="16"/>
                <w:szCs w:val="16"/>
              </w:rPr>
            </w:pPr>
            <w:r w:rsidRPr="005F5324">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0C999C8D" w14:textId="3AF8A5FC" w:rsidR="00A04D92" w:rsidRPr="005F5324" w:rsidRDefault="00A04D92" w:rsidP="00A04D92">
            <w:pPr>
              <w:jc w:val="center"/>
              <w:rPr>
                <w:sz w:val="16"/>
                <w:szCs w:val="16"/>
              </w:rPr>
            </w:pPr>
            <w:r w:rsidRPr="005F5324">
              <w:rPr>
                <w:sz w:val="16"/>
                <w:szCs w:val="16"/>
              </w:rPr>
              <w:t xml:space="preserve">　</w:t>
            </w:r>
          </w:p>
        </w:tc>
        <w:tc>
          <w:tcPr>
            <w:tcW w:w="42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7C1791EE" w14:textId="70049055" w:rsidR="00A04D92" w:rsidRPr="005F5324" w:rsidRDefault="00A04D92" w:rsidP="00A04D92">
            <w:pPr>
              <w:jc w:val="center"/>
              <w:rPr>
                <w:sz w:val="16"/>
                <w:szCs w:val="16"/>
              </w:rPr>
            </w:pPr>
            <w:r w:rsidRPr="005F5324">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2F4646F5" w14:textId="7A21FA45" w:rsidR="00A04D92" w:rsidRPr="005F5324" w:rsidRDefault="00A04D92" w:rsidP="00A04D92">
            <w:pPr>
              <w:jc w:val="center"/>
              <w:rPr>
                <w:sz w:val="16"/>
                <w:szCs w:val="16"/>
              </w:rPr>
            </w:pPr>
            <w:r w:rsidRPr="005F5324">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361CE345" w14:textId="048B30C4" w:rsidR="00A04D92" w:rsidRPr="005F5324" w:rsidRDefault="00A04D92" w:rsidP="00A04D92">
            <w:pPr>
              <w:jc w:val="center"/>
              <w:rPr>
                <w:sz w:val="16"/>
                <w:szCs w:val="16"/>
              </w:rPr>
            </w:pPr>
            <w:r w:rsidRPr="005F5324">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0D47A5BC" w14:textId="6ADA80E1" w:rsidR="00A04D92" w:rsidRPr="005F5324" w:rsidRDefault="00A04D92" w:rsidP="00A04D92">
            <w:pPr>
              <w:jc w:val="center"/>
              <w:rPr>
                <w:sz w:val="16"/>
                <w:szCs w:val="16"/>
              </w:rPr>
            </w:pPr>
            <w:r w:rsidRPr="005F5324">
              <w:rPr>
                <w:sz w:val="16"/>
                <w:szCs w:val="16"/>
              </w:rPr>
              <w:t xml:space="preserve">　</w:t>
            </w:r>
          </w:p>
        </w:tc>
        <w:tc>
          <w:tcPr>
            <w:tcW w:w="42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10ADE4B5" w14:textId="5B8F21FC" w:rsidR="00A04D92" w:rsidRPr="005F5324" w:rsidRDefault="00A04D92" w:rsidP="00A04D92">
            <w:pPr>
              <w:jc w:val="center"/>
              <w:rPr>
                <w:sz w:val="16"/>
                <w:szCs w:val="16"/>
              </w:rPr>
            </w:pPr>
            <w:r w:rsidRPr="005F5324">
              <w:rPr>
                <w:sz w:val="16"/>
                <w:szCs w:val="16"/>
              </w:rPr>
              <w:t xml:space="preserve">　</w:t>
            </w:r>
          </w:p>
        </w:tc>
        <w:tc>
          <w:tcPr>
            <w:tcW w:w="49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7A2BAB33" w14:textId="1D17B044" w:rsidR="00A04D92" w:rsidRPr="005F5324" w:rsidRDefault="00A04D92" w:rsidP="00A04D92">
            <w:pPr>
              <w:jc w:val="center"/>
              <w:rPr>
                <w:sz w:val="16"/>
                <w:szCs w:val="16"/>
              </w:rPr>
            </w:pPr>
            <w:r w:rsidRPr="005F5324">
              <w:rPr>
                <w:sz w:val="16"/>
                <w:szCs w:val="16"/>
              </w:rPr>
              <w:t xml:space="preserve">　</w:t>
            </w:r>
          </w:p>
        </w:tc>
        <w:tc>
          <w:tcPr>
            <w:tcW w:w="49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7853AD40" w14:textId="30D1F3E0" w:rsidR="00A04D92" w:rsidRPr="005F5324" w:rsidRDefault="00A04D92" w:rsidP="00A04D92">
            <w:pPr>
              <w:jc w:val="center"/>
              <w:rPr>
                <w:sz w:val="16"/>
                <w:szCs w:val="16"/>
              </w:rPr>
            </w:pPr>
            <w:r w:rsidRPr="005F5324">
              <w:rPr>
                <w:sz w:val="16"/>
                <w:szCs w:val="16"/>
              </w:rPr>
              <w:t xml:space="preserve">　</w:t>
            </w:r>
          </w:p>
        </w:tc>
      </w:tr>
      <w:tr w:rsidR="00A04D92" w:rsidRPr="005F5324" w14:paraId="06553100" w14:textId="77777777" w:rsidTr="005F5324">
        <w:trPr>
          <w:trHeight w:val="203"/>
        </w:trPr>
        <w:tc>
          <w:tcPr>
            <w:tcW w:w="1555" w:type="dxa"/>
            <w:tcBorders>
              <w:top w:val="single" w:sz="4" w:space="0" w:color="auto"/>
              <w:left w:val="single" w:sz="4" w:space="0" w:color="auto"/>
              <w:bottom w:val="single" w:sz="4" w:space="0" w:color="auto"/>
              <w:right w:val="single" w:sz="4" w:space="0" w:color="4F81BD"/>
            </w:tcBorders>
            <w:shd w:val="clear" w:color="auto" w:fill="auto"/>
            <w:noWrap/>
            <w:tcMar>
              <w:top w:w="15" w:type="dxa"/>
              <w:left w:w="15" w:type="dxa"/>
              <w:bottom w:w="0" w:type="dxa"/>
              <w:right w:w="15" w:type="dxa"/>
            </w:tcMar>
            <w:vAlign w:val="center"/>
          </w:tcPr>
          <w:p w14:paraId="1C1E1272" w14:textId="7F633B08" w:rsidR="00A04D92" w:rsidRPr="005F5324" w:rsidRDefault="00A04D92" w:rsidP="00A04D92">
            <w:pPr>
              <w:jc w:val="left"/>
              <w:rPr>
                <w:color w:val="000000"/>
                <w:sz w:val="16"/>
                <w:szCs w:val="16"/>
              </w:rPr>
            </w:pPr>
            <w:r w:rsidRPr="005F5324">
              <w:rPr>
                <w:color w:val="000000"/>
                <w:sz w:val="16"/>
                <w:szCs w:val="16"/>
              </w:rPr>
              <w:t>激光雷达原理与应用</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48B6732F" w14:textId="1CDCA4E2" w:rsidR="00A04D92" w:rsidRPr="005F5324" w:rsidRDefault="00A04D92" w:rsidP="00A04D92">
            <w:pPr>
              <w:jc w:val="center"/>
              <w:rPr>
                <w:color w:val="000000"/>
                <w:sz w:val="16"/>
                <w:szCs w:val="16"/>
              </w:rPr>
            </w:pPr>
            <w:r w:rsidRPr="005F5324">
              <w:rPr>
                <w:color w:val="000000"/>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1A6DAEC3" w14:textId="57AE390F" w:rsidR="00A04D92" w:rsidRPr="005F5324" w:rsidRDefault="00A04D92" w:rsidP="00A04D92">
            <w:pPr>
              <w:jc w:val="center"/>
              <w:rPr>
                <w:color w:val="000000"/>
                <w:sz w:val="16"/>
                <w:szCs w:val="16"/>
              </w:rPr>
            </w:pPr>
            <w:r w:rsidRPr="005F5324">
              <w:rPr>
                <w:color w:val="000000"/>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7CD63CC3" w14:textId="51CFCED0" w:rsidR="00A04D92" w:rsidRPr="005F5324" w:rsidRDefault="00A04D92" w:rsidP="00A04D92">
            <w:pPr>
              <w:jc w:val="center"/>
              <w:rPr>
                <w:color w:val="000000"/>
                <w:sz w:val="16"/>
                <w:szCs w:val="16"/>
              </w:rPr>
            </w:pPr>
            <w:r w:rsidRPr="005F5324">
              <w:rPr>
                <w:color w:val="000000"/>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41E60172" w14:textId="2C3DDDA7" w:rsidR="00A04D92" w:rsidRPr="005F5324" w:rsidRDefault="00A04D92" w:rsidP="00A04D92">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2FD24EF4" w14:textId="5C6D0C35" w:rsidR="00A04D92" w:rsidRPr="005F5324" w:rsidRDefault="00A04D92" w:rsidP="00A04D92">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322BA6A1" w14:textId="5E7A4477" w:rsidR="00A04D92" w:rsidRPr="005F5324" w:rsidRDefault="00A04D92" w:rsidP="00A04D92">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4FA44CF9" w14:textId="13A162B3" w:rsidR="00A04D92" w:rsidRPr="005F5324" w:rsidRDefault="00A04D92" w:rsidP="00A04D92">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6D29C82B" w14:textId="31541BDC" w:rsidR="00A04D92" w:rsidRPr="005F5324" w:rsidRDefault="00A04D92" w:rsidP="00A04D92">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76F1000C" w14:textId="02BD8E8F" w:rsidR="00A04D92" w:rsidRPr="005F5324" w:rsidRDefault="00A04D92" w:rsidP="00A04D92">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169BB1E4" w14:textId="3D12A9F0" w:rsidR="00A04D92" w:rsidRPr="005F5324" w:rsidRDefault="00A04D92" w:rsidP="00A04D92">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6E043019" w14:textId="100E398E" w:rsidR="00A04D92" w:rsidRPr="005F5324" w:rsidRDefault="00A04D92" w:rsidP="00A04D92">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31B618BB" w14:textId="0CC2AD25" w:rsidR="00A04D92" w:rsidRPr="005F5324" w:rsidRDefault="00A04D92" w:rsidP="00A04D92">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31DF9C45" w14:textId="23790C88" w:rsidR="00A04D92" w:rsidRPr="005F5324" w:rsidRDefault="00A04D92" w:rsidP="00A04D92">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6A7AD0D7" w14:textId="75E277B3" w:rsidR="00A04D92" w:rsidRPr="005F5324" w:rsidRDefault="00A04D92" w:rsidP="00A04D92">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04AAB6C7" w14:textId="0C16F402" w:rsidR="00A04D92" w:rsidRPr="005F5324" w:rsidRDefault="00A04D92" w:rsidP="00A04D92">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2432AEA3" w14:textId="679BAC71" w:rsidR="00A04D92" w:rsidRPr="005F5324" w:rsidRDefault="00A04D92" w:rsidP="00A04D92">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47625B7C" w14:textId="5A336256" w:rsidR="00A04D92" w:rsidRPr="005F5324" w:rsidRDefault="00A04D92" w:rsidP="00A04D92">
            <w:pPr>
              <w:jc w:val="center"/>
              <w:rPr>
                <w:sz w:val="16"/>
                <w:szCs w:val="16"/>
              </w:rPr>
            </w:pPr>
            <w:r w:rsidRPr="005F5324">
              <w:rPr>
                <w:sz w:val="16"/>
                <w:szCs w:val="16"/>
              </w:rPr>
              <w:t>√</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235C8DB3" w14:textId="00505DAE" w:rsidR="00A04D92" w:rsidRPr="005F5324" w:rsidRDefault="00A04D92" w:rsidP="00A04D92">
            <w:pPr>
              <w:jc w:val="center"/>
              <w:rPr>
                <w:sz w:val="16"/>
                <w:szCs w:val="16"/>
              </w:rPr>
            </w:pPr>
            <w:r w:rsidRPr="005F5324">
              <w:rPr>
                <w:sz w:val="16"/>
                <w:szCs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30B4C3DA" w14:textId="262686EC" w:rsidR="00A04D92" w:rsidRPr="005F5324" w:rsidRDefault="00A04D92" w:rsidP="00A04D92">
            <w:pPr>
              <w:jc w:val="center"/>
              <w:rPr>
                <w:sz w:val="16"/>
                <w:szCs w:val="16"/>
              </w:rPr>
            </w:pPr>
            <w:r w:rsidRPr="005F5324">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21CA4209" w14:textId="2F12D3BE" w:rsidR="00A04D92" w:rsidRPr="005F5324" w:rsidRDefault="00A04D92" w:rsidP="00A04D92">
            <w:pPr>
              <w:jc w:val="center"/>
              <w:rPr>
                <w:sz w:val="16"/>
                <w:szCs w:val="16"/>
              </w:rPr>
            </w:pPr>
            <w:r w:rsidRPr="005F5324">
              <w:rPr>
                <w:sz w:val="16"/>
                <w:szCs w:val="16"/>
              </w:rPr>
              <w:t xml:space="preserve">　</w:t>
            </w:r>
          </w:p>
        </w:tc>
        <w:tc>
          <w:tcPr>
            <w:tcW w:w="42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675423D1" w14:textId="0051F73F" w:rsidR="00A04D92" w:rsidRPr="005F5324" w:rsidRDefault="00A04D92" w:rsidP="00A04D92">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21EEECE2" w14:textId="6386C97B" w:rsidR="00A04D92" w:rsidRPr="005F5324" w:rsidRDefault="00A04D92" w:rsidP="00A04D92">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6602596A" w14:textId="44EC6A39" w:rsidR="00A04D92" w:rsidRPr="005F5324" w:rsidRDefault="00A04D92" w:rsidP="00A04D92">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032D2402" w14:textId="3CB3DC35" w:rsidR="00A04D92" w:rsidRPr="005F5324" w:rsidRDefault="00A04D92" w:rsidP="00A04D92">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75CB14CC" w14:textId="5B13AC60" w:rsidR="00A04D92" w:rsidRPr="005F5324" w:rsidRDefault="00A04D92" w:rsidP="00A04D92">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0AE9DF89" w14:textId="1CC8D7E3" w:rsidR="00A04D92" w:rsidRPr="005F5324" w:rsidRDefault="00A04D92" w:rsidP="00A04D92">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493133E8" w14:textId="600EE05A" w:rsidR="00A04D92" w:rsidRPr="005F5324" w:rsidRDefault="00A04D92" w:rsidP="00A04D92">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7FA11A67" w14:textId="35C1C213" w:rsidR="00A04D92" w:rsidRPr="005F5324" w:rsidRDefault="00A04D92" w:rsidP="00A04D92">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627EDA6D" w14:textId="653F2386" w:rsidR="00A04D92" w:rsidRPr="005F5324" w:rsidRDefault="00A04D92" w:rsidP="00A04D92">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378E6EED" w14:textId="4242B69A" w:rsidR="00A04D92" w:rsidRPr="005F5324" w:rsidRDefault="00A04D92" w:rsidP="00A04D92">
            <w:pPr>
              <w:jc w:val="center"/>
              <w:rPr>
                <w:sz w:val="16"/>
                <w:szCs w:val="16"/>
              </w:rPr>
            </w:pPr>
            <w:r w:rsidRPr="005F5324">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6E424014" w14:textId="14641381" w:rsidR="00A04D92" w:rsidRPr="005F5324" w:rsidRDefault="00A04D92" w:rsidP="00A04D92">
            <w:pPr>
              <w:jc w:val="center"/>
              <w:rPr>
                <w:sz w:val="16"/>
                <w:szCs w:val="16"/>
              </w:rPr>
            </w:pPr>
            <w:r w:rsidRPr="005F5324">
              <w:rPr>
                <w:sz w:val="16"/>
                <w:szCs w:val="16"/>
              </w:rPr>
              <w:t xml:space="preserve">　</w:t>
            </w:r>
          </w:p>
        </w:tc>
        <w:tc>
          <w:tcPr>
            <w:tcW w:w="42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7EA13221" w14:textId="5E4D025F" w:rsidR="00A04D92" w:rsidRPr="005F5324" w:rsidRDefault="00A04D92" w:rsidP="00A04D92">
            <w:pPr>
              <w:jc w:val="center"/>
              <w:rPr>
                <w:sz w:val="16"/>
                <w:szCs w:val="16"/>
              </w:rPr>
            </w:pPr>
            <w:r w:rsidRPr="005F5324">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090D075D" w14:textId="4B60CD6E" w:rsidR="00A04D92" w:rsidRPr="005F5324" w:rsidRDefault="00A04D92" w:rsidP="00A04D92">
            <w:pPr>
              <w:jc w:val="center"/>
              <w:rPr>
                <w:sz w:val="16"/>
                <w:szCs w:val="16"/>
              </w:rPr>
            </w:pPr>
            <w:r w:rsidRPr="005F5324">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53E03980" w14:textId="5BB5C369" w:rsidR="00A04D92" w:rsidRPr="005F5324" w:rsidRDefault="00A04D92" w:rsidP="00A04D92">
            <w:pPr>
              <w:jc w:val="center"/>
              <w:rPr>
                <w:sz w:val="16"/>
                <w:szCs w:val="16"/>
              </w:rPr>
            </w:pPr>
            <w:r w:rsidRPr="005F5324">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5C0ABE9D" w14:textId="671673CD" w:rsidR="00A04D92" w:rsidRPr="005F5324" w:rsidRDefault="00A04D92" w:rsidP="00A04D92">
            <w:pPr>
              <w:jc w:val="center"/>
              <w:rPr>
                <w:sz w:val="16"/>
                <w:szCs w:val="16"/>
              </w:rPr>
            </w:pPr>
            <w:r w:rsidRPr="005F5324">
              <w:rPr>
                <w:sz w:val="16"/>
                <w:szCs w:val="16"/>
              </w:rPr>
              <w:t xml:space="preserve">　</w:t>
            </w:r>
          </w:p>
        </w:tc>
        <w:tc>
          <w:tcPr>
            <w:tcW w:w="42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233F6215" w14:textId="63656573" w:rsidR="00A04D92" w:rsidRPr="005F5324" w:rsidRDefault="00A04D92" w:rsidP="00A04D92">
            <w:pPr>
              <w:jc w:val="center"/>
              <w:rPr>
                <w:sz w:val="16"/>
                <w:szCs w:val="16"/>
              </w:rPr>
            </w:pPr>
            <w:r w:rsidRPr="005F5324">
              <w:rPr>
                <w:sz w:val="16"/>
                <w:szCs w:val="16"/>
              </w:rPr>
              <w:t xml:space="preserve">　</w:t>
            </w:r>
          </w:p>
        </w:tc>
        <w:tc>
          <w:tcPr>
            <w:tcW w:w="49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51A27953" w14:textId="43F1CEC9" w:rsidR="00A04D92" w:rsidRPr="005F5324" w:rsidRDefault="00A04D92" w:rsidP="00A04D92">
            <w:pPr>
              <w:jc w:val="center"/>
              <w:rPr>
                <w:sz w:val="16"/>
                <w:szCs w:val="16"/>
              </w:rPr>
            </w:pPr>
            <w:r w:rsidRPr="005F5324">
              <w:rPr>
                <w:sz w:val="16"/>
                <w:szCs w:val="16"/>
              </w:rPr>
              <w:t xml:space="preserve">　</w:t>
            </w:r>
          </w:p>
        </w:tc>
        <w:tc>
          <w:tcPr>
            <w:tcW w:w="49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611539BF" w14:textId="2E96BEFA" w:rsidR="00A04D92" w:rsidRPr="005F5324" w:rsidRDefault="00A04D92" w:rsidP="00A04D92">
            <w:pPr>
              <w:jc w:val="center"/>
              <w:rPr>
                <w:sz w:val="16"/>
                <w:szCs w:val="16"/>
              </w:rPr>
            </w:pPr>
            <w:r w:rsidRPr="005F5324">
              <w:rPr>
                <w:sz w:val="16"/>
                <w:szCs w:val="16"/>
              </w:rPr>
              <w:t xml:space="preserve">　</w:t>
            </w:r>
          </w:p>
        </w:tc>
      </w:tr>
      <w:tr w:rsidR="00A04D92" w:rsidRPr="005F5324" w14:paraId="0FDF49C8" w14:textId="77777777" w:rsidTr="005F5324">
        <w:trPr>
          <w:trHeight w:val="203"/>
        </w:trPr>
        <w:tc>
          <w:tcPr>
            <w:tcW w:w="1555" w:type="dxa"/>
            <w:tcBorders>
              <w:top w:val="single" w:sz="4" w:space="0" w:color="auto"/>
              <w:left w:val="single" w:sz="4" w:space="0" w:color="auto"/>
              <w:bottom w:val="single" w:sz="4" w:space="0" w:color="auto"/>
              <w:right w:val="single" w:sz="4" w:space="0" w:color="4F81BD"/>
            </w:tcBorders>
            <w:shd w:val="clear" w:color="auto" w:fill="auto"/>
            <w:noWrap/>
            <w:tcMar>
              <w:top w:w="15" w:type="dxa"/>
              <w:left w:w="15" w:type="dxa"/>
              <w:bottom w:w="0" w:type="dxa"/>
              <w:right w:w="15" w:type="dxa"/>
            </w:tcMar>
            <w:vAlign w:val="center"/>
          </w:tcPr>
          <w:p w14:paraId="0D4593F6" w14:textId="5306CA1E" w:rsidR="00A04D92" w:rsidRPr="005F5324" w:rsidRDefault="00A04D92" w:rsidP="00A04D92">
            <w:pPr>
              <w:jc w:val="left"/>
              <w:rPr>
                <w:color w:val="000000"/>
                <w:sz w:val="16"/>
                <w:szCs w:val="16"/>
              </w:rPr>
            </w:pPr>
            <w:r w:rsidRPr="005F5324">
              <w:rPr>
                <w:color w:val="000000"/>
                <w:sz w:val="16"/>
                <w:szCs w:val="16"/>
              </w:rPr>
              <w:t>星</w:t>
            </w:r>
            <w:r w:rsidRPr="005F5324">
              <w:rPr>
                <w:color w:val="000000"/>
                <w:sz w:val="16"/>
                <w:szCs w:val="16"/>
              </w:rPr>
              <w:t>-</w:t>
            </w:r>
            <w:r w:rsidRPr="005F5324">
              <w:rPr>
                <w:color w:val="000000"/>
                <w:sz w:val="16"/>
                <w:szCs w:val="16"/>
              </w:rPr>
              <w:t>机遥感融合应用</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4149F85E" w14:textId="1A7AD1C5" w:rsidR="00A04D92" w:rsidRPr="005F5324" w:rsidRDefault="00A04D92" w:rsidP="00A04D92">
            <w:pPr>
              <w:jc w:val="center"/>
              <w:rPr>
                <w:color w:val="000000"/>
                <w:sz w:val="16"/>
                <w:szCs w:val="16"/>
              </w:rPr>
            </w:pPr>
            <w:r w:rsidRPr="005F5324">
              <w:rPr>
                <w:color w:val="000000"/>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4DCA0A3C" w14:textId="74CE444F" w:rsidR="00A04D92" w:rsidRPr="005F5324" w:rsidRDefault="00A04D92" w:rsidP="00A04D92">
            <w:pPr>
              <w:jc w:val="center"/>
              <w:rPr>
                <w:color w:val="000000"/>
                <w:sz w:val="16"/>
                <w:szCs w:val="16"/>
              </w:rPr>
            </w:pPr>
            <w:r w:rsidRPr="005F5324">
              <w:rPr>
                <w:color w:val="000000"/>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5AF782B3" w14:textId="281F916C" w:rsidR="00A04D92" w:rsidRPr="005F5324" w:rsidRDefault="00A04D92" w:rsidP="00A04D92">
            <w:pPr>
              <w:jc w:val="center"/>
              <w:rPr>
                <w:color w:val="000000"/>
                <w:sz w:val="16"/>
                <w:szCs w:val="16"/>
              </w:rPr>
            </w:pPr>
            <w:r w:rsidRPr="005F5324">
              <w:rPr>
                <w:color w:val="000000"/>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645E043D" w14:textId="5E1AA67D" w:rsidR="00A04D92" w:rsidRPr="005F5324" w:rsidRDefault="00A04D92" w:rsidP="00A04D92">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05D571A1" w14:textId="3F71E379" w:rsidR="00A04D92" w:rsidRPr="005F5324" w:rsidRDefault="00A04D92" w:rsidP="00A04D92">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6874DC51" w14:textId="0F307F8A" w:rsidR="00A04D92" w:rsidRPr="005F5324" w:rsidRDefault="00A04D92" w:rsidP="00A04D92">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6634FD6B" w14:textId="529977CC" w:rsidR="00A04D92" w:rsidRPr="005F5324" w:rsidRDefault="00A04D92" w:rsidP="00A04D92">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19EAE497" w14:textId="64959C75" w:rsidR="00A04D92" w:rsidRPr="005F5324" w:rsidRDefault="00A04D92" w:rsidP="00A04D92">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63502BDA" w14:textId="5AA01C0E" w:rsidR="00A04D92" w:rsidRPr="005F5324" w:rsidRDefault="00A04D92" w:rsidP="00A04D92">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15AF307A" w14:textId="4B611FF9" w:rsidR="00A04D92" w:rsidRPr="005F5324" w:rsidRDefault="00A04D92" w:rsidP="00A04D92">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7CE36978" w14:textId="681479F5" w:rsidR="00A04D92" w:rsidRPr="005F5324" w:rsidRDefault="00A04D92" w:rsidP="00A04D92">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3B5226CA" w14:textId="7497986C" w:rsidR="00A04D92" w:rsidRPr="005F5324" w:rsidRDefault="00A04D92" w:rsidP="00A04D92">
            <w:pPr>
              <w:jc w:val="center"/>
              <w:rPr>
                <w:sz w:val="16"/>
                <w:szCs w:val="16"/>
              </w:rPr>
            </w:pPr>
            <w:r w:rsidRPr="005F5324">
              <w:rPr>
                <w:sz w:val="16"/>
                <w:szCs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59A6F982" w14:textId="76BF6111" w:rsidR="00A04D92" w:rsidRPr="005F5324" w:rsidRDefault="00A04D92" w:rsidP="00A04D92">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75BEE02B" w14:textId="26FBB081" w:rsidR="00A04D92" w:rsidRPr="005F5324" w:rsidRDefault="00A04D92" w:rsidP="00A04D92">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36AAB9B3" w14:textId="20AF0AEC" w:rsidR="00A04D92" w:rsidRPr="005F5324" w:rsidRDefault="00A04D92" w:rsidP="00A04D92">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4EA2C70B" w14:textId="7642D334" w:rsidR="00A04D92" w:rsidRPr="005F5324" w:rsidRDefault="00A04D92" w:rsidP="00A04D92">
            <w:pPr>
              <w:jc w:val="center"/>
              <w:rPr>
                <w:sz w:val="16"/>
                <w:szCs w:val="16"/>
              </w:rPr>
            </w:pPr>
            <w:r w:rsidRPr="005F5324">
              <w:rPr>
                <w:sz w:val="16"/>
                <w:szCs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55BAC19E" w14:textId="7CAD5910" w:rsidR="00A04D92" w:rsidRPr="005F5324" w:rsidRDefault="00A04D92" w:rsidP="00A04D92">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78A2B551" w14:textId="213EBFAA" w:rsidR="00A04D92" w:rsidRPr="005F5324" w:rsidRDefault="00A04D92" w:rsidP="00A04D92">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1512EC59" w14:textId="7F4B922E" w:rsidR="00A04D92" w:rsidRPr="005F5324" w:rsidRDefault="00A04D92" w:rsidP="00A04D92">
            <w:pPr>
              <w:jc w:val="center"/>
              <w:rPr>
                <w:sz w:val="16"/>
                <w:szCs w:val="16"/>
              </w:rPr>
            </w:pPr>
            <w:r w:rsidRPr="005F5324">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1201D8FE" w14:textId="1133DC1C" w:rsidR="00A04D92" w:rsidRPr="005F5324" w:rsidRDefault="00A04D92" w:rsidP="00A04D92">
            <w:pPr>
              <w:jc w:val="center"/>
              <w:rPr>
                <w:sz w:val="16"/>
                <w:szCs w:val="16"/>
              </w:rPr>
            </w:pPr>
            <w:r w:rsidRPr="005F5324">
              <w:rPr>
                <w:sz w:val="16"/>
                <w:szCs w:val="16"/>
              </w:rPr>
              <w:t xml:space="preserve">　</w:t>
            </w:r>
          </w:p>
        </w:tc>
        <w:tc>
          <w:tcPr>
            <w:tcW w:w="42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6BEE46C3" w14:textId="0D8FD925" w:rsidR="00A04D92" w:rsidRPr="005F5324" w:rsidRDefault="00A04D92" w:rsidP="00A04D92">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2F1D936A" w14:textId="628A120B" w:rsidR="00A04D92" w:rsidRPr="005F5324" w:rsidRDefault="00A04D92" w:rsidP="00A04D92">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1CAD04A1" w14:textId="65E31346" w:rsidR="00A04D92" w:rsidRPr="005F5324" w:rsidRDefault="00A04D92" w:rsidP="00A04D92">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34975407" w14:textId="5367581E" w:rsidR="00A04D92" w:rsidRPr="005F5324" w:rsidRDefault="00A04D92" w:rsidP="00A04D92">
            <w:pPr>
              <w:jc w:val="center"/>
              <w:rPr>
                <w:sz w:val="16"/>
                <w:szCs w:val="16"/>
              </w:rPr>
            </w:pPr>
            <w:r w:rsidRPr="005F5324">
              <w:rPr>
                <w:sz w:val="16"/>
                <w:szCs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2C7F6B95" w14:textId="3EAC621F" w:rsidR="00A04D92" w:rsidRPr="005F5324" w:rsidRDefault="00A04D92" w:rsidP="00A04D92">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2F4F0135" w14:textId="763D1653" w:rsidR="00A04D92" w:rsidRPr="005F5324" w:rsidRDefault="00A04D92" w:rsidP="00A04D92">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04EE0C13" w14:textId="208E70E8" w:rsidR="00A04D92" w:rsidRPr="005F5324" w:rsidRDefault="00A04D92" w:rsidP="00A04D92">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3B51E2C2" w14:textId="138E2669" w:rsidR="00A04D92" w:rsidRPr="005F5324" w:rsidRDefault="00A04D92" w:rsidP="00A04D92">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4F750C9C" w14:textId="4F64517A" w:rsidR="00A04D92" w:rsidRPr="005F5324" w:rsidRDefault="00A04D92" w:rsidP="00A04D92">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5871983C" w14:textId="56968C29" w:rsidR="00A04D92" w:rsidRPr="005F5324" w:rsidRDefault="00A04D92" w:rsidP="00A04D92">
            <w:pPr>
              <w:jc w:val="center"/>
              <w:rPr>
                <w:sz w:val="16"/>
                <w:szCs w:val="16"/>
              </w:rPr>
            </w:pPr>
            <w:r w:rsidRPr="005F5324">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18EA0E4A" w14:textId="688BEEBD" w:rsidR="00A04D92" w:rsidRPr="005F5324" w:rsidRDefault="00A04D92" w:rsidP="00A04D92">
            <w:pPr>
              <w:jc w:val="center"/>
              <w:rPr>
                <w:sz w:val="16"/>
                <w:szCs w:val="16"/>
              </w:rPr>
            </w:pPr>
            <w:r w:rsidRPr="005F5324">
              <w:rPr>
                <w:sz w:val="16"/>
                <w:szCs w:val="16"/>
              </w:rPr>
              <w:t xml:space="preserve">　</w:t>
            </w:r>
          </w:p>
        </w:tc>
        <w:tc>
          <w:tcPr>
            <w:tcW w:w="42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6632F436" w14:textId="5B52AD70" w:rsidR="00A04D92" w:rsidRPr="005F5324" w:rsidRDefault="00A04D92" w:rsidP="00A04D92">
            <w:pPr>
              <w:jc w:val="center"/>
              <w:rPr>
                <w:sz w:val="16"/>
                <w:szCs w:val="16"/>
              </w:rPr>
            </w:pPr>
            <w:r w:rsidRPr="005F5324">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4BCFB8D2" w14:textId="0DD4874B" w:rsidR="00A04D92" w:rsidRPr="005F5324" w:rsidRDefault="00A04D92" w:rsidP="00A04D92">
            <w:pPr>
              <w:jc w:val="center"/>
              <w:rPr>
                <w:sz w:val="16"/>
                <w:szCs w:val="16"/>
              </w:rPr>
            </w:pPr>
            <w:r w:rsidRPr="005F5324">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7AF23E21" w14:textId="2D57076A" w:rsidR="00A04D92" w:rsidRPr="005F5324" w:rsidRDefault="00A04D92" w:rsidP="00A04D92">
            <w:pPr>
              <w:jc w:val="center"/>
              <w:rPr>
                <w:sz w:val="16"/>
                <w:szCs w:val="16"/>
              </w:rPr>
            </w:pPr>
            <w:r w:rsidRPr="005F5324">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3A468321" w14:textId="7EC425B3" w:rsidR="00A04D92" w:rsidRPr="005F5324" w:rsidRDefault="00A04D92" w:rsidP="00A04D92">
            <w:pPr>
              <w:jc w:val="center"/>
              <w:rPr>
                <w:sz w:val="16"/>
                <w:szCs w:val="16"/>
              </w:rPr>
            </w:pPr>
            <w:r w:rsidRPr="005F5324">
              <w:rPr>
                <w:sz w:val="16"/>
                <w:szCs w:val="16"/>
              </w:rPr>
              <w:t xml:space="preserve">　</w:t>
            </w:r>
          </w:p>
        </w:tc>
        <w:tc>
          <w:tcPr>
            <w:tcW w:w="42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3E216EAB" w14:textId="45E74D12" w:rsidR="00A04D92" w:rsidRPr="005F5324" w:rsidRDefault="00A04D92" w:rsidP="00A04D92">
            <w:pPr>
              <w:jc w:val="center"/>
              <w:rPr>
                <w:sz w:val="16"/>
                <w:szCs w:val="16"/>
              </w:rPr>
            </w:pPr>
            <w:r w:rsidRPr="005F5324">
              <w:rPr>
                <w:sz w:val="16"/>
                <w:szCs w:val="16"/>
              </w:rPr>
              <w:t xml:space="preserve">　</w:t>
            </w:r>
          </w:p>
        </w:tc>
        <w:tc>
          <w:tcPr>
            <w:tcW w:w="49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239F5C42" w14:textId="55848DEB" w:rsidR="00A04D92" w:rsidRPr="005F5324" w:rsidRDefault="00A04D92" w:rsidP="00A04D92">
            <w:pPr>
              <w:jc w:val="center"/>
              <w:rPr>
                <w:sz w:val="16"/>
                <w:szCs w:val="16"/>
              </w:rPr>
            </w:pPr>
            <w:r w:rsidRPr="005F5324">
              <w:rPr>
                <w:sz w:val="16"/>
                <w:szCs w:val="16"/>
              </w:rPr>
              <w:t xml:space="preserve">　</w:t>
            </w:r>
          </w:p>
        </w:tc>
        <w:tc>
          <w:tcPr>
            <w:tcW w:w="49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33A3040E" w14:textId="59455D2A" w:rsidR="00A04D92" w:rsidRPr="005F5324" w:rsidRDefault="00A04D92" w:rsidP="00A04D92">
            <w:pPr>
              <w:jc w:val="center"/>
              <w:rPr>
                <w:sz w:val="16"/>
                <w:szCs w:val="16"/>
              </w:rPr>
            </w:pPr>
            <w:r w:rsidRPr="005F5324">
              <w:rPr>
                <w:sz w:val="16"/>
                <w:szCs w:val="16"/>
              </w:rPr>
              <w:t xml:space="preserve">　</w:t>
            </w:r>
          </w:p>
        </w:tc>
      </w:tr>
      <w:tr w:rsidR="00A04D92" w:rsidRPr="005F5324" w14:paraId="56C4CFAA" w14:textId="77777777" w:rsidTr="005F5324">
        <w:trPr>
          <w:trHeight w:val="203"/>
        </w:trPr>
        <w:tc>
          <w:tcPr>
            <w:tcW w:w="1555" w:type="dxa"/>
            <w:tcBorders>
              <w:top w:val="single" w:sz="4" w:space="0" w:color="auto"/>
              <w:left w:val="single" w:sz="4" w:space="0" w:color="auto"/>
              <w:bottom w:val="single" w:sz="4" w:space="0" w:color="auto"/>
              <w:right w:val="single" w:sz="4" w:space="0" w:color="4F81BD"/>
            </w:tcBorders>
            <w:shd w:val="clear" w:color="auto" w:fill="auto"/>
            <w:noWrap/>
            <w:tcMar>
              <w:top w:w="15" w:type="dxa"/>
              <w:left w:w="15" w:type="dxa"/>
              <w:bottom w:w="0" w:type="dxa"/>
              <w:right w:w="15" w:type="dxa"/>
            </w:tcMar>
            <w:vAlign w:val="center"/>
          </w:tcPr>
          <w:p w14:paraId="041E3615" w14:textId="4684D0EB" w:rsidR="00A04D92" w:rsidRPr="005F5324" w:rsidRDefault="00A04D92" w:rsidP="00A04D92">
            <w:pPr>
              <w:jc w:val="left"/>
              <w:rPr>
                <w:color w:val="000000"/>
                <w:sz w:val="16"/>
                <w:szCs w:val="16"/>
              </w:rPr>
            </w:pPr>
            <w:r w:rsidRPr="005F5324">
              <w:rPr>
                <w:color w:val="000000"/>
                <w:sz w:val="16"/>
                <w:szCs w:val="16"/>
              </w:rPr>
              <w:t>遥感技术工程化实现</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160D6E7E" w14:textId="69DEA1EC" w:rsidR="00A04D92" w:rsidRPr="005F5324" w:rsidRDefault="00A04D92" w:rsidP="00A04D92">
            <w:pPr>
              <w:jc w:val="center"/>
              <w:rPr>
                <w:color w:val="000000"/>
                <w:sz w:val="16"/>
                <w:szCs w:val="16"/>
              </w:rPr>
            </w:pPr>
            <w:r w:rsidRPr="005F5324">
              <w:rPr>
                <w:sz w:val="16"/>
                <w:szCs w:val="16"/>
              </w:rPr>
              <w:t>√</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1C54875B" w14:textId="1CF6D65E" w:rsidR="00A04D92" w:rsidRPr="005F5324" w:rsidRDefault="00A04D92" w:rsidP="00A04D92">
            <w:pPr>
              <w:jc w:val="center"/>
              <w:rPr>
                <w:color w:val="000000"/>
                <w:sz w:val="16"/>
                <w:szCs w:val="16"/>
              </w:rPr>
            </w:pPr>
            <w:r w:rsidRPr="005F5324">
              <w:rPr>
                <w:sz w:val="16"/>
                <w:szCs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71D96EA5" w14:textId="448AA2C0" w:rsidR="00A04D92" w:rsidRPr="005F5324" w:rsidRDefault="00A04D92" w:rsidP="00A04D92">
            <w:pPr>
              <w:jc w:val="center"/>
              <w:rPr>
                <w:color w:val="000000"/>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3D769FCF" w14:textId="159267FC" w:rsidR="00A04D92" w:rsidRPr="005F5324" w:rsidRDefault="00A04D92" w:rsidP="00A04D92">
            <w:pPr>
              <w:jc w:val="center"/>
              <w:rPr>
                <w:sz w:val="16"/>
                <w:szCs w:val="16"/>
              </w:rPr>
            </w:pPr>
            <w:r w:rsidRPr="005F5324">
              <w:rPr>
                <w:sz w:val="16"/>
                <w:szCs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0ADDA963" w14:textId="2CABE5EC" w:rsidR="00A04D92" w:rsidRPr="005F5324" w:rsidRDefault="00A04D92" w:rsidP="00A04D92">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74B7DEA1" w14:textId="3AB5C7B0" w:rsidR="00A04D92" w:rsidRPr="005F5324" w:rsidRDefault="00A04D92" w:rsidP="00A04D92">
            <w:pPr>
              <w:jc w:val="center"/>
              <w:rPr>
                <w:sz w:val="16"/>
                <w:szCs w:val="16"/>
              </w:rPr>
            </w:pP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4CE4B203" w14:textId="39CE4EE7" w:rsidR="00A04D92" w:rsidRPr="005F5324" w:rsidRDefault="00A04D92" w:rsidP="00A04D92">
            <w:pPr>
              <w:jc w:val="center"/>
              <w:rPr>
                <w:sz w:val="16"/>
                <w:szCs w:val="16"/>
              </w:rPr>
            </w:pP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7C8DE9BD" w14:textId="5CDA3273" w:rsidR="00A04D92" w:rsidRPr="005F5324" w:rsidRDefault="00A04D92" w:rsidP="00A04D92">
            <w:pPr>
              <w:jc w:val="center"/>
              <w:rPr>
                <w:sz w:val="16"/>
                <w:szCs w:val="16"/>
              </w:rPr>
            </w:pP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6B4CF0E4" w14:textId="32680D7D" w:rsidR="00A04D92" w:rsidRPr="005F5324" w:rsidRDefault="00A04D92" w:rsidP="00A04D92">
            <w:pPr>
              <w:jc w:val="center"/>
              <w:rPr>
                <w:sz w:val="16"/>
                <w:szCs w:val="16"/>
              </w:rPr>
            </w:pP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01C25723" w14:textId="4FD82749" w:rsidR="00A04D92" w:rsidRPr="005F5324" w:rsidRDefault="00A04D92" w:rsidP="00A04D92">
            <w:pPr>
              <w:jc w:val="center"/>
              <w:rPr>
                <w:sz w:val="16"/>
                <w:szCs w:val="16"/>
              </w:rPr>
            </w:pP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17959A61" w14:textId="433B2A72" w:rsidR="00A04D92" w:rsidRPr="005F5324" w:rsidRDefault="00A04D92" w:rsidP="00A04D92">
            <w:pPr>
              <w:jc w:val="center"/>
              <w:rPr>
                <w:sz w:val="16"/>
                <w:szCs w:val="16"/>
              </w:rPr>
            </w:pP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61504BB6" w14:textId="3D355CF0" w:rsidR="00A04D92" w:rsidRPr="005F5324" w:rsidRDefault="00A04D92" w:rsidP="00A04D92">
            <w:pPr>
              <w:jc w:val="center"/>
              <w:rPr>
                <w:sz w:val="16"/>
                <w:szCs w:val="16"/>
              </w:rPr>
            </w:pP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6075791B" w14:textId="66253A2A" w:rsidR="00A04D92" w:rsidRPr="005F5324" w:rsidRDefault="00A04D92" w:rsidP="00A04D92">
            <w:pPr>
              <w:jc w:val="center"/>
              <w:rPr>
                <w:sz w:val="16"/>
                <w:szCs w:val="16"/>
              </w:rPr>
            </w:pP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15B3E18B" w14:textId="5206B39C" w:rsidR="00A04D92" w:rsidRPr="005F5324" w:rsidRDefault="00A04D92" w:rsidP="00A04D92">
            <w:pPr>
              <w:jc w:val="center"/>
              <w:rPr>
                <w:sz w:val="16"/>
                <w:szCs w:val="16"/>
              </w:rPr>
            </w:pP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30E05814" w14:textId="72E4E3DE" w:rsidR="00A04D92" w:rsidRPr="005F5324" w:rsidRDefault="00A04D92" w:rsidP="00A04D92">
            <w:pPr>
              <w:jc w:val="center"/>
              <w:rPr>
                <w:sz w:val="16"/>
                <w:szCs w:val="16"/>
              </w:rPr>
            </w:pP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299FD527" w14:textId="584890B9" w:rsidR="00A04D92" w:rsidRPr="005F5324" w:rsidRDefault="00A04D92" w:rsidP="00A04D92">
            <w:pPr>
              <w:jc w:val="center"/>
              <w:rPr>
                <w:sz w:val="16"/>
                <w:szCs w:val="16"/>
              </w:rPr>
            </w:pP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73C1037E" w14:textId="25521050" w:rsidR="00A04D92" w:rsidRPr="005F5324" w:rsidRDefault="00A04D92" w:rsidP="00A04D92">
            <w:pPr>
              <w:jc w:val="center"/>
              <w:rPr>
                <w:sz w:val="16"/>
                <w:szCs w:val="16"/>
              </w:rPr>
            </w:pP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4EB0002B" w14:textId="54ADA9A5" w:rsidR="00A04D92" w:rsidRPr="005F5324" w:rsidRDefault="00A04D92" w:rsidP="00A04D92">
            <w:pPr>
              <w:jc w:val="center"/>
              <w:rPr>
                <w:sz w:val="16"/>
                <w:szCs w:val="16"/>
              </w:rPr>
            </w:pP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51035427" w14:textId="02A6D107" w:rsidR="00A04D92" w:rsidRPr="005F5324" w:rsidRDefault="00A04D92" w:rsidP="00A04D92">
            <w:pPr>
              <w:jc w:val="center"/>
              <w:rPr>
                <w:sz w:val="16"/>
                <w:szCs w:val="16"/>
              </w:rPr>
            </w:pP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07C0308A" w14:textId="58885EB9" w:rsidR="00A04D92" w:rsidRPr="005F5324" w:rsidRDefault="00A04D92" w:rsidP="00A04D92">
            <w:pPr>
              <w:jc w:val="center"/>
              <w:rPr>
                <w:sz w:val="16"/>
                <w:szCs w:val="16"/>
              </w:rPr>
            </w:pPr>
          </w:p>
        </w:tc>
        <w:tc>
          <w:tcPr>
            <w:tcW w:w="42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7312E5D6" w14:textId="76D806C3" w:rsidR="00A04D92" w:rsidRPr="005F5324" w:rsidRDefault="00A04D92" w:rsidP="00A04D92">
            <w:pPr>
              <w:jc w:val="center"/>
              <w:rPr>
                <w:sz w:val="16"/>
                <w:szCs w:val="16"/>
              </w:rPr>
            </w:pP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37083C6D" w14:textId="4C33B5F3" w:rsidR="00A04D92" w:rsidRPr="005F5324" w:rsidRDefault="00A04D92" w:rsidP="00A04D92">
            <w:pPr>
              <w:jc w:val="center"/>
              <w:rPr>
                <w:sz w:val="16"/>
                <w:szCs w:val="16"/>
              </w:rPr>
            </w:pP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5202FAD6" w14:textId="7A1D2C26" w:rsidR="00A04D92" w:rsidRPr="005F5324" w:rsidRDefault="00A04D92" w:rsidP="00A04D92">
            <w:pPr>
              <w:jc w:val="center"/>
              <w:rPr>
                <w:sz w:val="16"/>
                <w:szCs w:val="16"/>
              </w:rPr>
            </w:pP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575DCA65" w14:textId="62372F44" w:rsidR="00A04D92" w:rsidRPr="005F5324" w:rsidRDefault="00A04D92" w:rsidP="00A04D92">
            <w:pPr>
              <w:jc w:val="center"/>
              <w:rPr>
                <w:sz w:val="16"/>
                <w:szCs w:val="16"/>
              </w:rPr>
            </w:pP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442A58B0" w14:textId="54DDF61A" w:rsidR="00A04D92" w:rsidRPr="005F5324" w:rsidRDefault="00A04D92" w:rsidP="00A04D92">
            <w:pPr>
              <w:jc w:val="center"/>
              <w:rPr>
                <w:sz w:val="16"/>
                <w:szCs w:val="16"/>
              </w:rPr>
            </w:pP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2799232B" w14:textId="5A9658EA" w:rsidR="00A04D92" w:rsidRPr="005F5324" w:rsidRDefault="00A04D92" w:rsidP="00A04D92">
            <w:pPr>
              <w:jc w:val="center"/>
              <w:rPr>
                <w:sz w:val="16"/>
                <w:szCs w:val="16"/>
              </w:rPr>
            </w:pP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38E6EA2F" w14:textId="1FF379DA" w:rsidR="00A04D92" w:rsidRPr="005F5324" w:rsidRDefault="00A04D92" w:rsidP="00A04D92">
            <w:pPr>
              <w:jc w:val="center"/>
              <w:rPr>
                <w:sz w:val="16"/>
                <w:szCs w:val="16"/>
              </w:rPr>
            </w:pP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0DB2E472" w14:textId="26EE5304" w:rsidR="00A04D92" w:rsidRPr="005F5324" w:rsidRDefault="00A04D92" w:rsidP="00A04D92">
            <w:pPr>
              <w:jc w:val="center"/>
              <w:rPr>
                <w:sz w:val="16"/>
                <w:szCs w:val="16"/>
              </w:rPr>
            </w:pP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22F294F3" w14:textId="1ADCE29D" w:rsidR="00A04D92" w:rsidRPr="005F5324" w:rsidRDefault="00A04D92" w:rsidP="00A04D92">
            <w:pPr>
              <w:jc w:val="center"/>
              <w:rPr>
                <w:sz w:val="16"/>
                <w:szCs w:val="16"/>
              </w:rPr>
            </w:pP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4F48F635" w14:textId="3764389E" w:rsidR="00A04D92" w:rsidRPr="005F5324" w:rsidRDefault="00A04D92" w:rsidP="00A04D92">
            <w:pPr>
              <w:jc w:val="center"/>
              <w:rPr>
                <w:sz w:val="16"/>
                <w:szCs w:val="16"/>
              </w:rPr>
            </w:pP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3D1A377B" w14:textId="05916F37" w:rsidR="00A04D92" w:rsidRPr="005F5324" w:rsidRDefault="00A04D92" w:rsidP="00A04D92">
            <w:pPr>
              <w:jc w:val="center"/>
              <w:rPr>
                <w:sz w:val="16"/>
                <w:szCs w:val="16"/>
              </w:rPr>
            </w:pPr>
          </w:p>
        </w:tc>
        <w:tc>
          <w:tcPr>
            <w:tcW w:w="42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31CF3690" w14:textId="404DD92D" w:rsidR="00A04D92" w:rsidRPr="005F5324" w:rsidRDefault="00A04D92" w:rsidP="00A04D92">
            <w:pPr>
              <w:jc w:val="center"/>
              <w:rPr>
                <w:sz w:val="16"/>
                <w:szCs w:val="16"/>
              </w:rPr>
            </w:pP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756CF3B9" w14:textId="3E7F9A43" w:rsidR="00A04D92" w:rsidRPr="005F5324" w:rsidRDefault="00A04D92" w:rsidP="00A04D92">
            <w:pPr>
              <w:jc w:val="center"/>
              <w:rPr>
                <w:sz w:val="16"/>
                <w:szCs w:val="16"/>
              </w:rPr>
            </w:pP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6FCEEFFF" w14:textId="741AAD84" w:rsidR="00A04D92" w:rsidRPr="005F5324" w:rsidRDefault="00A04D92" w:rsidP="00A04D92">
            <w:pPr>
              <w:jc w:val="center"/>
              <w:rPr>
                <w:sz w:val="16"/>
                <w:szCs w:val="16"/>
              </w:rPr>
            </w:pP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70DA0A23" w14:textId="75AFCB64" w:rsidR="00A04D92" w:rsidRPr="005F5324" w:rsidRDefault="00A04D92" w:rsidP="00A04D92">
            <w:pPr>
              <w:jc w:val="center"/>
              <w:rPr>
                <w:sz w:val="16"/>
                <w:szCs w:val="16"/>
              </w:rPr>
            </w:pPr>
          </w:p>
        </w:tc>
        <w:tc>
          <w:tcPr>
            <w:tcW w:w="42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77C3CE55" w14:textId="097F5A17" w:rsidR="00A04D92" w:rsidRPr="005F5324" w:rsidRDefault="00A04D92" w:rsidP="00A04D92">
            <w:pPr>
              <w:jc w:val="center"/>
              <w:rPr>
                <w:sz w:val="16"/>
                <w:szCs w:val="16"/>
              </w:rPr>
            </w:pPr>
          </w:p>
        </w:tc>
        <w:tc>
          <w:tcPr>
            <w:tcW w:w="49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2DCF8931" w14:textId="5C537A15" w:rsidR="00A04D92" w:rsidRPr="005F5324" w:rsidRDefault="00A04D92" w:rsidP="00A04D92">
            <w:pPr>
              <w:jc w:val="center"/>
              <w:rPr>
                <w:sz w:val="16"/>
                <w:szCs w:val="16"/>
              </w:rPr>
            </w:pPr>
          </w:p>
        </w:tc>
        <w:tc>
          <w:tcPr>
            <w:tcW w:w="49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0DCEEF73" w14:textId="261DB272" w:rsidR="00A04D92" w:rsidRPr="005F5324" w:rsidRDefault="00A04D92" w:rsidP="00A04D92">
            <w:pPr>
              <w:jc w:val="center"/>
              <w:rPr>
                <w:sz w:val="16"/>
                <w:szCs w:val="16"/>
              </w:rPr>
            </w:pPr>
          </w:p>
        </w:tc>
      </w:tr>
      <w:tr w:rsidR="00A04D92" w:rsidRPr="005F5324" w14:paraId="38034F14" w14:textId="77777777" w:rsidTr="005F5324">
        <w:trPr>
          <w:trHeight w:val="203"/>
        </w:trPr>
        <w:tc>
          <w:tcPr>
            <w:tcW w:w="1555" w:type="dxa"/>
            <w:tcBorders>
              <w:top w:val="single" w:sz="4" w:space="0" w:color="auto"/>
              <w:left w:val="single" w:sz="4" w:space="0" w:color="auto"/>
              <w:bottom w:val="single" w:sz="4" w:space="0" w:color="auto"/>
              <w:right w:val="single" w:sz="4" w:space="0" w:color="4F81BD"/>
            </w:tcBorders>
            <w:shd w:val="clear" w:color="auto" w:fill="auto"/>
            <w:noWrap/>
            <w:tcMar>
              <w:top w:w="15" w:type="dxa"/>
              <w:left w:w="15" w:type="dxa"/>
              <w:bottom w:w="0" w:type="dxa"/>
              <w:right w:w="15" w:type="dxa"/>
            </w:tcMar>
            <w:vAlign w:val="center"/>
          </w:tcPr>
          <w:p w14:paraId="575F9222" w14:textId="66BDB6B0" w:rsidR="00A04D92" w:rsidRPr="005F5324" w:rsidRDefault="00A04D92" w:rsidP="00A04D92">
            <w:pPr>
              <w:jc w:val="left"/>
              <w:rPr>
                <w:color w:val="000000"/>
                <w:sz w:val="16"/>
                <w:szCs w:val="16"/>
              </w:rPr>
            </w:pPr>
            <w:r w:rsidRPr="005F5324">
              <w:rPr>
                <w:color w:val="000000"/>
                <w:sz w:val="16"/>
                <w:szCs w:val="16"/>
              </w:rPr>
              <w:t>农业遥感</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08761957" w14:textId="1716766D" w:rsidR="00A04D92" w:rsidRPr="005F5324" w:rsidRDefault="00A04D92" w:rsidP="00A04D92">
            <w:pPr>
              <w:jc w:val="center"/>
              <w:rPr>
                <w:color w:val="000000"/>
                <w:sz w:val="16"/>
                <w:szCs w:val="16"/>
              </w:rPr>
            </w:pPr>
            <w:r w:rsidRPr="005F5324">
              <w:rPr>
                <w:color w:val="000000"/>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35B6E32A" w14:textId="53C9EA12" w:rsidR="00A04D92" w:rsidRPr="005F5324" w:rsidRDefault="00A04D92" w:rsidP="00A04D92">
            <w:pPr>
              <w:jc w:val="center"/>
              <w:rPr>
                <w:color w:val="000000"/>
                <w:sz w:val="16"/>
                <w:szCs w:val="16"/>
              </w:rPr>
            </w:pPr>
            <w:r w:rsidRPr="005F5324">
              <w:rPr>
                <w:color w:val="000000"/>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4435A3D1" w14:textId="04259068" w:rsidR="00A04D92" w:rsidRPr="005F5324" w:rsidRDefault="00A04D92" w:rsidP="00A04D92">
            <w:pPr>
              <w:jc w:val="center"/>
              <w:rPr>
                <w:color w:val="000000"/>
                <w:sz w:val="16"/>
                <w:szCs w:val="16"/>
              </w:rPr>
            </w:pPr>
            <w:r w:rsidRPr="005F5324">
              <w:rPr>
                <w:color w:val="000000"/>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58DA4F6F" w14:textId="30218D6B" w:rsidR="00A04D92" w:rsidRPr="005F5324" w:rsidRDefault="00A04D92" w:rsidP="00A04D92">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4A262C3E" w14:textId="123B1F16" w:rsidR="00A04D92" w:rsidRPr="005F5324" w:rsidRDefault="00A04D92" w:rsidP="00A04D92">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357C14F9" w14:textId="012440F9" w:rsidR="00A04D92" w:rsidRPr="005F5324" w:rsidRDefault="00A04D92" w:rsidP="00A04D92">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743D751D" w14:textId="66DD49DA" w:rsidR="00A04D92" w:rsidRPr="005F5324" w:rsidRDefault="00A04D92" w:rsidP="00A04D92">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74C2BF82" w14:textId="52670F48" w:rsidR="00A04D92" w:rsidRPr="005F5324" w:rsidRDefault="00A04D92" w:rsidP="00A04D92">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6E39E6AB" w14:textId="56C20F5A" w:rsidR="00A04D92" w:rsidRPr="005F5324" w:rsidRDefault="00A04D92" w:rsidP="00A04D92">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3E53257B" w14:textId="6DD3D37F" w:rsidR="00A04D92" w:rsidRPr="005F5324" w:rsidRDefault="00A04D92" w:rsidP="00A04D92">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16D1C72A" w14:textId="7265AD3D" w:rsidR="00A04D92" w:rsidRPr="005F5324" w:rsidRDefault="00A04D92" w:rsidP="00A04D92">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08D243D1" w14:textId="41B3F1F9" w:rsidR="00A04D92" w:rsidRPr="005F5324" w:rsidRDefault="00A04D92" w:rsidP="00A04D92">
            <w:pPr>
              <w:jc w:val="center"/>
              <w:rPr>
                <w:sz w:val="16"/>
                <w:szCs w:val="16"/>
              </w:rPr>
            </w:pPr>
            <w:r w:rsidRPr="005F5324">
              <w:rPr>
                <w:sz w:val="16"/>
                <w:szCs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05806D30" w14:textId="2F56BE31" w:rsidR="00A04D92" w:rsidRPr="005F5324" w:rsidRDefault="00A04D92" w:rsidP="00A04D92">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2AE9901F" w14:textId="2DCB2462" w:rsidR="00A04D92" w:rsidRPr="005F5324" w:rsidRDefault="00A04D92" w:rsidP="00A04D92">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5D4ACC41" w14:textId="653FA17C" w:rsidR="00A04D92" w:rsidRPr="005F5324" w:rsidRDefault="00A04D92" w:rsidP="00A04D92">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198AAF09" w14:textId="552302BD" w:rsidR="00A04D92" w:rsidRPr="005F5324" w:rsidRDefault="00A04D92" w:rsidP="00A04D92">
            <w:pPr>
              <w:jc w:val="center"/>
              <w:rPr>
                <w:sz w:val="16"/>
                <w:szCs w:val="16"/>
              </w:rPr>
            </w:pPr>
            <w:r w:rsidRPr="005F5324">
              <w:rPr>
                <w:sz w:val="16"/>
                <w:szCs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7869A271" w14:textId="3B2CEDB1" w:rsidR="00A04D92" w:rsidRPr="005F5324" w:rsidRDefault="00A04D92" w:rsidP="00A04D92">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0789AF68" w14:textId="45A781C2" w:rsidR="00A04D92" w:rsidRPr="005F5324" w:rsidRDefault="00A04D92" w:rsidP="00A04D92">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481AE10D" w14:textId="4629BCE1" w:rsidR="00A04D92" w:rsidRPr="005F5324" w:rsidRDefault="00A04D92" w:rsidP="00A04D92">
            <w:pPr>
              <w:jc w:val="center"/>
              <w:rPr>
                <w:sz w:val="16"/>
                <w:szCs w:val="16"/>
              </w:rPr>
            </w:pPr>
            <w:r w:rsidRPr="005F5324">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4A38995F" w14:textId="4A3FCF91" w:rsidR="00A04D92" w:rsidRPr="005F5324" w:rsidRDefault="00A04D92" w:rsidP="00A04D92">
            <w:pPr>
              <w:jc w:val="center"/>
              <w:rPr>
                <w:sz w:val="16"/>
                <w:szCs w:val="16"/>
              </w:rPr>
            </w:pPr>
            <w:r w:rsidRPr="005F5324">
              <w:rPr>
                <w:sz w:val="16"/>
                <w:szCs w:val="16"/>
              </w:rPr>
              <w:t xml:space="preserve">　</w:t>
            </w:r>
          </w:p>
        </w:tc>
        <w:tc>
          <w:tcPr>
            <w:tcW w:w="42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7860AFB2" w14:textId="0D0AC0A0" w:rsidR="00A04D92" w:rsidRPr="005F5324" w:rsidRDefault="00A04D92" w:rsidP="00A04D92">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304125DE" w14:textId="708C7085" w:rsidR="00A04D92" w:rsidRPr="005F5324" w:rsidRDefault="00A04D92" w:rsidP="00A04D92">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4E568632" w14:textId="56C59993" w:rsidR="00A04D92" w:rsidRPr="005F5324" w:rsidRDefault="00A04D92" w:rsidP="00A04D92">
            <w:pPr>
              <w:jc w:val="center"/>
              <w:rPr>
                <w:sz w:val="16"/>
                <w:szCs w:val="16"/>
              </w:rPr>
            </w:pPr>
            <w:r w:rsidRPr="005F5324">
              <w:rPr>
                <w:sz w:val="16"/>
                <w:szCs w:val="16"/>
              </w:rPr>
              <w:t>√</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6867101E" w14:textId="75A16E99" w:rsidR="00A04D92" w:rsidRPr="005F5324" w:rsidRDefault="00A04D92" w:rsidP="00A04D92">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54E23493" w14:textId="4D1CC763" w:rsidR="00A04D92" w:rsidRPr="005F5324" w:rsidRDefault="00A04D92" w:rsidP="00A04D92">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0507D7E7" w14:textId="6419F8B4" w:rsidR="00A04D92" w:rsidRPr="005F5324" w:rsidRDefault="00A04D92" w:rsidP="00A04D92">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18F26CFF" w14:textId="53670621" w:rsidR="00A04D92" w:rsidRPr="005F5324" w:rsidRDefault="00A04D92" w:rsidP="00A04D92">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274C2F55" w14:textId="3262F9AE" w:rsidR="00A04D92" w:rsidRPr="005F5324" w:rsidRDefault="00A04D92" w:rsidP="00A04D92">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30C0884D" w14:textId="1A114BF3" w:rsidR="00A04D92" w:rsidRPr="005F5324" w:rsidRDefault="00A04D92" w:rsidP="00A04D92">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6539C331" w14:textId="249B648C" w:rsidR="00A04D92" w:rsidRPr="005F5324" w:rsidRDefault="00A04D92" w:rsidP="00A04D92">
            <w:pPr>
              <w:jc w:val="center"/>
              <w:rPr>
                <w:sz w:val="16"/>
                <w:szCs w:val="16"/>
              </w:rPr>
            </w:pPr>
            <w:r w:rsidRPr="005F5324">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74022B1B" w14:textId="786D1C55" w:rsidR="00A04D92" w:rsidRPr="005F5324" w:rsidRDefault="00A04D92" w:rsidP="00A04D92">
            <w:pPr>
              <w:jc w:val="center"/>
              <w:rPr>
                <w:sz w:val="16"/>
                <w:szCs w:val="16"/>
              </w:rPr>
            </w:pPr>
            <w:r w:rsidRPr="005F5324">
              <w:rPr>
                <w:sz w:val="16"/>
                <w:szCs w:val="16"/>
              </w:rPr>
              <w:t xml:space="preserve">　</w:t>
            </w:r>
          </w:p>
        </w:tc>
        <w:tc>
          <w:tcPr>
            <w:tcW w:w="42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123C91C3" w14:textId="0CE4E20B" w:rsidR="00A04D92" w:rsidRPr="005F5324" w:rsidRDefault="00A04D92" w:rsidP="00A04D92">
            <w:pPr>
              <w:jc w:val="center"/>
              <w:rPr>
                <w:sz w:val="16"/>
                <w:szCs w:val="16"/>
              </w:rPr>
            </w:pPr>
            <w:r w:rsidRPr="005F5324">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38B0AF7F" w14:textId="43C06888" w:rsidR="00A04D92" w:rsidRPr="005F5324" w:rsidRDefault="00A04D92" w:rsidP="00A04D92">
            <w:pPr>
              <w:jc w:val="center"/>
              <w:rPr>
                <w:sz w:val="16"/>
                <w:szCs w:val="16"/>
              </w:rPr>
            </w:pPr>
            <w:r w:rsidRPr="005F5324">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6D4963D1" w14:textId="47770D83" w:rsidR="00A04D92" w:rsidRPr="005F5324" w:rsidRDefault="00A04D92" w:rsidP="00A04D92">
            <w:pPr>
              <w:jc w:val="center"/>
              <w:rPr>
                <w:sz w:val="16"/>
                <w:szCs w:val="16"/>
              </w:rPr>
            </w:pPr>
            <w:r w:rsidRPr="005F5324">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33872A1C" w14:textId="3D4E27D7" w:rsidR="00A04D92" w:rsidRPr="005F5324" w:rsidRDefault="00A04D92" w:rsidP="00A04D92">
            <w:pPr>
              <w:jc w:val="center"/>
              <w:rPr>
                <w:sz w:val="16"/>
                <w:szCs w:val="16"/>
              </w:rPr>
            </w:pPr>
            <w:r w:rsidRPr="005F5324">
              <w:rPr>
                <w:sz w:val="16"/>
                <w:szCs w:val="16"/>
              </w:rPr>
              <w:t xml:space="preserve">　</w:t>
            </w:r>
          </w:p>
        </w:tc>
        <w:tc>
          <w:tcPr>
            <w:tcW w:w="42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63673E46" w14:textId="7A5B475B" w:rsidR="00A04D92" w:rsidRPr="005F5324" w:rsidRDefault="00A04D92" w:rsidP="00A04D92">
            <w:pPr>
              <w:jc w:val="center"/>
              <w:rPr>
                <w:sz w:val="16"/>
                <w:szCs w:val="16"/>
              </w:rPr>
            </w:pPr>
            <w:r w:rsidRPr="005F5324">
              <w:rPr>
                <w:sz w:val="16"/>
                <w:szCs w:val="16"/>
              </w:rPr>
              <w:t xml:space="preserve">　</w:t>
            </w:r>
          </w:p>
        </w:tc>
        <w:tc>
          <w:tcPr>
            <w:tcW w:w="49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0ACCF5EC" w14:textId="1ACD6F9D" w:rsidR="00A04D92" w:rsidRPr="005F5324" w:rsidRDefault="00A04D92" w:rsidP="00A04D92">
            <w:pPr>
              <w:jc w:val="center"/>
              <w:rPr>
                <w:sz w:val="16"/>
                <w:szCs w:val="16"/>
              </w:rPr>
            </w:pPr>
            <w:r w:rsidRPr="005F5324">
              <w:rPr>
                <w:sz w:val="16"/>
                <w:szCs w:val="16"/>
              </w:rPr>
              <w:t xml:space="preserve">　</w:t>
            </w:r>
          </w:p>
        </w:tc>
        <w:tc>
          <w:tcPr>
            <w:tcW w:w="49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74032730" w14:textId="563F8FC2" w:rsidR="00A04D92" w:rsidRPr="005F5324" w:rsidRDefault="00A04D92" w:rsidP="00A04D92">
            <w:pPr>
              <w:jc w:val="center"/>
              <w:rPr>
                <w:sz w:val="16"/>
                <w:szCs w:val="16"/>
              </w:rPr>
            </w:pPr>
            <w:r w:rsidRPr="005F5324">
              <w:rPr>
                <w:sz w:val="16"/>
                <w:szCs w:val="16"/>
              </w:rPr>
              <w:t xml:space="preserve">　</w:t>
            </w:r>
          </w:p>
        </w:tc>
      </w:tr>
      <w:tr w:rsidR="00A04D92" w:rsidRPr="005F5324" w14:paraId="6A04DDEF" w14:textId="77777777" w:rsidTr="005F5324">
        <w:trPr>
          <w:trHeight w:val="203"/>
        </w:trPr>
        <w:tc>
          <w:tcPr>
            <w:tcW w:w="1555" w:type="dxa"/>
            <w:tcBorders>
              <w:top w:val="single" w:sz="4" w:space="0" w:color="auto"/>
              <w:left w:val="single" w:sz="4" w:space="0" w:color="auto"/>
              <w:bottom w:val="single" w:sz="4" w:space="0" w:color="auto"/>
              <w:right w:val="single" w:sz="4" w:space="0" w:color="4F81BD"/>
            </w:tcBorders>
            <w:shd w:val="clear" w:color="auto" w:fill="auto"/>
            <w:noWrap/>
            <w:tcMar>
              <w:top w:w="15" w:type="dxa"/>
              <w:left w:w="15" w:type="dxa"/>
              <w:bottom w:w="0" w:type="dxa"/>
              <w:right w:w="15" w:type="dxa"/>
            </w:tcMar>
            <w:vAlign w:val="center"/>
          </w:tcPr>
          <w:p w14:paraId="71FD88CE" w14:textId="0495D92D" w:rsidR="00A04D92" w:rsidRPr="005F5324" w:rsidRDefault="00A04D92" w:rsidP="00A04D92">
            <w:pPr>
              <w:jc w:val="left"/>
              <w:rPr>
                <w:color w:val="000000"/>
                <w:sz w:val="16"/>
                <w:szCs w:val="16"/>
              </w:rPr>
            </w:pPr>
            <w:r w:rsidRPr="005F5324">
              <w:rPr>
                <w:color w:val="000000"/>
                <w:sz w:val="16"/>
                <w:szCs w:val="16"/>
              </w:rPr>
              <w:t>气象学与气候学</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26763F2C" w14:textId="03B940C2" w:rsidR="00A04D92" w:rsidRPr="005F5324" w:rsidRDefault="00A04D92" w:rsidP="00A04D92">
            <w:pPr>
              <w:jc w:val="center"/>
              <w:rPr>
                <w:color w:val="000000"/>
                <w:sz w:val="16"/>
                <w:szCs w:val="16"/>
              </w:rPr>
            </w:pPr>
            <w:r w:rsidRPr="005F5324">
              <w:rPr>
                <w:color w:val="000000"/>
                <w:sz w:val="16"/>
                <w:szCs w:val="16"/>
              </w:rPr>
              <w:t>√</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21624A09" w14:textId="74F608CC" w:rsidR="00A04D92" w:rsidRPr="005F5324" w:rsidRDefault="00A04D92" w:rsidP="00A04D92">
            <w:pPr>
              <w:jc w:val="center"/>
              <w:rPr>
                <w:color w:val="000000"/>
                <w:sz w:val="16"/>
                <w:szCs w:val="16"/>
              </w:rPr>
            </w:pPr>
            <w:r w:rsidRPr="005F5324">
              <w:rPr>
                <w:color w:val="000000"/>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52BF06F2" w14:textId="1DBC6E67" w:rsidR="00A04D92" w:rsidRPr="005F5324" w:rsidRDefault="00A04D92" w:rsidP="00A04D92">
            <w:pPr>
              <w:jc w:val="center"/>
              <w:rPr>
                <w:color w:val="000000"/>
                <w:sz w:val="16"/>
                <w:szCs w:val="16"/>
              </w:rPr>
            </w:pPr>
            <w:r w:rsidRPr="005F5324">
              <w:rPr>
                <w:color w:val="000000"/>
                <w:sz w:val="16"/>
                <w:szCs w:val="16"/>
              </w:rPr>
              <w:t>√</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057A5D4A" w14:textId="60E4154C" w:rsidR="00A04D92" w:rsidRPr="005F5324" w:rsidRDefault="00A04D92" w:rsidP="00A04D92">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42599E86" w14:textId="2911E113" w:rsidR="00A04D92" w:rsidRPr="005F5324" w:rsidRDefault="00A04D92" w:rsidP="00A04D92">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03234ED4" w14:textId="2DF44EED" w:rsidR="00A04D92" w:rsidRPr="005F5324" w:rsidRDefault="00A04D92" w:rsidP="00A04D92">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7C93CDD0" w14:textId="10849658" w:rsidR="00A04D92" w:rsidRPr="005F5324" w:rsidRDefault="00A04D92" w:rsidP="00A04D92">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4D4BAA9C" w14:textId="498862F1" w:rsidR="00A04D92" w:rsidRPr="005F5324" w:rsidRDefault="00A04D92" w:rsidP="00A04D92">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6ADD11CA" w14:textId="1048A181" w:rsidR="00A04D92" w:rsidRPr="005F5324" w:rsidRDefault="00A04D92" w:rsidP="00A04D92">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3E005A89" w14:textId="4D687F32" w:rsidR="00A04D92" w:rsidRPr="005F5324" w:rsidRDefault="00A04D92" w:rsidP="00A04D92">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2E9DFFD4" w14:textId="3CE476E2" w:rsidR="00A04D92" w:rsidRPr="005F5324" w:rsidRDefault="00A04D92" w:rsidP="00A04D92">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7E6C3B7B" w14:textId="23B18E26" w:rsidR="00A04D92" w:rsidRPr="005F5324" w:rsidRDefault="00A04D92" w:rsidP="00A04D92">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1932EB3A" w14:textId="6DA71DAC" w:rsidR="00A04D92" w:rsidRPr="005F5324" w:rsidRDefault="00A04D92" w:rsidP="00A04D92">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5176C831" w14:textId="3F2A2F78" w:rsidR="00A04D92" w:rsidRPr="005F5324" w:rsidRDefault="00A04D92" w:rsidP="00A04D92">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54EADB83" w14:textId="506BDC4B" w:rsidR="00A04D92" w:rsidRPr="005F5324" w:rsidRDefault="00A04D92" w:rsidP="00A04D92">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50F41704" w14:textId="54EF10F2" w:rsidR="00A04D92" w:rsidRPr="005F5324" w:rsidRDefault="00A04D92" w:rsidP="00A04D92">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3F23D9E8" w14:textId="7269FCBC" w:rsidR="00A04D92" w:rsidRPr="005F5324" w:rsidRDefault="00A04D92" w:rsidP="00A04D92">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5D6B70DF" w14:textId="6711BCEB" w:rsidR="00A04D92" w:rsidRPr="005F5324" w:rsidRDefault="00A04D92" w:rsidP="00A04D92">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7DD601CF" w14:textId="2E8970B1" w:rsidR="00A04D92" w:rsidRPr="005F5324" w:rsidRDefault="00A04D92" w:rsidP="00A04D92">
            <w:pPr>
              <w:jc w:val="center"/>
              <w:rPr>
                <w:sz w:val="16"/>
                <w:szCs w:val="16"/>
              </w:rPr>
            </w:pPr>
            <w:r w:rsidRPr="005F5324">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16106A7F" w14:textId="69B510A9" w:rsidR="00A04D92" w:rsidRPr="005F5324" w:rsidRDefault="00A04D92" w:rsidP="00A04D92">
            <w:pPr>
              <w:jc w:val="center"/>
              <w:rPr>
                <w:sz w:val="16"/>
                <w:szCs w:val="16"/>
              </w:rPr>
            </w:pPr>
            <w:r w:rsidRPr="005F5324">
              <w:rPr>
                <w:sz w:val="16"/>
                <w:szCs w:val="16"/>
              </w:rPr>
              <w:t xml:space="preserve">　</w:t>
            </w:r>
          </w:p>
        </w:tc>
        <w:tc>
          <w:tcPr>
            <w:tcW w:w="42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0ED24D33" w14:textId="624D25D8" w:rsidR="00A04D92" w:rsidRPr="005F5324" w:rsidRDefault="00A04D92" w:rsidP="00A04D92">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34E866CF" w14:textId="44B1B260" w:rsidR="00A04D92" w:rsidRPr="005F5324" w:rsidRDefault="00A04D92" w:rsidP="00A04D92">
            <w:pPr>
              <w:jc w:val="center"/>
              <w:rPr>
                <w:sz w:val="16"/>
                <w:szCs w:val="16"/>
              </w:rPr>
            </w:pPr>
            <w:r w:rsidRPr="005F5324">
              <w:rPr>
                <w:sz w:val="16"/>
                <w:szCs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52BCDF67" w14:textId="7014DDB8" w:rsidR="00A04D92" w:rsidRPr="005F5324" w:rsidRDefault="00A04D92" w:rsidP="00A04D92">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32D341D8" w14:textId="6B8ADBAB" w:rsidR="00A04D92" w:rsidRPr="005F5324" w:rsidRDefault="00A04D92" w:rsidP="00A04D92">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6D91C39F" w14:textId="491A2AD4" w:rsidR="00A04D92" w:rsidRPr="005F5324" w:rsidRDefault="00A04D92" w:rsidP="00A04D92">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0C0AA7E5" w14:textId="0BE9DCAA" w:rsidR="00A04D92" w:rsidRPr="005F5324" w:rsidRDefault="00A04D92" w:rsidP="00A04D92">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0FD7BCDC" w14:textId="25C30A79" w:rsidR="00A04D92" w:rsidRPr="005F5324" w:rsidRDefault="00A04D92" w:rsidP="00A04D92">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6274EE08" w14:textId="46759DF2" w:rsidR="00A04D92" w:rsidRPr="005F5324" w:rsidRDefault="00A04D92" w:rsidP="00A04D92">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3ADC85E5" w14:textId="29392C86" w:rsidR="00A04D92" w:rsidRPr="005F5324" w:rsidRDefault="00A04D92" w:rsidP="00A04D92">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390965A1" w14:textId="116DE1D5" w:rsidR="00A04D92" w:rsidRPr="005F5324" w:rsidRDefault="00A04D92" w:rsidP="00A04D92">
            <w:pPr>
              <w:jc w:val="center"/>
              <w:rPr>
                <w:sz w:val="16"/>
                <w:szCs w:val="16"/>
              </w:rPr>
            </w:pPr>
            <w:r w:rsidRPr="005F5324">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388C973F" w14:textId="3F7D50FE" w:rsidR="00A04D92" w:rsidRPr="005F5324" w:rsidRDefault="00A04D92" w:rsidP="00A04D92">
            <w:pPr>
              <w:jc w:val="center"/>
              <w:rPr>
                <w:sz w:val="16"/>
                <w:szCs w:val="16"/>
              </w:rPr>
            </w:pPr>
            <w:r w:rsidRPr="005F5324">
              <w:rPr>
                <w:sz w:val="16"/>
                <w:szCs w:val="16"/>
              </w:rPr>
              <w:t xml:space="preserve">　</w:t>
            </w:r>
          </w:p>
        </w:tc>
        <w:tc>
          <w:tcPr>
            <w:tcW w:w="42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049329DA" w14:textId="4598E4FC" w:rsidR="00A04D92" w:rsidRPr="005F5324" w:rsidRDefault="00A04D92" w:rsidP="00A04D92">
            <w:pPr>
              <w:jc w:val="center"/>
              <w:rPr>
                <w:sz w:val="16"/>
                <w:szCs w:val="16"/>
              </w:rPr>
            </w:pPr>
            <w:r w:rsidRPr="005F5324">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1CB93B22" w14:textId="159560AE" w:rsidR="00A04D92" w:rsidRPr="005F5324" w:rsidRDefault="00A04D92" w:rsidP="00A04D92">
            <w:pPr>
              <w:jc w:val="center"/>
              <w:rPr>
                <w:sz w:val="16"/>
                <w:szCs w:val="16"/>
              </w:rPr>
            </w:pPr>
            <w:r w:rsidRPr="005F5324">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091E3DE7" w14:textId="1EAAB17B" w:rsidR="00A04D92" w:rsidRPr="005F5324" w:rsidRDefault="00A04D92" w:rsidP="00A04D92">
            <w:pPr>
              <w:jc w:val="center"/>
              <w:rPr>
                <w:sz w:val="16"/>
                <w:szCs w:val="16"/>
              </w:rPr>
            </w:pPr>
            <w:r w:rsidRPr="005F5324">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68398362" w14:textId="15676CFD" w:rsidR="00A04D92" w:rsidRPr="005F5324" w:rsidRDefault="00A04D92" w:rsidP="00A04D92">
            <w:pPr>
              <w:jc w:val="center"/>
              <w:rPr>
                <w:sz w:val="16"/>
                <w:szCs w:val="16"/>
              </w:rPr>
            </w:pPr>
            <w:r w:rsidRPr="005F5324">
              <w:rPr>
                <w:sz w:val="16"/>
                <w:szCs w:val="16"/>
              </w:rPr>
              <w:t xml:space="preserve">　</w:t>
            </w:r>
          </w:p>
        </w:tc>
        <w:tc>
          <w:tcPr>
            <w:tcW w:w="42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017236D9" w14:textId="3BCCED51" w:rsidR="00A04D92" w:rsidRPr="005F5324" w:rsidRDefault="00A04D92" w:rsidP="00A04D92">
            <w:pPr>
              <w:jc w:val="center"/>
              <w:rPr>
                <w:sz w:val="16"/>
                <w:szCs w:val="16"/>
              </w:rPr>
            </w:pPr>
            <w:r w:rsidRPr="005F5324">
              <w:rPr>
                <w:sz w:val="16"/>
                <w:szCs w:val="16"/>
              </w:rPr>
              <w:t xml:space="preserve">　</w:t>
            </w:r>
          </w:p>
        </w:tc>
        <w:tc>
          <w:tcPr>
            <w:tcW w:w="49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15AEDA0F" w14:textId="3FB91A3D" w:rsidR="00A04D92" w:rsidRPr="005F5324" w:rsidRDefault="00A04D92" w:rsidP="00A04D92">
            <w:pPr>
              <w:jc w:val="center"/>
              <w:rPr>
                <w:sz w:val="16"/>
                <w:szCs w:val="16"/>
              </w:rPr>
            </w:pPr>
            <w:r w:rsidRPr="005F5324">
              <w:rPr>
                <w:sz w:val="16"/>
                <w:szCs w:val="16"/>
              </w:rPr>
              <w:t xml:space="preserve">　</w:t>
            </w:r>
          </w:p>
        </w:tc>
        <w:tc>
          <w:tcPr>
            <w:tcW w:w="49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6FF01FE7" w14:textId="3B305985" w:rsidR="00A04D92" w:rsidRPr="005F5324" w:rsidRDefault="00A04D92" w:rsidP="00A04D92">
            <w:pPr>
              <w:jc w:val="center"/>
              <w:rPr>
                <w:sz w:val="16"/>
                <w:szCs w:val="16"/>
              </w:rPr>
            </w:pPr>
            <w:r w:rsidRPr="005F5324">
              <w:rPr>
                <w:sz w:val="16"/>
                <w:szCs w:val="16"/>
              </w:rPr>
              <w:t xml:space="preserve">　</w:t>
            </w:r>
          </w:p>
        </w:tc>
      </w:tr>
      <w:tr w:rsidR="00A04D92" w:rsidRPr="005F5324" w14:paraId="00AAE98F" w14:textId="77777777" w:rsidTr="005F5324">
        <w:trPr>
          <w:trHeight w:val="203"/>
        </w:trPr>
        <w:tc>
          <w:tcPr>
            <w:tcW w:w="1555" w:type="dxa"/>
            <w:tcBorders>
              <w:top w:val="single" w:sz="4" w:space="0" w:color="auto"/>
              <w:left w:val="single" w:sz="4" w:space="0" w:color="auto"/>
              <w:bottom w:val="single" w:sz="4" w:space="0" w:color="auto"/>
              <w:right w:val="single" w:sz="4" w:space="0" w:color="4F81BD"/>
            </w:tcBorders>
            <w:shd w:val="clear" w:color="auto" w:fill="auto"/>
            <w:noWrap/>
            <w:tcMar>
              <w:top w:w="15" w:type="dxa"/>
              <w:left w:w="15" w:type="dxa"/>
              <w:bottom w:w="0" w:type="dxa"/>
              <w:right w:w="15" w:type="dxa"/>
            </w:tcMar>
            <w:vAlign w:val="center"/>
          </w:tcPr>
          <w:p w14:paraId="72DC3470" w14:textId="0FE90D61" w:rsidR="00A04D92" w:rsidRPr="005F5324" w:rsidRDefault="00A04D92" w:rsidP="00A04D92">
            <w:pPr>
              <w:jc w:val="left"/>
              <w:rPr>
                <w:color w:val="000000"/>
                <w:sz w:val="16"/>
                <w:szCs w:val="16"/>
              </w:rPr>
            </w:pPr>
            <w:r w:rsidRPr="005F5324">
              <w:rPr>
                <w:color w:val="000000"/>
                <w:sz w:val="16"/>
                <w:szCs w:val="16"/>
              </w:rPr>
              <w:t>遥感软件系统开发实习</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04D49644" w14:textId="7AB2FC3B" w:rsidR="00A04D92" w:rsidRPr="005F5324" w:rsidRDefault="00A04D92" w:rsidP="00A04D92">
            <w:pPr>
              <w:jc w:val="center"/>
              <w:rPr>
                <w:color w:val="000000"/>
                <w:sz w:val="16"/>
                <w:szCs w:val="16"/>
              </w:rPr>
            </w:pPr>
            <w:r w:rsidRPr="005F5324">
              <w:rPr>
                <w:color w:val="000000"/>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6A955FA1" w14:textId="3F8353E7" w:rsidR="00A04D92" w:rsidRPr="005F5324" w:rsidRDefault="00A04D92" w:rsidP="00A04D92">
            <w:pPr>
              <w:jc w:val="center"/>
              <w:rPr>
                <w:color w:val="000000"/>
                <w:sz w:val="16"/>
                <w:szCs w:val="16"/>
              </w:rPr>
            </w:pPr>
            <w:r w:rsidRPr="005F5324">
              <w:rPr>
                <w:color w:val="000000"/>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7F8294C7" w14:textId="2C36911F" w:rsidR="00A04D92" w:rsidRPr="005F5324" w:rsidRDefault="00A04D92" w:rsidP="00A04D92">
            <w:pPr>
              <w:jc w:val="center"/>
              <w:rPr>
                <w:color w:val="000000"/>
                <w:sz w:val="16"/>
                <w:szCs w:val="16"/>
              </w:rPr>
            </w:pPr>
            <w:r w:rsidRPr="005F5324">
              <w:rPr>
                <w:color w:val="000000"/>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4F9288B5" w14:textId="446A21B0" w:rsidR="00A04D92" w:rsidRPr="005F5324" w:rsidRDefault="00A04D92" w:rsidP="00A04D92">
            <w:pPr>
              <w:jc w:val="center"/>
              <w:rPr>
                <w:sz w:val="16"/>
                <w:szCs w:val="16"/>
              </w:rPr>
            </w:pPr>
            <w:r w:rsidRPr="005F5324">
              <w:rPr>
                <w:sz w:val="16"/>
                <w:szCs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43936FAE" w14:textId="369B2518" w:rsidR="00A04D92" w:rsidRPr="005F5324" w:rsidRDefault="00A04D92" w:rsidP="00A04D92">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0A303D95" w14:textId="78EAE07C" w:rsidR="00A04D92" w:rsidRPr="005F5324" w:rsidRDefault="00A04D92" w:rsidP="00A04D92">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77B728A9" w14:textId="65B2DBEC" w:rsidR="00A04D92" w:rsidRPr="005F5324" w:rsidRDefault="00A04D92" w:rsidP="00A04D92">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489FC9B0" w14:textId="19ABD5B6" w:rsidR="00A04D92" w:rsidRPr="005F5324" w:rsidRDefault="00A04D92" w:rsidP="00A04D92">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35094D2A" w14:textId="70326CF3" w:rsidR="00A04D92" w:rsidRPr="005F5324" w:rsidRDefault="00A04D92" w:rsidP="00A04D92">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40E21122" w14:textId="598A8B34" w:rsidR="00A04D92" w:rsidRPr="005F5324" w:rsidRDefault="00A04D92" w:rsidP="00A04D92">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3BB82D21" w14:textId="330B3D82" w:rsidR="00A04D92" w:rsidRPr="005F5324" w:rsidRDefault="00A04D92" w:rsidP="00A04D92">
            <w:pPr>
              <w:jc w:val="center"/>
              <w:rPr>
                <w:sz w:val="16"/>
                <w:szCs w:val="16"/>
              </w:rPr>
            </w:pPr>
            <w:r w:rsidRPr="005F5324">
              <w:rPr>
                <w:sz w:val="16"/>
                <w:szCs w:val="16"/>
              </w:rPr>
              <w:t>√</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23A8146C" w14:textId="5143621E" w:rsidR="00A04D92" w:rsidRPr="005F5324" w:rsidRDefault="00A04D92" w:rsidP="00A04D92">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02242704" w14:textId="2117F417" w:rsidR="00A04D92" w:rsidRPr="005F5324" w:rsidRDefault="00A04D92" w:rsidP="00A04D92">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3FF96546" w14:textId="2EFBCC01" w:rsidR="00A04D92" w:rsidRPr="005F5324" w:rsidRDefault="00A04D92" w:rsidP="00A04D92">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5DAEF756" w14:textId="0CCE1E4E" w:rsidR="00A04D92" w:rsidRPr="005F5324" w:rsidRDefault="00A04D92" w:rsidP="00A04D92">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1C5384F9" w14:textId="5A6D44F1" w:rsidR="00A04D92" w:rsidRPr="005F5324" w:rsidRDefault="00A04D92" w:rsidP="00A04D92">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4B20F90E" w14:textId="2CFAAAA4" w:rsidR="00A04D92" w:rsidRPr="005F5324" w:rsidRDefault="00A04D92" w:rsidP="00A04D92">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4AFF7B8E" w14:textId="27712E4C" w:rsidR="00A04D92" w:rsidRPr="005F5324" w:rsidRDefault="00A04D92" w:rsidP="00A04D92">
            <w:pPr>
              <w:jc w:val="center"/>
              <w:rPr>
                <w:sz w:val="16"/>
                <w:szCs w:val="16"/>
              </w:rPr>
            </w:pPr>
            <w:r w:rsidRPr="005F5324">
              <w:rPr>
                <w:sz w:val="16"/>
                <w:szCs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4633DEE3" w14:textId="3C09CF7C" w:rsidR="00A04D92" w:rsidRPr="005F5324" w:rsidRDefault="00A04D92" w:rsidP="00A04D92">
            <w:pPr>
              <w:jc w:val="center"/>
              <w:rPr>
                <w:sz w:val="16"/>
                <w:szCs w:val="16"/>
              </w:rPr>
            </w:pPr>
            <w:r w:rsidRPr="005F5324">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4EFA7E4F" w14:textId="5F699286" w:rsidR="00A04D92" w:rsidRPr="005F5324" w:rsidRDefault="00A04D92" w:rsidP="00A04D92">
            <w:pPr>
              <w:jc w:val="center"/>
              <w:rPr>
                <w:sz w:val="16"/>
                <w:szCs w:val="16"/>
              </w:rPr>
            </w:pPr>
            <w:r w:rsidRPr="005F5324">
              <w:rPr>
                <w:sz w:val="16"/>
                <w:szCs w:val="16"/>
              </w:rPr>
              <w:t xml:space="preserve">　</w:t>
            </w:r>
          </w:p>
        </w:tc>
        <w:tc>
          <w:tcPr>
            <w:tcW w:w="42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7ACC805A" w14:textId="70270DA5" w:rsidR="00A04D92" w:rsidRPr="005F5324" w:rsidRDefault="00A04D92" w:rsidP="00A04D92">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1264ECDE" w14:textId="25437385" w:rsidR="00A04D92" w:rsidRPr="005F5324" w:rsidRDefault="00A04D92" w:rsidP="00A04D92">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44DFB0FA" w14:textId="27B38378" w:rsidR="00A04D92" w:rsidRPr="005F5324" w:rsidRDefault="00A04D92" w:rsidP="00A04D92">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549546BA" w14:textId="2CC75761" w:rsidR="00A04D92" w:rsidRPr="005F5324" w:rsidRDefault="00A04D92" w:rsidP="00A04D92">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7DC73A96" w14:textId="766FF455" w:rsidR="00A04D92" w:rsidRPr="005F5324" w:rsidRDefault="00A04D92" w:rsidP="00A04D92">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5F1F97B5" w14:textId="3FFD67C0" w:rsidR="00A04D92" w:rsidRPr="005F5324" w:rsidRDefault="00A04D92" w:rsidP="00A04D92">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5A0BE779" w14:textId="778208CA" w:rsidR="00A04D92" w:rsidRPr="005F5324" w:rsidRDefault="00A04D92" w:rsidP="00A04D92">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15BBFC4E" w14:textId="529817A1" w:rsidR="00A04D92" w:rsidRPr="005F5324" w:rsidRDefault="00A04D92" w:rsidP="00A04D92">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67CAECAA" w14:textId="2FCF6B35" w:rsidR="00A04D92" w:rsidRPr="005F5324" w:rsidRDefault="00A04D92" w:rsidP="00A04D92">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6EE615AA" w14:textId="4350A36D" w:rsidR="00A04D92" w:rsidRPr="005F5324" w:rsidRDefault="00A04D92" w:rsidP="00A04D92">
            <w:pPr>
              <w:jc w:val="center"/>
              <w:rPr>
                <w:sz w:val="16"/>
                <w:szCs w:val="16"/>
              </w:rPr>
            </w:pPr>
            <w:r w:rsidRPr="005F5324">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0BDA07C8" w14:textId="079A57E8" w:rsidR="00A04D92" w:rsidRPr="005F5324" w:rsidRDefault="00A04D92" w:rsidP="00A04D92">
            <w:pPr>
              <w:jc w:val="center"/>
              <w:rPr>
                <w:sz w:val="16"/>
                <w:szCs w:val="16"/>
              </w:rPr>
            </w:pPr>
            <w:r w:rsidRPr="005F5324">
              <w:rPr>
                <w:sz w:val="16"/>
                <w:szCs w:val="16"/>
              </w:rPr>
              <w:t xml:space="preserve">　</w:t>
            </w:r>
          </w:p>
        </w:tc>
        <w:tc>
          <w:tcPr>
            <w:tcW w:w="42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46694239" w14:textId="472B0173" w:rsidR="00A04D92" w:rsidRPr="005F5324" w:rsidRDefault="00A04D92" w:rsidP="00A04D92">
            <w:pPr>
              <w:jc w:val="center"/>
              <w:rPr>
                <w:sz w:val="16"/>
                <w:szCs w:val="16"/>
              </w:rPr>
            </w:pPr>
            <w:r w:rsidRPr="005F5324">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4F1E51E2" w14:textId="57E36C06" w:rsidR="00A04D92" w:rsidRPr="005F5324" w:rsidRDefault="00A04D92" w:rsidP="00A04D92">
            <w:pPr>
              <w:jc w:val="center"/>
              <w:rPr>
                <w:sz w:val="16"/>
                <w:szCs w:val="16"/>
              </w:rPr>
            </w:pPr>
            <w:r w:rsidRPr="005F5324">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59382863" w14:textId="4AB3F473" w:rsidR="00A04D92" w:rsidRPr="005F5324" w:rsidRDefault="00A04D92" w:rsidP="00A04D92">
            <w:pPr>
              <w:jc w:val="center"/>
              <w:rPr>
                <w:sz w:val="16"/>
                <w:szCs w:val="16"/>
              </w:rPr>
            </w:pPr>
            <w:r w:rsidRPr="005F5324">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5A723D46" w14:textId="74B5CA8C" w:rsidR="00A04D92" w:rsidRPr="005F5324" w:rsidRDefault="00A04D92" w:rsidP="00A04D92">
            <w:pPr>
              <w:jc w:val="center"/>
              <w:rPr>
                <w:sz w:val="16"/>
                <w:szCs w:val="16"/>
              </w:rPr>
            </w:pPr>
            <w:r w:rsidRPr="005F5324">
              <w:rPr>
                <w:sz w:val="16"/>
                <w:szCs w:val="16"/>
              </w:rPr>
              <w:t xml:space="preserve">　</w:t>
            </w:r>
          </w:p>
        </w:tc>
        <w:tc>
          <w:tcPr>
            <w:tcW w:w="42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6BA58211" w14:textId="7D2856D7" w:rsidR="00A04D92" w:rsidRPr="005F5324" w:rsidRDefault="00A04D92" w:rsidP="00A04D92">
            <w:pPr>
              <w:jc w:val="center"/>
              <w:rPr>
                <w:sz w:val="16"/>
                <w:szCs w:val="16"/>
              </w:rPr>
            </w:pPr>
            <w:r w:rsidRPr="005F5324">
              <w:rPr>
                <w:sz w:val="16"/>
                <w:szCs w:val="16"/>
              </w:rPr>
              <w:t xml:space="preserve">　</w:t>
            </w:r>
          </w:p>
        </w:tc>
        <w:tc>
          <w:tcPr>
            <w:tcW w:w="49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477BA5A2" w14:textId="0F986B39" w:rsidR="00A04D92" w:rsidRPr="005F5324" w:rsidRDefault="00A04D92" w:rsidP="00A04D92">
            <w:pPr>
              <w:jc w:val="center"/>
              <w:rPr>
                <w:sz w:val="16"/>
                <w:szCs w:val="16"/>
              </w:rPr>
            </w:pPr>
            <w:r w:rsidRPr="005F5324">
              <w:rPr>
                <w:sz w:val="16"/>
                <w:szCs w:val="16"/>
              </w:rPr>
              <w:t xml:space="preserve">　</w:t>
            </w:r>
          </w:p>
        </w:tc>
        <w:tc>
          <w:tcPr>
            <w:tcW w:w="49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6D8E2193" w14:textId="65561996" w:rsidR="00A04D92" w:rsidRPr="005F5324" w:rsidRDefault="00A04D92" w:rsidP="00A04D92">
            <w:pPr>
              <w:jc w:val="center"/>
              <w:rPr>
                <w:sz w:val="16"/>
                <w:szCs w:val="16"/>
              </w:rPr>
            </w:pPr>
            <w:r w:rsidRPr="005F5324">
              <w:rPr>
                <w:sz w:val="16"/>
                <w:szCs w:val="16"/>
              </w:rPr>
              <w:t xml:space="preserve">　</w:t>
            </w:r>
          </w:p>
        </w:tc>
      </w:tr>
      <w:tr w:rsidR="008D18D8" w:rsidRPr="005F5324" w14:paraId="0717F7C6" w14:textId="77777777" w:rsidTr="005F5324">
        <w:trPr>
          <w:trHeight w:val="203"/>
        </w:trPr>
        <w:tc>
          <w:tcPr>
            <w:tcW w:w="1555" w:type="dxa"/>
            <w:tcBorders>
              <w:top w:val="single" w:sz="4" w:space="0" w:color="auto"/>
              <w:left w:val="single" w:sz="4" w:space="0" w:color="auto"/>
              <w:bottom w:val="single" w:sz="4" w:space="0" w:color="auto"/>
              <w:right w:val="single" w:sz="4" w:space="0" w:color="4F81BD"/>
            </w:tcBorders>
            <w:shd w:val="clear" w:color="auto" w:fill="auto"/>
            <w:noWrap/>
            <w:tcMar>
              <w:top w:w="15" w:type="dxa"/>
              <w:left w:w="15" w:type="dxa"/>
              <w:bottom w:w="0" w:type="dxa"/>
              <w:right w:w="15" w:type="dxa"/>
            </w:tcMar>
            <w:vAlign w:val="center"/>
          </w:tcPr>
          <w:p w14:paraId="31295FD9" w14:textId="37E85C28" w:rsidR="008D18D8" w:rsidRPr="005F5324" w:rsidRDefault="008D18D8" w:rsidP="008D18D8">
            <w:pPr>
              <w:jc w:val="left"/>
              <w:rPr>
                <w:color w:val="000000"/>
                <w:sz w:val="16"/>
                <w:szCs w:val="16"/>
              </w:rPr>
            </w:pPr>
            <w:r w:rsidRPr="007D0C8D">
              <w:rPr>
                <w:rFonts w:hint="eastAsia"/>
                <w:color w:val="000000"/>
                <w:sz w:val="16"/>
                <w:szCs w:val="16"/>
              </w:rPr>
              <w:t>GIS</w:t>
            </w:r>
            <w:r w:rsidRPr="007D0C8D">
              <w:rPr>
                <w:rFonts w:hint="eastAsia"/>
                <w:color w:val="000000"/>
                <w:sz w:val="16"/>
                <w:szCs w:val="16"/>
              </w:rPr>
              <w:t>软件开发综合实习</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1B4ED8E8" w14:textId="77777777" w:rsidR="008D18D8" w:rsidRPr="005F5324" w:rsidRDefault="008D18D8" w:rsidP="008D18D8">
            <w:pPr>
              <w:jc w:val="center"/>
              <w:rPr>
                <w:color w:val="000000"/>
                <w:sz w:val="16"/>
                <w:szCs w:val="16"/>
              </w:rPr>
            </w:pP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3AE4044A" w14:textId="77777777" w:rsidR="008D18D8" w:rsidRPr="005F5324" w:rsidRDefault="008D18D8" w:rsidP="008D18D8">
            <w:pPr>
              <w:jc w:val="center"/>
              <w:rPr>
                <w:color w:val="000000"/>
                <w:sz w:val="16"/>
                <w:szCs w:val="16"/>
              </w:rPr>
            </w:pP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588553B6" w14:textId="77777777" w:rsidR="008D18D8" w:rsidRPr="005F5324" w:rsidRDefault="008D18D8" w:rsidP="008D18D8">
            <w:pPr>
              <w:jc w:val="center"/>
              <w:rPr>
                <w:color w:val="000000"/>
                <w:sz w:val="16"/>
                <w:szCs w:val="16"/>
              </w:rPr>
            </w:pP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0DE95C3D" w14:textId="68244199" w:rsidR="008D18D8" w:rsidRPr="005F5324" w:rsidRDefault="008D18D8" w:rsidP="008D18D8">
            <w:pPr>
              <w:jc w:val="center"/>
              <w:rPr>
                <w:sz w:val="16"/>
                <w:szCs w:val="16"/>
              </w:rPr>
            </w:pPr>
            <w:r w:rsidRPr="00EB7C33">
              <w:rPr>
                <w:sz w:val="16"/>
                <w:szCs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4C8451F2" w14:textId="51F566F8" w:rsidR="008D18D8" w:rsidRPr="005F5324" w:rsidRDefault="008D18D8" w:rsidP="008D18D8">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0B489D30" w14:textId="4E7C1082" w:rsidR="008D18D8" w:rsidRPr="005F5324" w:rsidRDefault="008D18D8" w:rsidP="008D18D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7BC2FFF8" w14:textId="089231F5" w:rsidR="008D18D8" w:rsidRPr="005F5324" w:rsidRDefault="008D18D8" w:rsidP="008D18D8">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02E2BC84" w14:textId="6B93389A" w:rsidR="008D18D8" w:rsidRPr="005F5324" w:rsidRDefault="008D18D8" w:rsidP="008D18D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4F66CB53" w14:textId="09EF596B" w:rsidR="008D18D8" w:rsidRPr="005F5324" w:rsidRDefault="008D18D8" w:rsidP="008D18D8">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359311E9" w14:textId="3E461FE2" w:rsidR="008D18D8" w:rsidRPr="005F5324" w:rsidRDefault="008D18D8" w:rsidP="008D18D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6622F18E" w14:textId="2341FBEB" w:rsidR="008D18D8" w:rsidRPr="005F5324" w:rsidRDefault="008D18D8" w:rsidP="008D18D8">
            <w:pPr>
              <w:jc w:val="center"/>
              <w:rPr>
                <w:sz w:val="16"/>
                <w:szCs w:val="16"/>
              </w:rPr>
            </w:pPr>
            <w:r w:rsidRPr="00EB7C33">
              <w:rPr>
                <w:sz w:val="16"/>
                <w:szCs w:val="16"/>
              </w:rPr>
              <w:t>√</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6599D396" w14:textId="356A1F8B" w:rsidR="008D18D8" w:rsidRPr="005F5324" w:rsidRDefault="008D18D8" w:rsidP="008D18D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59571D1F" w14:textId="4348E1AD" w:rsidR="008D18D8" w:rsidRPr="005F5324" w:rsidRDefault="008D18D8" w:rsidP="008D18D8">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7E052339" w14:textId="5E067CF1" w:rsidR="008D18D8" w:rsidRPr="005F5324" w:rsidRDefault="008D18D8" w:rsidP="008D18D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2625304E" w14:textId="39F41440" w:rsidR="008D18D8" w:rsidRPr="005F5324" w:rsidRDefault="008D18D8" w:rsidP="008D18D8">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7BBAD7B4" w14:textId="63B9A7E6" w:rsidR="008D18D8" w:rsidRPr="005F5324" w:rsidRDefault="008D18D8" w:rsidP="008D18D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49F21D82" w14:textId="646B1BC9" w:rsidR="008D18D8" w:rsidRPr="005F5324" w:rsidRDefault="008D18D8" w:rsidP="008D18D8">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6862EDA6" w14:textId="7C15EA2C" w:rsidR="008D18D8" w:rsidRPr="005F5324" w:rsidRDefault="008D18D8" w:rsidP="008D18D8">
            <w:pPr>
              <w:jc w:val="center"/>
              <w:rPr>
                <w:sz w:val="16"/>
                <w:szCs w:val="16"/>
              </w:rPr>
            </w:pPr>
            <w:r w:rsidRPr="00EB7C33">
              <w:rPr>
                <w:sz w:val="16"/>
                <w:szCs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3643E8F3" w14:textId="6FC5995C" w:rsidR="008D18D8" w:rsidRPr="005F5324" w:rsidRDefault="008D18D8" w:rsidP="008D18D8">
            <w:pPr>
              <w:jc w:val="center"/>
              <w:rPr>
                <w:sz w:val="16"/>
                <w:szCs w:val="16"/>
              </w:rPr>
            </w:pPr>
            <w:r w:rsidRPr="00EB7C33">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664C7E7A" w14:textId="77777777" w:rsidR="008D18D8" w:rsidRPr="005F5324" w:rsidRDefault="008D18D8" w:rsidP="008D18D8">
            <w:pPr>
              <w:jc w:val="center"/>
              <w:rPr>
                <w:sz w:val="16"/>
                <w:szCs w:val="16"/>
              </w:rPr>
            </w:pPr>
          </w:p>
        </w:tc>
        <w:tc>
          <w:tcPr>
            <w:tcW w:w="42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1F9D041C" w14:textId="77777777" w:rsidR="008D18D8" w:rsidRPr="005F5324" w:rsidRDefault="008D18D8" w:rsidP="008D18D8">
            <w:pPr>
              <w:jc w:val="center"/>
              <w:rPr>
                <w:sz w:val="16"/>
                <w:szCs w:val="16"/>
              </w:rPr>
            </w:pP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65B36E53" w14:textId="77777777" w:rsidR="008D18D8" w:rsidRPr="005F5324" w:rsidRDefault="008D18D8" w:rsidP="008D18D8">
            <w:pPr>
              <w:jc w:val="center"/>
              <w:rPr>
                <w:sz w:val="16"/>
                <w:szCs w:val="16"/>
              </w:rPr>
            </w:pP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2F9C6349" w14:textId="77777777" w:rsidR="008D18D8" w:rsidRPr="005F5324" w:rsidRDefault="008D18D8" w:rsidP="008D18D8">
            <w:pPr>
              <w:jc w:val="center"/>
              <w:rPr>
                <w:sz w:val="16"/>
                <w:szCs w:val="16"/>
              </w:rPr>
            </w:pP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1D99A809" w14:textId="77777777" w:rsidR="008D18D8" w:rsidRPr="005F5324" w:rsidRDefault="008D18D8" w:rsidP="008D18D8">
            <w:pPr>
              <w:jc w:val="center"/>
              <w:rPr>
                <w:sz w:val="16"/>
                <w:szCs w:val="16"/>
              </w:rPr>
            </w:pP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2AD023CF" w14:textId="77777777" w:rsidR="008D18D8" w:rsidRPr="005F5324" w:rsidRDefault="008D18D8" w:rsidP="008D18D8">
            <w:pPr>
              <w:jc w:val="center"/>
              <w:rPr>
                <w:sz w:val="16"/>
                <w:szCs w:val="16"/>
              </w:rPr>
            </w:pP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0DFA7B11" w14:textId="77777777" w:rsidR="008D18D8" w:rsidRPr="005F5324" w:rsidRDefault="008D18D8" w:rsidP="008D18D8">
            <w:pPr>
              <w:jc w:val="center"/>
              <w:rPr>
                <w:sz w:val="16"/>
                <w:szCs w:val="16"/>
              </w:rPr>
            </w:pP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5D4FFDDC" w14:textId="77777777" w:rsidR="008D18D8" w:rsidRPr="005F5324" w:rsidRDefault="008D18D8" w:rsidP="008D18D8">
            <w:pPr>
              <w:jc w:val="center"/>
              <w:rPr>
                <w:sz w:val="16"/>
                <w:szCs w:val="16"/>
              </w:rPr>
            </w:pP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60CAD416" w14:textId="77777777" w:rsidR="008D18D8" w:rsidRPr="005F5324" w:rsidRDefault="008D18D8" w:rsidP="008D18D8">
            <w:pPr>
              <w:jc w:val="center"/>
              <w:rPr>
                <w:sz w:val="16"/>
                <w:szCs w:val="16"/>
              </w:rPr>
            </w:pP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603730CC" w14:textId="77777777" w:rsidR="008D18D8" w:rsidRPr="005F5324" w:rsidRDefault="008D18D8" w:rsidP="008D18D8">
            <w:pPr>
              <w:jc w:val="center"/>
              <w:rPr>
                <w:sz w:val="16"/>
                <w:szCs w:val="16"/>
              </w:rPr>
            </w:pP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4057F606" w14:textId="77777777" w:rsidR="008D18D8" w:rsidRPr="005F5324" w:rsidRDefault="008D18D8" w:rsidP="008D18D8">
            <w:pPr>
              <w:jc w:val="center"/>
              <w:rPr>
                <w:sz w:val="16"/>
                <w:szCs w:val="16"/>
              </w:rPr>
            </w:pP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09861DF3" w14:textId="77777777" w:rsidR="008D18D8" w:rsidRPr="005F5324" w:rsidRDefault="008D18D8" w:rsidP="008D18D8">
            <w:pPr>
              <w:jc w:val="center"/>
              <w:rPr>
                <w:sz w:val="16"/>
                <w:szCs w:val="16"/>
              </w:rPr>
            </w:pPr>
          </w:p>
        </w:tc>
        <w:tc>
          <w:tcPr>
            <w:tcW w:w="42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7937979D" w14:textId="77777777" w:rsidR="008D18D8" w:rsidRPr="005F5324" w:rsidRDefault="008D18D8" w:rsidP="008D18D8">
            <w:pPr>
              <w:jc w:val="center"/>
              <w:rPr>
                <w:sz w:val="16"/>
                <w:szCs w:val="16"/>
              </w:rPr>
            </w:pP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64C065E8" w14:textId="77777777" w:rsidR="008D18D8" w:rsidRPr="005F5324" w:rsidRDefault="008D18D8" w:rsidP="008D18D8">
            <w:pPr>
              <w:jc w:val="center"/>
              <w:rPr>
                <w:sz w:val="16"/>
                <w:szCs w:val="16"/>
              </w:rPr>
            </w:pP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4412697F" w14:textId="77777777" w:rsidR="008D18D8" w:rsidRPr="005F5324" w:rsidRDefault="008D18D8" w:rsidP="008D18D8">
            <w:pPr>
              <w:jc w:val="center"/>
              <w:rPr>
                <w:sz w:val="16"/>
                <w:szCs w:val="16"/>
              </w:rPr>
            </w:pP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1165FC6A" w14:textId="77777777" w:rsidR="008D18D8" w:rsidRPr="005F5324" w:rsidRDefault="008D18D8" w:rsidP="008D18D8">
            <w:pPr>
              <w:jc w:val="center"/>
              <w:rPr>
                <w:sz w:val="16"/>
                <w:szCs w:val="16"/>
              </w:rPr>
            </w:pPr>
          </w:p>
        </w:tc>
        <w:tc>
          <w:tcPr>
            <w:tcW w:w="42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109128BB" w14:textId="77777777" w:rsidR="008D18D8" w:rsidRPr="005F5324" w:rsidRDefault="008D18D8" w:rsidP="008D18D8">
            <w:pPr>
              <w:jc w:val="center"/>
              <w:rPr>
                <w:sz w:val="16"/>
                <w:szCs w:val="16"/>
              </w:rPr>
            </w:pPr>
          </w:p>
        </w:tc>
        <w:tc>
          <w:tcPr>
            <w:tcW w:w="49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2BD44695" w14:textId="77777777" w:rsidR="008D18D8" w:rsidRPr="005F5324" w:rsidRDefault="008D18D8" w:rsidP="008D18D8">
            <w:pPr>
              <w:jc w:val="center"/>
              <w:rPr>
                <w:sz w:val="16"/>
                <w:szCs w:val="16"/>
              </w:rPr>
            </w:pPr>
          </w:p>
        </w:tc>
        <w:tc>
          <w:tcPr>
            <w:tcW w:w="49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09A481E6" w14:textId="77777777" w:rsidR="008D18D8" w:rsidRPr="005F5324" w:rsidRDefault="008D18D8" w:rsidP="008D18D8">
            <w:pPr>
              <w:jc w:val="center"/>
              <w:rPr>
                <w:sz w:val="16"/>
                <w:szCs w:val="16"/>
              </w:rPr>
            </w:pPr>
          </w:p>
        </w:tc>
      </w:tr>
      <w:tr w:rsidR="008D18D8" w:rsidRPr="005F5324" w14:paraId="60119F96" w14:textId="77777777" w:rsidTr="005F5324">
        <w:trPr>
          <w:trHeight w:val="203"/>
        </w:trPr>
        <w:tc>
          <w:tcPr>
            <w:tcW w:w="1555" w:type="dxa"/>
            <w:tcBorders>
              <w:top w:val="single" w:sz="4" w:space="0" w:color="auto"/>
              <w:left w:val="single" w:sz="4" w:space="0" w:color="auto"/>
              <w:bottom w:val="single" w:sz="4" w:space="0" w:color="auto"/>
              <w:right w:val="single" w:sz="4" w:space="0" w:color="4F81BD"/>
            </w:tcBorders>
            <w:shd w:val="clear" w:color="auto" w:fill="auto"/>
            <w:noWrap/>
            <w:tcMar>
              <w:top w:w="15" w:type="dxa"/>
              <w:left w:w="15" w:type="dxa"/>
              <w:bottom w:w="0" w:type="dxa"/>
              <w:right w:w="15" w:type="dxa"/>
            </w:tcMar>
            <w:vAlign w:val="center"/>
          </w:tcPr>
          <w:p w14:paraId="37CECED1" w14:textId="5959BD66" w:rsidR="008D18D8" w:rsidRPr="005F5324" w:rsidRDefault="008D18D8" w:rsidP="008D18D8">
            <w:pPr>
              <w:jc w:val="left"/>
              <w:rPr>
                <w:color w:val="000000"/>
                <w:sz w:val="16"/>
                <w:szCs w:val="16"/>
              </w:rPr>
            </w:pPr>
            <w:r w:rsidRPr="005F5324">
              <w:rPr>
                <w:color w:val="000000"/>
                <w:sz w:val="16"/>
                <w:szCs w:val="16"/>
              </w:rPr>
              <w:t>遥感技术工程化实现综合实习</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13E106CA" w14:textId="7DDA4F05" w:rsidR="008D18D8" w:rsidRPr="005F5324" w:rsidRDefault="008D18D8" w:rsidP="008D18D8">
            <w:pPr>
              <w:jc w:val="center"/>
              <w:rPr>
                <w:color w:val="000000"/>
                <w:sz w:val="16"/>
                <w:szCs w:val="16"/>
              </w:rPr>
            </w:pPr>
            <w:r w:rsidRPr="005F5324">
              <w:rPr>
                <w:color w:val="000000"/>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3ACE30AD" w14:textId="3B167BC9" w:rsidR="008D18D8" w:rsidRPr="005F5324" w:rsidRDefault="008D18D8" w:rsidP="008D18D8">
            <w:pPr>
              <w:jc w:val="center"/>
              <w:rPr>
                <w:color w:val="000000"/>
                <w:sz w:val="16"/>
                <w:szCs w:val="16"/>
              </w:rPr>
            </w:pPr>
            <w:r w:rsidRPr="005F5324">
              <w:rPr>
                <w:color w:val="000000"/>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132E26A8" w14:textId="6897A95B" w:rsidR="008D18D8" w:rsidRPr="005F5324" w:rsidRDefault="008D18D8" w:rsidP="008D18D8">
            <w:pPr>
              <w:jc w:val="center"/>
              <w:rPr>
                <w:color w:val="000000"/>
                <w:sz w:val="16"/>
                <w:szCs w:val="16"/>
              </w:rPr>
            </w:pPr>
            <w:r w:rsidRPr="005F5324">
              <w:rPr>
                <w:color w:val="000000"/>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6C8DAB48" w14:textId="1D48F202" w:rsidR="008D18D8" w:rsidRPr="005F5324" w:rsidRDefault="008D18D8" w:rsidP="008D18D8">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11F0E876" w14:textId="12790A6D" w:rsidR="008D18D8" w:rsidRPr="005F5324" w:rsidRDefault="008D18D8" w:rsidP="008D18D8">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6212C1B8" w14:textId="4891A6F4" w:rsidR="008D18D8" w:rsidRPr="005F5324" w:rsidRDefault="008D18D8" w:rsidP="008D18D8">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049E9B4B" w14:textId="16BEB0B1" w:rsidR="008D18D8" w:rsidRPr="005F5324" w:rsidRDefault="008D18D8" w:rsidP="008D18D8">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53B851DB" w14:textId="2C8D25CF" w:rsidR="008D18D8" w:rsidRPr="005F5324" w:rsidRDefault="008D18D8" w:rsidP="008D18D8">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61290E95" w14:textId="3DF02FD2" w:rsidR="008D18D8" w:rsidRPr="005F5324" w:rsidRDefault="008D18D8" w:rsidP="008D18D8">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7F2143AA" w14:textId="426758EA" w:rsidR="008D18D8" w:rsidRPr="005F5324" w:rsidRDefault="008D18D8" w:rsidP="008D18D8">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3A2DD349" w14:textId="11CAE9BE" w:rsidR="008D18D8" w:rsidRPr="005F5324" w:rsidRDefault="008D18D8" w:rsidP="008D18D8">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0B0F5B2F" w14:textId="3075E49B" w:rsidR="008D18D8" w:rsidRPr="005F5324" w:rsidRDefault="008D18D8" w:rsidP="008D18D8">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6729CE5F" w14:textId="35CFEC32" w:rsidR="008D18D8" w:rsidRPr="005F5324" w:rsidRDefault="008D18D8" w:rsidP="008D18D8">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49DF0A79" w14:textId="04A5047F" w:rsidR="008D18D8" w:rsidRPr="005F5324" w:rsidRDefault="008D18D8" w:rsidP="008D18D8">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0CA19662" w14:textId="49AA36CE" w:rsidR="008D18D8" w:rsidRPr="005F5324" w:rsidRDefault="008D18D8" w:rsidP="008D18D8">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2E12D996" w14:textId="22055F4B" w:rsidR="008D18D8" w:rsidRPr="005F5324" w:rsidRDefault="008D18D8" w:rsidP="008D18D8">
            <w:pPr>
              <w:jc w:val="center"/>
              <w:rPr>
                <w:sz w:val="16"/>
                <w:szCs w:val="16"/>
              </w:rPr>
            </w:pPr>
            <w:r w:rsidRPr="005F5324">
              <w:rPr>
                <w:sz w:val="16"/>
                <w:szCs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24321ADF" w14:textId="43258DA6" w:rsidR="008D18D8" w:rsidRPr="005F5324" w:rsidRDefault="008D18D8" w:rsidP="008D18D8">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313DAC83" w14:textId="12B7E523" w:rsidR="008D18D8" w:rsidRPr="005F5324" w:rsidRDefault="008D18D8" w:rsidP="008D18D8">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260FECB7" w14:textId="33DE1C4C" w:rsidR="008D18D8" w:rsidRPr="005F5324" w:rsidRDefault="008D18D8" w:rsidP="008D18D8">
            <w:pPr>
              <w:jc w:val="center"/>
              <w:rPr>
                <w:sz w:val="16"/>
                <w:szCs w:val="16"/>
              </w:rPr>
            </w:pPr>
            <w:r w:rsidRPr="005F5324">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4BF8FB20" w14:textId="6AF06C5E" w:rsidR="008D18D8" w:rsidRPr="005F5324" w:rsidRDefault="008D18D8" w:rsidP="008D18D8">
            <w:pPr>
              <w:jc w:val="center"/>
              <w:rPr>
                <w:sz w:val="16"/>
                <w:szCs w:val="16"/>
              </w:rPr>
            </w:pPr>
            <w:r w:rsidRPr="005F5324">
              <w:rPr>
                <w:sz w:val="16"/>
                <w:szCs w:val="16"/>
              </w:rPr>
              <w:t xml:space="preserve">　</w:t>
            </w:r>
          </w:p>
        </w:tc>
        <w:tc>
          <w:tcPr>
            <w:tcW w:w="42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29C6E1E1" w14:textId="247A4D68" w:rsidR="008D18D8" w:rsidRPr="005F5324" w:rsidRDefault="008D18D8" w:rsidP="008D18D8">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4DD433C1" w14:textId="02F860FB" w:rsidR="008D18D8" w:rsidRPr="005F5324" w:rsidRDefault="008D18D8" w:rsidP="008D18D8">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60D243BC" w14:textId="0DAD3AA1" w:rsidR="008D18D8" w:rsidRPr="005F5324" w:rsidRDefault="008D18D8" w:rsidP="008D18D8">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7D7D6E37" w14:textId="49AEE3DE" w:rsidR="008D18D8" w:rsidRPr="005F5324" w:rsidRDefault="008D18D8" w:rsidP="008D18D8">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4FFA3BE6" w14:textId="5568A107" w:rsidR="008D18D8" w:rsidRPr="005F5324" w:rsidRDefault="008D18D8" w:rsidP="008D18D8">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4DD8D393" w14:textId="29F65A2B" w:rsidR="008D18D8" w:rsidRPr="005F5324" w:rsidRDefault="008D18D8" w:rsidP="008D18D8">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12399342" w14:textId="6AEDE82E" w:rsidR="008D18D8" w:rsidRPr="005F5324" w:rsidRDefault="008D18D8" w:rsidP="008D18D8">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45D3112F" w14:textId="43F10E45" w:rsidR="008D18D8" w:rsidRPr="005F5324" w:rsidRDefault="008D18D8" w:rsidP="008D18D8">
            <w:pPr>
              <w:jc w:val="center"/>
              <w:rPr>
                <w:sz w:val="16"/>
                <w:szCs w:val="16"/>
              </w:rPr>
            </w:pPr>
            <w:r w:rsidRPr="005F5324">
              <w:rPr>
                <w:sz w:val="16"/>
                <w:szCs w:val="16"/>
              </w:rPr>
              <w:t>√</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4D47197B" w14:textId="11BD33BA" w:rsidR="008D18D8" w:rsidRPr="005F5324" w:rsidRDefault="008D18D8" w:rsidP="008D18D8">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3BA9629E" w14:textId="22762510" w:rsidR="008D18D8" w:rsidRPr="005F5324" w:rsidRDefault="008D18D8" w:rsidP="008D18D8">
            <w:pPr>
              <w:jc w:val="center"/>
              <w:rPr>
                <w:sz w:val="16"/>
                <w:szCs w:val="16"/>
              </w:rPr>
            </w:pPr>
            <w:r w:rsidRPr="005F5324">
              <w:rPr>
                <w:sz w:val="16"/>
                <w:szCs w:val="16"/>
              </w:rPr>
              <w:t>√</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6C39268E" w14:textId="29789D06" w:rsidR="008D18D8" w:rsidRPr="005F5324" w:rsidRDefault="008D18D8" w:rsidP="008D18D8">
            <w:pPr>
              <w:jc w:val="center"/>
              <w:rPr>
                <w:sz w:val="16"/>
                <w:szCs w:val="16"/>
              </w:rPr>
            </w:pPr>
            <w:r w:rsidRPr="005F5324">
              <w:rPr>
                <w:sz w:val="16"/>
                <w:szCs w:val="16"/>
              </w:rPr>
              <w:t xml:space="preserve">　</w:t>
            </w:r>
          </w:p>
        </w:tc>
        <w:tc>
          <w:tcPr>
            <w:tcW w:w="42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678909A6" w14:textId="132CAA3A" w:rsidR="008D18D8" w:rsidRPr="005F5324" w:rsidRDefault="008D18D8" w:rsidP="008D18D8">
            <w:pPr>
              <w:jc w:val="center"/>
              <w:rPr>
                <w:sz w:val="16"/>
                <w:szCs w:val="16"/>
              </w:rPr>
            </w:pPr>
            <w:r w:rsidRPr="005F5324">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0F440D15" w14:textId="338B2BA4" w:rsidR="008D18D8" w:rsidRPr="005F5324" w:rsidRDefault="008D18D8" w:rsidP="008D18D8">
            <w:pPr>
              <w:jc w:val="center"/>
              <w:rPr>
                <w:sz w:val="16"/>
                <w:szCs w:val="16"/>
              </w:rPr>
            </w:pPr>
            <w:r w:rsidRPr="005F5324">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40B6A80F" w14:textId="7D1611BC" w:rsidR="008D18D8" w:rsidRPr="005F5324" w:rsidRDefault="008D18D8" w:rsidP="008D18D8">
            <w:pPr>
              <w:jc w:val="center"/>
              <w:rPr>
                <w:sz w:val="16"/>
                <w:szCs w:val="16"/>
              </w:rPr>
            </w:pPr>
            <w:r w:rsidRPr="005F5324">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3A5A2197" w14:textId="52B34D5C" w:rsidR="008D18D8" w:rsidRPr="005F5324" w:rsidRDefault="008D18D8" w:rsidP="008D18D8">
            <w:pPr>
              <w:jc w:val="center"/>
              <w:rPr>
                <w:sz w:val="16"/>
                <w:szCs w:val="16"/>
              </w:rPr>
            </w:pPr>
            <w:r w:rsidRPr="005F5324">
              <w:rPr>
                <w:sz w:val="16"/>
                <w:szCs w:val="16"/>
              </w:rPr>
              <w:t xml:space="preserve">　</w:t>
            </w:r>
          </w:p>
        </w:tc>
        <w:tc>
          <w:tcPr>
            <w:tcW w:w="42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2EC7650A" w14:textId="43ABAA33" w:rsidR="008D18D8" w:rsidRPr="005F5324" w:rsidRDefault="008D18D8" w:rsidP="008D18D8">
            <w:pPr>
              <w:jc w:val="center"/>
              <w:rPr>
                <w:sz w:val="16"/>
                <w:szCs w:val="16"/>
              </w:rPr>
            </w:pPr>
            <w:r w:rsidRPr="005F5324">
              <w:rPr>
                <w:sz w:val="16"/>
                <w:szCs w:val="16"/>
              </w:rPr>
              <w:t xml:space="preserve">　</w:t>
            </w:r>
          </w:p>
        </w:tc>
        <w:tc>
          <w:tcPr>
            <w:tcW w:w="49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327BF98A" w14:textId="2BAD2FF5" w:rsidR="008D18D8" w:rsidRPr="005F5324" w:rsidRDefault="008D18D8" w:rsidP="008D18D8">
            <w:pPr>
              <w:jc w:val="center"/>
              <w:rPr>
                <w:sz w:val="16"/>
                <w:szCs w:val="16"/>
              </w:rPr>
            </w:pPr>
            <w:r w:rsidRPr="005F5324">
              <w:rPr>
                <w:sz w:val="16"/>
                <w:szCs w:val="16"/>
              </w:rPr>
              <w:t xml:space="preserve">　</w:t>
            </w:r>
          </w:p>
        </w:tc>
        <w:tc>
          <w:tcPr>
            <w:tcW w:w="49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5920F2DB" w14:textId="2E15A425" w:rsidR="008D18D8" w:rsidRPr="005F5324" w:rsidRDefault="008D18D8" w:rsidP="008D18D8">
            <w:pPr>
              <w:jc w:val="center"/>
              <w:rPr>
                <w:sz w:val="16"/>
                <w:szCs w:val="16"/>
              </w:rPr>
            </w:pPr>
            <w:r w:rsidRPr="005F5324">
              <w:rPr>
                <w:sz w:val="16"/>
                <w:szCs w:val="16"/>
              </w:rPr>
              <w:t xml:space="preserve">　</w:t>
            </w:r>
          </w:p>
        </w:tc>
      </w:tr>
      <w:tr w:rsidR="008D18D8" w:rsidRPr="005F5324" w14:paraId="30AE902F" w14:textId="77777777" w:rsidTr="005F5324">
        <w:trPr>
          <w:trHeight w:val="203"/>
        </w:trPr>
        <w:tc>
          <w:tcPr>
            <w:tcW w:w="1555" w:type="dxa"/>
            <w:tcBorders>
              <w:top w:val="single" w:sz="4" w:space="0" w:color="auto"/>
              <w:left w:val="single" w:sz="4" w:space="0" w:color="auto"/>
              <w:bottom w:val="single" w:sz="4" w:space="0" w:color="auto"/>
              <w:right w:val="single" w:sz="4" w:space="0" w:color="4F81BD"/>
            </w:tcBorders>
            <w:shd w:val="clear" w:color="auto" w:fill="auto"/>
            <w:noWrap/>
            <w:tcMar>
              <w:top w:w="15" w:type="dxa"/>
              <w:left w:w="15" w:type="dxa"/>
              <w:bottom w:w="0" w:type="dxa"/>
              <w:right w:w="15" w:type="dxa"/>
            </w:tcMar>
            <w:vAlign w:val="center"/>
            <w:hideMark/>
          </w:tcPr>
          <w:p w14:paraId="1F242A24" w14:textId="2E0A5108" w:rsidR="008D18D8" w:rsidRPr="005F5324" w:rsidRDefault="008D18D8" w:rsidP="008D18D8">
            <w:pPr>
              <w:jc w:val="left"/>
              <w:rPr>
                <w:color w:val="000000"/>
                <w:sz w:val="16"/>
                <w:szCs w:val="16"/>
              </w:rPr>
            </w:pPr>
            <w:r w:rsidRPr="00DA64AF">
              <w:rPr>
                <w:color w:val="000000"/>
                <w:sz w:val="16"/>
                <w:szCs w:val="16"/>
              </w:rPr>
              <w:t>遥感信息智能提取与应用综合实习</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9716917" w14:textId="366E5785" w:rsidR="008D18D8" w:rsidRPr="005F5324" w:rsidRDefault="008D18D8" w:rsidP="008D18D8">
            <w:pPr>
              <w:jc w:val="center"/>
              <w:rPr>
                <w:color w:val="000000"/>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ED9722C" w14:textId="6C9A88F4" w:rsidR="008D18D8" w:rsidRPr="005F5324" w:rsidRDefault="008D18D8" w:rsidP="008D18D8">
            <w:pPr>
              <w:jc w:val="center"/>
              <w:rPr>
                <w:color w:val="000000"/>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6FDBB28" w14:textId="2B70A676" w:rsidR="008D18D8" w:rsidRPr="005F5324" w:rsidRDefault="008D18D8" w:rsidP="008D18D8">
            <w:pPr>
              <w:jc w:val="center"/>
              <w:rPr>
                <w:color w:val="000000"/>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F01B7B6" w14:textId="1B19CA54" w:rsidR="008D18D8" w:rsidRPr="005F5324" w:rsidRDefault="008D18D8" w:rsidP="008D18D8">
            <w:pPr>
              <w:jc w:val="center"/>
              <w:rPr>
                <w:sz w:val="16"/>
                <w:szCs w:val="16"/>
              </w:rPr>
            </w:pPr>
            <w:r w:rsidRPr="005F5324">
              <w:rPr>
                <w:sz w:val="16"/>
                <w:szCs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FF19437" w14:textId="3D82AAF6" w:rsidR="008D18D8" w:rsidRPr="005F5324" w:rsidRDefault="008D18D8" w:rsidP="008D18D8">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1CFC651" w14:textId="74D54A07" w:rsidR="008D18D8" w:rsidRPr="005F5324" w:rsidRDefault="008D18D8" w:rsidP="008D18D8">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AF7DE13" w14:textId="6E4D2552" w:rsidR="008D18D8" w:rsidRPr="005F5324" w:rsidRDefault="008D18D8" w:rsidP="008D18D8">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20F7823" w14:textId="5C2FEA0F" w:rsidR="008D18D8" w:rsidRPr="005F5324" w:rsidRDefault="008D18D8" w:rsidP="008D18D8">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680ACA8" w14:textId="06B8BFE4" w:rsidR="008D18D8" w:rsidRPr="005F5324" w:rsidRDefault="008D18D8" w:rsidP="008D18D8">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16C8FFB" w14:textId="1F09E927" w:rsidR="008D18D8" w:rsidRPr="005F5324" w:rsidRDefault="008D18D8" w:rsidP="008D18D8">
            <w:pPr>
              <w:jc w:val="center"/>
              <w:rPr>
                <w:sz w:val="16"/>
                <w:szCs w:val="16"/>
              </w:rPr>
            </w:pPr>
            <w:r w:rsidRPr="005F5324">
              <w:rPr>
                <w:sz w:val="16"/>
                <w:szCs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CDC800D" w14:textId="3D1F4443" w:rsidR="008D18D8" w:rsidRPr="005F5324" w:rsidRDefault="008D18D8" w:rsidP="008D18D8">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22953E7" w14:textId="270E2D9C" w:rsidR="008D18D8" w:rsidRPr="005F5324" w:rsidRDefault="008D18D8" w:rsidP="008D18D8">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684B562" w14:textId="087A05B8" w:rsidR="008D18D8" w:rsidRPr="005F5324" w:rsidRDefault="008D18D8" w:rsidP="008D18D8">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C2F6318" w14:textId="6C163107" w:rsidR="008D18D8" w:rsidRPr="005F5324" w:rsidRDefault="008D18D8" w:rsidP="008D18D8">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0F9582D" w14:textId="50A2E8CB" w:rsidR="008D18D8" w:rsidRPr="005F5324" w:rsidRDefault="008D18D8" w:rsidP="008D18D8">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8B882A0" w14:textId="130D27E2" w:rsidR="008D18D8" w:rsidRPr="005F5324" w:rsidRDefault="008D18D8" w:rsidP="008D18D8">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9780A84" w14:textId="2A199B46" w:rsidR="008D18D8" w:rsidRPr="005F5324" w:rsidRDefault="008D18D8" w:rsidP="008D18D8">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D38545A" w14:textId="018193B6" w:rsidR="008D18D8" w:rsidRPr="005F5324" w:rsidRDefault="008D18D8" w:rsidP="008D18D8">
            <w:pPr>
              <w:jc w:val="center"/>
              <w:rPr>
                <w:sz w:val="16"/>
                <w:szCs w:val="16"/>
              </w:rPr>
            </w:pPr>
            <w:r w:rsidRPr="005F5324">
              <w:rPr>
                <w:sz w:val="16"/>
                <w:szCs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508D7D7" w14:textId="6D2D3587" w:rsidR="008D18D8" w:rsidRPr="005F5324" w:rsidRDefault="008D18D8" w:rsidP="008D18D8">
            <w:pPr>
              <w:jc w:val="center"/>
              <w:rPr>
                <w:sz w:val="16"/>
                <w:szCs w:val="16"/>
              </w:rPr>
            </w:pPr>
            <w:r w:rsidRPr="005F5324">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F4D1019" w14:textId="05A1D00F" w:rsidR="008D18D8" w:rsidRPr="005F5324" w:rsidRDefault="008D18D8" w:rsidP="008D18D8">
            <w:pPr>
              <w:jc w:val="center"/>
              <w:rPr>
                <w:sz w:val="16"/>
                <w:szCs w:val="16"/>
              </w:rPr>
            </w:pPr>
            <w:r w:rsidRPr="005F5324">
              <w:rPr>
                <w:sz w:val="16"/>
                <w:szCs w:val="16"/>
              </w:rPr>
              <w:t xml:space="preserve">　</w:t>
            </w:r>
          </w:p>
        </w:tc>
        <w:tc>
          <w:tcPr>
            <w:tcW w:w="42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A6F6361" w14:textId="39129C2F" w:rsidR="008D18D8" w:rsidRPr="005F5324" w:rsidRDefault="008D18D8" w:rsidP="008D18D8">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E4440FA" w14:textId="57C4DEC3" w:rsidR="008D18D8" w:rsidRPr="005F5324" w:rsidRDefault="008D18D8" w:rsidP="008D18D8">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B7D8E42" w14:textId="1E231F66" w:rsidR="008D18D8" w:rsidRPr="005F5324" w:rsidRDefault="008D18D8" w:rsidP="008D18D8">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AC77935" w14:textId="5704353A" w:rsidR="008D18D8" w:rsidRPr="005F5324" w:rsidRDefault="008D18D8" w:rsidP="008D18D8">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181AA36" w14:textId="20F84CC3" w:rsidR="008D18D8" w:rsidRPr="005F5324" w:rsidRDefault="008D18D8" w:rsidP="008D18D8">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66BD028" w14:textId="1B3D0826" w:rsidR="008D18D8" w:rsidRPr="005F5324" w:rsidRDefault="008D18D8" w:rsidP="008D18D8">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11D4FCB" w14:textId="18F5EE08" w:rsidR="008D18D8" w:rsidRPr="005F5324" w:rsidRDefault="008D18D8" w:rsidP="008D18D8">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C8B009B" w14:textId="3F7AFAD6" w:rsidR="008D18D8" w:rsidRPr="005F5324" w:rsidRDefault="008D18D8" w:rsidP="008D18D8">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BA2F654" w14:textId="4E00C898" w:rsidR="008D18D8" w:rsidRPr="005F5324" w:rsidRDefault="008D18D8" w:rsidP="008D18D8">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5D0BAF2" w14:textId="4A3A20FC" w:rsidR="008D18D8" w:rsidRPr="005F5324" w:rsidRDefault="008D18D8" w:rsidP="008D18D8">
            <w:pPr>
              <w:jc w:val="center"/>
              <w:rPr>
                <w:sz w:val="16"/>
                <w:szCs w:val="16"/>
              </w:rPr>
            </w:pPr>
            <w:r w:rsidRPr="005F5324">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3A0CC3A" w14:textId="11210FDD" w:rsidR="008D18D8" w:rsidRPr="005F5324" w:rsidRDefault="008D18D8" w:rsidP="008D18D8">
            <w:pPr>
              <w:jc w:val="center"/>
              <w:rPr>
                <w:sz w:val="16"/>
                <w:szCs w:val="16"/>
              </w:rPr>
            </w:pPr>
            <w:r w:rsidRPr="005F5324">
              <w:rPr>
                <w:sz w:val="16"/>
                <w:szCs w:val="16"/>
              </w:rPr>
              <w:t xml:space="preserve">　</w:t>
            </w:r>
          </w:p>
        </w:tc>
        <w:tc>
          <w:tcPr>
            <w:tcW w:w="42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AC79FA5" w14:textId="55D6A7C0" w:rsidR="008D18D8" w:rsidRPr="005F5324" w:rsidRDefault="008D18D8" w:rsidP="008D18D8">
            <w:pPr>
              <w:jc w:val="center"/>
              <w:rPr>
                <w:sz w:val="16"/>
                <w:szCs w:val="16"/>
              </w:rPr>
            </w:pPr>
            <w:r w:rsidRPr="005F5324">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74436DD" w14:textId="1F290F19" w:rsidR="008D18D8" w:rsidRPr="005F5324" w:rsidRDefault="008D18D8" w:rsidP="008D18D8">
            <w:pPr>
              <w:jc w:val="center"/>
              <w:rPr>
                <w:sz w:val="16"/>
                <w:szCs w:val="16"/>
              </w:rPr>
            </w:pPr>
            <w:r w:rsidRPr="005F5324">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EF97F6B" w14:textId="5C14D110" w:rsidR="008D18D8" w:rsidRPr="005F5324" w:rsidRDefault="008D18D8" w:rsidP="008D18D8">
            <w:pPr>
              <w:jc w:val="center"/>
              <w:rPr>
                <w:sz w:val="16"/>
                <w:szCs w:val="16"/>
              </w:rPr>
            </w:pPr>
            <w:r w:rsidRPr="005F5324">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49A227C" w14:textId="5126E0DE" w:rsidR="008D18D8" w:rsidRPr="005F5324" w:rsidRDefault="008D18D8" w:rsidP="008D18D8">
            <w:pPr>
              <w:jc w:val="center"/>
              <w:rPr>
                <w:sz w:val="16"/>
                <w:szCs w:val="16"/>
              </w:rPr>
            </w:pPr>
            <w:r w:rsidRPr="005F5324">
              <w:rPr>
                <w:sz w:val="16"/>
                <w:szCs w:val="16"/>
              </w:rPr>
              <w:t xml:space="preserve">　</w:t>
            </w:r>
          </w:p>
        </w:tc>
        <w:tc>
          <w:tcPr>
            <w:tcW w:w="42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829B733" w14:textId="5F934390" w:rsidR="008D18D8" w:rsidRPr="005F5324" w:rsidRDefault="008D18D8" w:rsidP="008D18D8">
            <w:pPr>
              <w:jc w:val="center"/>
              <w:rPr>
                <w:sz w:val="16"/>
                <w:szCs w:val="16"/>
              </w:rPr>
            </w:pPr>
            <w:r w:rsidRPr="005F5324">
              <w:rPr>
                <w:sz w:val="16"/>
                <w:szCs w:val="16"/>
              </w:rPr>
              <w:t xml:space="preserve">　</w:t>
            </w:r>
          </w:p>
        </w:tc>
        <w:tc>
          <w:tcPr>
            <w:tcW w:w="49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3661CA9" w14:textId="538EF45F" w:rsidR="008D18D8" w:rsidRPr="005F5324" w:rsidRDefault="008D18D8" w:rsidP="008D18D8">
            <w:pPr>
              <w:jc w:val="center"/>
              <w:rPr>
                <w:sz w:val="16"/>
                <w:szCs w:val="16"/>
              </w:rPr>
            </w:pPr>
            <w:r w:rsidRPr="005F5324">
              <w:rPr>
                <w:sz w:val="16"/>
                <w:szCs w:val="16"/>
              </w:rPr>
              <w:t xml:space="preserve">　</w:t>
            </w:r>
          </w:p>
        </w:tc>
        <w:tc>
          <w:tcPr>
            <w:tcW w:w="49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F663FE9" w14:textId="2E233780" w:rsidR="008D18D8" w:rsidRPr="005F5324" w:rsidRDefault="008D18D8" w:rsidP="008D18D8">
            <w:pPr>
              <w:jc w:val="center"/>
              <w:rPr>
                <w:sz w:val="16"/>
                <w:szCs w:val="16"/>
              </w:rPr>
            </w:pPr>
            <w:r w:rsidRPr="005F5324">
              <w:rPr>
                <w:sz w:val="16"/>
                <w:szCs w:val="16"/>
              </w:rPr>
              <w:t xml:space="preserve">　</w:t>
            </w:r>
          </w:p>
        </w:tc>
      </w:tr>
    </w:tbl>
    <w:p w14:paraId="25921146" w14:textId="77777777" w:rsidR="0080161E" w:rsidRPr="00FC1847" w:rsidRDefault="0080161E" w:rsidP="0080161E">
      <w:pPr>
        <w:spacing w:beforeLines="50" w:before="120" w:afterLines="50" w:after="120" w:line="360" w:lineRule="auto"/>
        <w:rPr>
          <w:rFonts w:ascii="宋体" w:hAnsi="宋体"/>
          <w:b/>
          <w:bCs/>
          <w:sz w:val="24"/>
          <w:szCs w:val="24"/>
        </w:rPr>
      </w:pPr>
    </w:p>
    <w:p w14:paraId="1CCB2CA7" w14:textId="77777777" w:rsidR="00F31154" w:rsidRDefault="00F31154" w:rsidP="00DF46AC">
      <w:pPr>
        <w:spacing w:line="300" w:lineRule="auto"/>
        <w:rPr>
          <w:rFonts w:ascii="宋体" w:hAnsi="宋体"/>
          <w:bCs/>
          <w:color w:val="2E74B5"/>
        </w:rPr>
        <w:sectPr w:rsidR="00F31154" w:rsidSect="005D53BA">
          <w:pgSz w:w="16840" w:h="11910" w:orient="landscape"/>
          <w:pgMar w:top="1582" w:right="1378" w:bottom="1457" w:left="1242" w:header="872" w:footer="1004" w:gutter="0"/>
          <w:cols w:space="720"/>
          <w:noEndnote/>
        </w:sectPr>
      </w:pPr>
    </w:p>
    <w:p w14:paraId="6CE850A6" w14:textId="6DF31C1E" w:rsidR="003F062B" w:rsidRPr="00FC1847" w:rsidRDefault="003F062B" w:rsidP="00A3668B">
      <w:pPr>
        <w:spacing w:beforeLines="50" w:before="120" w:afterLines="50" w:after="120" w:line="360" w:lineRule="auto"/>
        <w:ind w:firstLineChars="200" w:firstLine="562"/>
        <w:rPr>
          <w:rFonts w:ascii="宋体" w:hAnsi="宋体"/>
          <w:b/>
          <w:bCs/>
          <w:sz w:val="28"/>
          <w:szCs w:val="28"/>
        </w:rPr>
      </w:pPr>
      <w:r w:rsidRPr="00FC1847">
        <w:rPr>
          <w:rFonts w:ascii="宋体" w:hAnsi="宋体" w:hint="eastAsia"/>
          <w:b/>
          <w:bCs/>
          <w:sz w:val="28"/>
          <w:szCs w:val="28"/>
        </w:rPr>
        <w:lastRenderedPageBreak/>
        <w:t>四、专业思政</w:t>
      </w:r>
    </w:p>
    <w:p w14:paraId="276AF4A1" w14:textId="77777777" w:rsidR="003F062B" w:rsidRPr="00FC1847" w:rsidRDefault="003F062B" w:rsidP="00FC1847">
      <w:pPr>
        <w:spacing w:beforeLines="50" w:before="120" w:afterLines="50" w:after="120" w:line="360" w:lineRule="auto"/>
        <w:ind w:firstLineChars="200" w:firstLine="482"/>
        <w:rPr>
          <w:rFonts w:ascii="宋体" w:hAnsi="宋体"/>
          <w:b/>
          <w:bCs/>
          <w:sz w:val="24"/>
          <w:szCs w:val="24"/>
        </w:rPr>
      </w:pPr>
      <w:r w:rsidRPr="00FC1847">
        <w:rPr>
          <w:rFonts w:ascii="宋体" w:hAnsi="宋体" w:hint="eastAsia"/>
          <w:b/>
          <w:bCs/>
          <w:sz w:val="24"/>
          <w:szCs w:val="24"/>
        </w:rPr>
        <w:t>（一）专业</w:t>
      </w:r>
      <w:proofErr w:type="gramStart"/>
      <w:r w:rsidRPr="00FC1847">
        <w:rPr>
          <w:rFonts w:ascii="宋体" w:hAnsi="宋体" w:hint="eastAsia"/>
          <w:b/>
          <w:bCs/>
          <w:sz w:val="24"/>
          <w:szCs w:val="24"/>
        </w:rPr>
        <w:t>思政指标点</w:t>
      </w:r>
      <w:proofErr w:type="gramEnd"/>
    </w:p>
    <w:p w14:paraId="4F073C30" w14:textId="77777777" w:rsidR="00AD7BF2" w:rsidRPr="0013245E" w:rsidRDefault="00AD7BF2" w:rsidP="00AD7BF2">
      <w:pPr>
        <w:spacing w:line="300" w:lineRule="auto"/>
        <w:jc w:val="center"/>
        <w:rPr>
          <w:rFonts w:ascii="宋体" w:hAnsi="宋体"/>
          <w:b/>
        </w:rPr>
      </w:pPr>
      <w:r w:rsidRPr="0013245E">
        <w:rPr>
          <w:rFonts w:ascii="宋体" w:hAnsi="宋体"/>
          <w:b/>
        </w:rPr>
        <w:t>表4 专业</w:t>
      </w:r>
      <w:proofErr w:type="gramStart"/>
      <w:r w:rsidRPr="0013245E">
        <w:rPr>
          <w:rFonts w:ascii="宋体" w:hAnsi="宋体"/>
          <w:b/>
        </w:rPr>
        <w:t>思政指标点</w:t>
      </w:r>
      <w:proofErr w:type="gramEnd"/>
      <w:r w:rsidRPr="0013245E">
        <w:rPr>
          <w:rFonts w:ascii="宋体" w:hAnsi="宋体"/>
          <w:b/>
        </w:rPr>
        <w:t>分解</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4A0" w:firstRow="1" w:lastRow="0" w:firstColumn="1" w:lastColumn="0" w:noHBand="0" w:noVBand="1"/>
      </w:tblPr>
      <w:tblGrid>
        <w:gridCol w:w="1703"/>
        <w:gridCol w:w="1415"/>
        <w:gridCol w:w="5743"/>
      </w:tblGrid>
      <w:tr w:rsidR="00AD7BF2" w:rsidRPr="00C452C8" w14:paraId="3215B90F" w14:textId="77777777" w:rsidTr="00C85BB1">
        <w:trPr>
          <w:trHeight w:hRule="exact" w:val="567"/>
          <w:jc w:val="center"/>
        </w:trPr>
        <w:tc>
          <w:tcPr>
            <w:tcW w:w="1706" w:type="dxa"/>
            <w:vAlign w:val="center"/>
          </w:tcPr>
          <w:p w14:paraId="639CE968" w14:textId="77777777" w:rsidR="00AD7BF2" w:rsidRPr="00C452C8" w:rsidRDefault="00AD7BF2" w:rsidP="00FA605C">
            <w:pPr>
              <w:pStyle w:val="TableParagraph"/>
              <w:kinsoku w:val="0"/>
              <w:overflowPunct w:val="0"/>
              <w:spacing w:before="127" w:line="276" w:lineRule="auto"/>
              <w:jc w:val="center"/>
              <w:rPr>
                <w:rFonts w:ascii="Times New Roman" w:cs="Times New Roman"/>
                <w:b/>
                <w:bCs/>
                <w:sz w:val="21"/>
                <w:szCs w:val="21"/>
              </w:rPr>
            </w:pPr>
            <w:proofErr w:type="gramStart"/>
            <w:r w:rsidRPr="00C452C8">
              <w:rPr>
                <w:rFonts w:ascii="Times New Roman" w:cs="Times New Roman"/>
                <w:b/>
                <w:bCs/>
                <w:sz w:val="21"/>
                <w:szCs w:val="21"/>
              </w:rPr>
              <w:t>专业思政</w:t>
            </w:r>
            <w:proofErr w:type="gramEnd"/>
          </w:p>
        </w:tc>
        <w:tc>
          <w:tcPr>
            <w:tcW w:w="1418" w:type="dxa"/>
            <w:vAlign w:val="center"/>
          </w:tcPr>
          <w:p w14:paraId="15B3312C" w14:textId="77777777" w:rsidR="00AD7BF2" w:rsidRPr="00C452C8" w:rsidRDefault="00AD7BF2" w:rsidP="00FA605C">
            <w:pPr>
              <w:pStyle w:val="TableParagraph"/>
              <w:kinsoku w:val="0"/>
              <w:overflowPunct w:val="0"/>
              <w:spacing w:before="127" w:line="276" w:lineRule="auto"/>
              <w:ind w:left="89" w:right="72"/>
              <w:jc w:val="center"/>
              <w:rPr>
                <w:rFonts w:ascii="Times New Roman" w:cs="Times New Roman"/>
                <w:b/>
                <w:bCs/>
                <w:sz w:val="21"/>
                <w:szCs w:val="21"/>
              </w:rPr>
            </w:pPr>
            <w:r w:rsidRPr="00C452C8">
              <w:rPr>
                <w:rFonts w:ascii="Times New Roman" w:cs="Times New Roman"/>
                <w:b/>
                <w:bCs/>
                <w:sz w:val="21"/>
                <w:szCs w:val="21"/>
              </w:rPr>
              <w:t>一级指标点</w:t>
            </w:r>
          </w:p>
        </w:tc>
        <w:tc>
          <w:tcPr>
            <w:tcW w:w="5756" w:type="dxa"/>
            <w:vAlign w:val="center"/>
          </w:tcPr>
          <w:p w14:paraId="1672182A" w14:textId="77777777" w:rsidR="00AD7BF2" w:rsidRPr="00C452C8" w:rsidRDefault="00AD7BF2" w:rsidP="00FA605C">
            <w:pPr>
              <w:pStyle w:val="TableParagraph"/>
              <w:kinsoku w:val="0"/>
              <w:overflowPunct w:val="0"/>
              <w:spacing w:before="127" w:line="276" w:lineRule="auto"/>
              <w:ind w:left="89" w:right="72"/>
              <w:jc w:val="center"/>
              <w:rPr>
                <w:rFonts w:ascii="Times New Roman" w:cs="Times New Roman"/>
                <w:b/>
                <w:bCs/>
                <w:sz w:val="21"/>
                <w:szCs w:val="21"/>
              </w:rPr>
            </w:pPr>
            <w:r w:rsidRPr="00C452C8">
              <w:rPr>
                <w:rFonts w:ascii="Times New Roman" w:cs="Times New Roman"/>
                <w:b/>
                <w:bCs/>
                <w:sz w:val="21"/>
                <w:szCs w:val="21"/>
              </w:rPr>
              <w:t>二级指标点</w:t>
            </w:r>
          </w:p>
        </w:tc>
      </w:tr>
      <w:tr w:rsidR="00AD7BF2" w:rsidRPr="00C452C8" w14:paraId="638E369F" w14:textId="77777777" w:rsidTr="00C85BB1">
        <w:trPr>
          <w:trHeight w:hRule="exact" w:val="567"/>
          <w:jc w:val="center"/>
        </w:trPr>
        <w:tc>
          <w:tcPr>
            <w:tcW w:w="1706" w:type="dxa"/>
            <w:vMerge w:val="restart"/>
            <w:vAlign w:val="center"/>
          </w:tcPr>
          <w:p w14:paraId="066937F7" w14:textId="77777777" w:rsidR="00AD7BF2" w:rsidRPr="00C452C8" w:rsidRDefault="00AD7BF2" w:rsidP="00FA605C">
            <w:pPr>
              <w:pStyle w:val="TableParagraph"/>
              <w:kinsoku w:val="0"/>
              <w:overflowPunct w:val="0"/>
              <w:spacing w:before="129" w:line="276" w:lineRule="auto"/>
              <w:ind w:left="107"/>
              <w:jc w:val="center"/>
              <w:rPr>
                <w:rFonts w:ascii="Times New Roman" w:cs="Times New Roman"/>
                <w:b/>
                <w:sz w:val="21"/>
                <w:szCs w:val="21"/>
              </w:rPr>
            </w:pPr>
            <w:r w:rsidRPr="00C452C8">
              <w:rPr>
                <w:rFonts w:ascii="Times New Roman" w:cs="Times New Roman"/>
                <w:b/>
                <w:sz w:val="21"/>
                <w:szCs w:val="21"/>
              </w:rPr>
              <w:t>传统精神</w:t>
            </w:r>
          </w:p>
        </w:tc>
        <w:tc>
          <w:tcPr>
            <w:tcW w:w="1418" w:type="dxa"/>
            <w:vMerge w:val="restart"/>
            <w:vAlign w:val="center"/>
          </w:tcPr>
          <w:p w14:paraId="0D94A519" w14:textId="77777777" w:rsidR="00AD7BF2" w:rsidRPr="00C452C8" w:rsidRDefault="00AD7BF2" w:rsidP="00FA605C">
            <w:pPr>
              <w:pStyle w:val="TableParagraph"/>
              <w:kinsoku w:val="0"/>
              <w:overflowPunct w:val="0"/>
              <w:spacing w:line="276" w:lineRule="auto"/>
              <w:jc w:val="both"/>
              <w:rPr>
                <w:rFonts w:ascii="Times New Roman" w:cs="Times New Roman"/>
                <w:sz w:val="21"/>
                <w:szCs w:val="21"/>
              </w:rPr>
            </w:pPr>
            <w:r w:rsidRPr="00C452C8">
              <w:rPr>
                <w:rFonts w:ascii="Times New Roman" w:cs="Times New Roman"/>
                <w:b/>
                <w:sz w:val="21"/>
                <w:szCs w:val="21"/>
              </w:rPr>
              <w:t>1.</w:t>
            </w:r>
            <w:r w:rsidRPr="00C452C8">
              <w:rPr>
                <w:rFonts w:ascii="Times New Roman" w:cs="Times New Roman"/>
                <w:b/>
                <w:sz w:val="21"/>
                <w:szCs w:val="21"/>
              </w:rPr>
              <w:t>民族大义</w:t>
            </w:r>
          </w:p>
        </w:tc>
        <w:tc>
          <w:tcPr>
            <w:tcW w:w="5756" w:type="dxa"/>
            <w:vAlign w:val="center"/>
          </w:tcPr>
          <w:p w14:paraId="1A8E638F" w14:textId="77777777" w:rsidR="00AD7BF2" w:rsidRPr="00C452C8" w:rsidRDefault="00AD7BF2" w:rsidP="00FA605C">
            <w:pPr>
              <w:snapToGrid w:val="0"/>
              <w:jc w:val="left"/>
              <w:rPr>
                <w:color w:val="000000"/>
              </w:rPr>
            </w:pPr>
            <w:r w:rsidRPr="00C452C8">
              <w:rPr>
                <w:b/>
                <w:bCs/>
                <w:color w:val="000000"/>
              </w:rPr>
              <w:t>指标点</w:t>
            </w:r>
            <w:r w:rsidRPr="00C452C8">
              <w:rPr>
                <w:rFonts w:eastAsia="Times New Roman,serif"/>
                <w:b/>
                <w:bCs/>
                <w:color w:val="000000"/>
              </w:rPr>
              <w:t>1.1</w:t>
            </w:r>
            <w:r w:rsidRPr="00C452C8">
              <w:rPr>
                <w:b/>
                <w:bCs/>
                <w:color w:val="000000"/>
              </w:rPr>
              <w:t>：</w:t>
            </w:r>
            <w:r w:rsidRPr="00C452C8">
              <w:rPr>
                <w:color w:val="000000"/>
              </w:rPr>
              <w:t>具有报效祖国、追求民族大义的家国情怀与责任担当；</w:t>
            </w:r>
          </w:p>
        </w:tc>
      </w:tr>
      <w:tr w:rsidR="00AD7BF2" w:rsidRPr="00C452C8" w14:paraId="7E7D2463" w14:textId="77777777" w:rsidTr="00C85BB1">
        <w:trPr>
          <w:trHeight w:hRule="exact" w:val="567"/>
          <w:jc w:val="center"/>
        </w:trPr>
        <w:tc>
          <w:tcPr>
            <w:tcW w:w="1706" w:type="dxa"/>
            <w:vMerge/>
            <w:vAlign w:val="center"/>
          </w:tcPr>
          <w:p w14:paraId="61D24B26" w14:textId="77777777" w:rsidR="00AD7BF2" w:rsidRPr="00C452C8" w:rsidRDefault="00AD7BF2" w:rsidP="00FA605C">
            <w:pPr>
              <w:pStyle w:val="TableParagraph"/>
              <w:kinsoku w:val="0"/>
              <w:overflowPunct w:val="0"/>
              <w:spacing w:before="129" w:line="276" w:lineRule="auto"/>
              <w:ind w:left="107"/>
              <w:jc w:val="both"/>
              <w:rPr>
                <w:rFonts w:ascii="Times New Roman" w:cs="Times New Roman"/>
                <w:sz w:val="21"/>
                <w:szCs w:val="21"/>
              </w:rPr>
            </w:pPr>
          </w:p>
        </w:tc>
        <w:tc>
          <w:tcPr>
            <w:tcW w:w="1418" w:type="dxa"/>
            <w:vMerge/>
            <w:vAlign w:val="center"/>
          </w:tcPr>
          <w:p w14:paraId="5B99E564" w14:textId="77777777" w:rsidR="00AD7BF2" w:rsidRPr="00C452C8" w:rsidRDefault="00AD7BF2" w:rsidP="00FA605C">
            <w:pPr>
              <w:pStyle w:val="TableParagraph"/>
              <w:kinsoku w:val="0"/>
              <w:overflowPunct w:val="0"/>
              <w:spacing w:line="276" w:lineRule="auto"/>
              <w:jc w:val="both"/>
              <w:rPr>
                <w:rFonts w:ascii="Times New Roman" w:cs="Times New Roman"/>
                <w:sz w:val="21"/>
                <w:szCs w:val="21"/>
              </w:rPr>
            </w:pPr>
          </w:p>
        </w:tc>
        <w:tc>
          <w:tcPr>
            <w:tcW w:w="5756" w:type="dxa"/>
            <w:vAlign w:val="center"/>
          </w:tcPr>
          <w:p w14:paraId="3A021F72" w14:textId="77777777" w:rsidR="00AD7BF2" w:rsidRPr="00C452C8" w:rsidRDefault="00AD7BF2" w:rsidP="00FA605C">
            <w:pPr>
              <w:snapToGrid w:val="0"/>
              <w:spacing w:line="276" w:lineRule="auto"/>
              <w:rPr>
                <w:color w:val="000000"/>
              </w:rPr>
            </w:pPr>
            <w:r w:rsidRPr="00C452C8">
              <w:rPr>
                <w:b/>
                <w:bCs/>
                <w:color w:val="000000"/>
              </w:rPr>
              <w:t>指标点</w:t>
            </w:r>
            <w:r w:rsidRPr="00C452C8">
              <w:rPr>
                <w:rFonts w:eastAsia="Times New Roman,serif"/>
                <w:b/>
                <w:bCs/>
                <w:color w:val="000000"/>
              </w:rPr>
              <w:t>1.2</w:t>
            </w:r>
            <w:r w:rsidRPr="00C452C8">
              <w:rPr>
                <w:b/>
                <w:bCs/>
                <w:color w:val="000000"/>
              </w:rPr>
              <w:t>：</w:t>
            </w:r>
            <w:r w:rsidRPr="00C452C8">
              <w:rPr>
                <w:color w:val="000000"/>
              </w:rPr>
              <w:t>具有恪守民族忠义、勇于维护中华民族和祖国尊严的气节；</w:t>
            </w:r>
          </w:p>
        </w:tc>
      </w:tr>
      <w:tr w:rsidR="00AD7BF2" w:rsidRPr="00C452C8" w14:paraId="686D4363" w14:textId="77777777" w:rsidTr="00932065">
        <w:trPr>
          <w:trHeight w:hRule="exact" w:val="419"/>
          <w:jc w:val="center"/>
        </w:trPr>
        <w:tc>
          <w:tcPr>
            <w:tcW w:w="1706" w:type="dxa"/>
            <w:vMerge/>
            <w:vAlign w:val="center"/>
          </w:tcPr>
          <w:p w14:paraId="21E9F136" w14:textId="77777777" w:rsidR="00AD7BF2" w:rsidRPr="00C452C8" w:rsidRDefault="00AD7BF2" w:rsidP="00FA605C">
            <w:pPr>
              <w:pStyle w:val="TableParagraph"/>
              <w:kinsoku w:val="0"/>
              <w:overflowPunct w:val="0"/>
              <w:spacing w:before="129" w:line="276" w:lineRule="auto"/>
              <w:ind w:left="107"/>
              <w:jc w:val="both"/>
              <w:rPr>
                <w:rFonts w:ascii="Times New Roman" w:cs="Times New Roman"/>
                <w:sz w:val="21"/>
                <w:szCs w:val="21"/>
              </w:rPr>
            </w:pPr>
          </w:p>
        </w:tc>
        <w:tc>
          <w:tcPr>
            <w:tcW w:w="1418" w:type="dxa"/>
            <w:vMerge/>
            <w:vAlign w:val="center"/>
          </w:tcPr>
          <w:p w14:paraId="26D77937" w14:textId="77777777" w:rsidR="00AD7BF2" w:rsidRPr="00C452C8" w:rsidRDefault="00AD7BF2" w:rsidP="00FA605C">
            <w:pPr>
              <w:pStyle w:val="TableParagraph"/>
              <w:kinsoku w:val="0"/>
              <w:overflowPunct w:val="0"/>
              <w:spacing w:line="276" w:lineRule="auto"/>
              <w:jc w:val="both"/>
              <w:rPr>
                <w:rFonts w:ascii="Times New Roman" w:cs="Times New Roman"/>
                <w:sz w:val="21"/>
                <w:szCs w:val="21"/>
              </w:rPr>
            </w:pPr>
          </w:p>
        </w:tc>
        <w:tc>
          <w:tcPr>
            <w:tcW w:w="5756" w:type="dxa"/>
            <w:vAlign w:val="center"/>
          </w:tcPr>
          <w:p w14:paraId="3351E93B" w14:textId="07C83779" w:rsidR="00AD7BF2" w:rsidRPr="00C452C8" w:rsidRDefault="00AD7BF2" w:rsidP="00FA605C">
            <w:pPr>
              <w:snapToGrid w:val="0"/>
              <w:jc w:val="left"/>
              <w:rPr>
                <w:color w:val="000000"/>
              </w:rPr>
            </w:pPr>
            <w:r w:rsidRPr="00C452C8">
              <w:rPr>
                <w:b/>
                <w:bCs/>
                <w:color w:val="000000"/>
              </w:rPr>
              <w:t>指标点</w:t>
            </w:r>
            <w:r w:rsidRPr="00C452C8">
              <w:rPr>
                <w:rFonts w:eastAsia="Times New Roman,serif"/>
                <w:b/>
                <w:bCs/>
                <w:color w:val="000000"/>
              </w:rPr>
              <w:t>1.3</w:t>
            </w:r>
            <w:r w:rsidRPr="00C452C8">
              <w:rPr>
                <w:b/>
                <w:bCs/>
                <w:color w:val="000000"/>
              </w:rPr>
              <w:t>：</w:t>
            </w:r>
            <w:r w:rsidRPr="00C452C8">
              <w:rPr>
                <w:color w:val="000000"/>
              </w:rPr>
              <w:t>具有</w:t>
            </w:r>
            <w:r w:rsidR="00177807">
              <w:rPr>
                <w:rFonts w:hint="eastAsia"/>
                <w:color w:val="000000"/>
              </w:rPr>
              <w:t>勇于</w:t>
            </w:r>
            <w:r w:rsidRPr="00C452C8">
              <w:rPr>
                <w:color w:val="000000"/>
              </w:rPr>
              <w:t>为</w:t>
            </w:r>
            <w:r w:rsidR="00177807">
              <w:rPr>
                <w:rFonts w:hint="eastAsia"/>
                <w:color w:val="000000"/>
              </w:rPr>
              <w:t>民族和祖国</w:t>
            </w:r>
            <w:r w:rsidRPr="00C452C8">
              <w:rPr>
                <w:color w:val="000000"/>
              </w:rPr>
              <w:t>争光意识。</w:t>
            </w:r>
          </w:p>
        </w:tc>
      </w:tr>
      <w:tr w:rsidR="00AD7BF2" w:rsidRPr="00C452C8" w14:paraId="54B9E6DC" w14:textId="77777777" w:rsidTr="00932065">
        <w:trPr>
          <w:trHeight w:hRule="exact" w:val="425"/>
          <w:jc w:val="center"/>
        </w:trPr>
        <w:tc>
          <w:tcPr>
            <w:tcW w:w="1706" w:type="dxa"/>
            <w:vMerge/>
            <w:vAlign w:val="center"/>
          </w:tcPr>
          <w:p w14:paraId="42BF2DB1" w14:textId="77777777" w:rsidR="00AD7BF2" w:rsidRPr="00C452C8" w:rsidRDefault="00AD7BF2" w:rsidP="00FA605C">
            <w:pPr>
              <w:pStyle w:val="TableParagraph"/>
              <w:kinsoku w:val="0"/>
              <w:overflowPunct w:val="0"/>
              <w:spacing w:before="129" w:line="276" w:lineRule="auto"/>
              <w:ind w:left="107"/>
              <w:jc w:val="both"/>
              <w:rPr>
                <w:rFonts w:ascii="Times New Roman" w:cs="Times New Roman"/>
                <w:sz w:val="21"/>
                <w:szCs w:val="21"/>
              </w:rPr>
            </w:pPr>
          </w:p>
        </w:tc>
        <w:tc>
          <w:tcPr>
            <w:tcW w:w="1418" w:type="dxa"/>
            <w:vMerge w:val="restart"/>
            <w:vAlign w:val="center"/>
          </w:tcPr>
          <w:p w14:paraId="3B48BB63" w14:textId="77777777" w:rsidR="00AD7BF2" w:rsidRPr="00C452C8" w:rsidRDefault="00AD7BF2" w:rsidP="00FA605C">
            <w:pPr>
              <w:pStyle w:val="TableParagraph"/>
              <w:kinsoku w:val="0"/>
              <w:overflowPunct w:val="0"/>
              <w:spacing w:line="276" w:lineRule="auto"/>
              <w:jc w:val="both"/>
              <w:rPr>
                <w:rFonts w:ascii="Times New Roman" w:cs="Times New Roman"/>
                <w:sz w:val="21"/>
                <w:szCs w:val="21"/>
              </w:rPr>
            </w:pPr>
            <w:r w:rsidRPr="00C452C8">
              <w:rPr>
                <w:rFonts w:ascii="Times New Roman" w:cs="Times New Roman"/>
                <w:b/>
                <w:sz w:val="21"/>
                <w:szCs w:val="21"/>
              </w:rPr>
              <w:t>2.</w:t>
            </w:r>
            <w:r w:rsidRPr="00C452C8">
              <w:rPr>
                <w:rFonts w:ascii="Times New Roman" w:cs="Times New Roman"/>
                <w:b/>
                <w:sz w:val="21"/>
                <w:szCs w:val="21"/>
              </w:rPr>
              <w:t>精忠爱国</w:t>
            </w:r>
          </w:p>
        </w:tc>
        <w:tc>
          <w:tcPr>
            <w:tcW w:w="5756" w:type="dxa"/>
            <w:vAlign w:val="center"/>
          </w:tcPr>
          <w:p w14:paraId="7049A7DE" w14:textId="6AE09461" w:rsidR="00AD7BF2" w:rsidRPr="00C452C8" w:rsidRDefault="00AD7BF2" w:rsidP="00FA605C">
            <w:pPr>
              <w:pStyle w:val="TableParagraph"/>
              <w:kinsoku w:val="0"/>
              <w:overflowPunct w:val="0"/>
              <w:spacing w:line="276" w:lineRule="auto"/>
              <w:jc w:val="both"/>
              <w:rPr>
                <w:rFonts w:ascii="Times New Roman" w:cs="Times New Roman"/>
                <w:sz w:val="21"/>
                <w:szCs w:val="21"/>
              </w:rPr>
            </w:pPr>
            <w:r w:rsidRPr="00C452C8">
              <w:rPr>
                <w:rFonts w:ascii="Times New Roman" w:cs="Times New Roman"/>
                <w:b/>
                <w:sz w:val="21"/>
                <w:szCs w:val="21"/>
              </w:rPr>
              <w:t>指标点</w:t>
            </w:r>
            <w:r w:rsidRPr="00C452C8">
              <w:rPr>
                <w:rFonts w:ascii="Times New Roman" w:cs="Times New Roman"/>
                <w:b/>
                <w:sz w:val="21"/>
                <w:szCs w:val="21"/>
              </w:rPr>
              <w:t>2.1</w:t>
            </w:r>
            <w:r w:rsidRPr="00C452C8">
              <w:rPr>
                <w:rFonts w:ascii="Times New Roman" w:cs="Times New Roman"/>
                <w:b/>
                <w:sz w:val="21"/>
                <w:szCs w:val="21"/>
              </w:rPr>
              <w:t>：</w:t>
            </w:r>
            <w:r w:rsidR="00177807" w:rsidRPr="00177807">
              <w:rPr>
                <w:rFonts w:ascii="Times New Roman" w:cs="Times New Roman" w:hint="eastAsia"/>
                <w:color w:val="000000"/>
                <w:sz w:val="21"/>
                <w:szCs w:val="21"/>
              </w:rPr>
              <w:t>热爱</w:t>
            </w:r>
            <w:r w:rsidRPr="00C452C8">
              <w:rPr>
                <w:rFonts w:ascii="Times New Roman" w:cs="Times New Roman"/>
                <w:color w:val="000000"/>
                <w:sz w:val="21"/>
                <w:szCs w:val="21"/>
              </w:rPr>
              <w:t>人民、忠于</w:t>
            </w:r>
            <w:r w:rsidR="00177807">
              <w:rPr>
                <w:rFonts w:ascii="Times New Roman" w:cs="Times New Roman" w:hint="eastAsia"/>
                <w:color w:val="000000"/>
                <w:sz w:val="21"/>
                <w:szCs w:val="21"/>
              </w:rPr>
              <w:t>祖国和民族复兴大</w:t>
            </w:r>
            <w:r w:rsidRPr="00C452C8">
              <w:rPr>
                <w:rFonts w:ascii="Times New Roman" w:cs="Times New Roman"/>
                <w:color w:val="000000"/>
                <w:sz w:val="21"/>
                <w:szCs w:val="21"/>
              </w:rPr>
              <w:t>业；</w:t>
            </w:r>
          </w:p>
        </w:tc>
      </w:tr>
      <w:tr w:rsidR="00AD7BF2" w:rsidRPr="00C452C8" w14:paraId="5BCEF156" w14:textId="77777777" w:rsidTr="00C85BB1">
        <w:trPr>
          <w:trHeight w:hRule="exact" w:val="567"/>
          <w:jc w:val="center"/>
        </w:trPr>
        <w:tc>
          <w:tcPr>
            <w:tcW w:w="1706" w:type="dxa"/>
            <w:vMerge/>
            <w:vAlign w:val="center"/>
          </w:tcPr>
          <w:p w14:paraId="7ADA5F75" w14:textId="77777777" w:rsidR="00AD7BF2" w:rsidRPr="00C452C8" w:rsidRDefault="00AD7BF2" w:rsidP="00FA605C">
            <w:pPr>
              <w:pStyle w:val="TableParagraph"/>
              <w:kinsoku w:val="0"/>
              <w:overflowPunct w:val="0"/>
              <w:spacing w:before="129" w:line="276" w:lineRule="auto"/>
              <w:ind w:left="107"/>
              <w:jc w:val="both"/>
              <w:rPr>
                <w:rFonts w:ascii="Times New Roman" w:cs="Times New Roman"/>
                <w:sz w:val="21"/>
                <w:szCs w:val="21"/>
              </w:rPr>
            </w:pPr>
          </w:p>
        </w:tc>
        <w:tc>
          <w:tcPr>
            <w:tcW w:w="1418" w:type="dxa"/>
            <w:vMerge/>
            <w:vAlign w:val="center"/>
          </w:tcPr>
          <w:p w14:paraId="268D0E08" w14:textId="77777777" w:rsidR="00AD7BF2" w:rsidRPr="00C452C8" w:rsidRDefault="00AD7BF2" w:rsidP="00FA605C">
            <w:pPr>
              <w:pStyle w:val="TableParagraph"/>
              <w:kinsoku w:val="0"/>
              <w:overflowPunct w:val="0"/>
              <w:spacing w:line="276" w:lineRule="auto"/>
              <w:jc w:val="both"/>
              <w:rPr>
                <w:rFonts w:ascii="Times New Roman" w:cs="Times New Roman"/>
                <w:sz w:val="21"/>
                <w:szCs w:val="21"/>
              </w:rPr>
            </w:pPr>
          </w:p>
        </w:tc>
        <w:tc>
          <w:tcPr>
            <w:tcW w:w="5756" w:type="dxa"/>
            <w:vAlign w:val="center"/>
          </w:tcPr>
          <w:p w14:paraId="0C600C92" w14:textId="77777777" w:rsidR="00AD7BF2" w:rsidRPr="00C452C8" w:rsidRDefault="00AD7BF2" w:rsidP="00FA605C">
            <w:pPr>
              <w:pStyle w:val="TableParagraph"/>
              <w:kinsoku w:val="0"/>
              <w:overflowPunct w:val="0"/>
              <w:spacing w:line="276" w:lineRule="auto"/>
              <w:jc w:val="both"/>
              <w:rPr>
                <w:rFonts w:ascii="Times New Roman" w:cs="Times New Roman"/>
                <w:sz w:val="21"/>
                <w:szCs w:val="21"/>
              </w:rPr>
            </w:pPr>
            <w:r w:rsidRPr="00C452C8">
              <w:rPr>
                <w:rFonts w:ascii="Times New Roman" w:cs="Times New Roman"/>
                <w:b/>
                <w:sz w:val="21"/>
                <w:szCs w:val="21"/>
              </w:rPr>
              <w:t>指标点</w:t>
            </w:r>
            <w:r w:rsidRPr="00C452C8">
              <w:rPr>
                <w:rFonts w:ascii="Times New Roman" w:cs="Times New Roman"/>
                <w:b/>
                <w:sz w:val="21"/>
                <w:szCs w:val="21"/>
              </w:rPr>
              <w:t>2.2</w:t>
            </w:r>
            <w:r w:rsidRPr="00C452C8">
              <w:rPr>
                <w:rFonts w:ascii="Times New Roman" w:cs="Times New Roman"/>
                <w:b/>
                <w:sz w:val="21"/>
                <w:szCs w:val="21"/>
              </w:rPr>
              <w:t>：</w:t>
            </w:r>
            <w:r w:rsidRPr="00C452C8">
              <w:rPr>
                <w:rFonts w:ascii="Times New Roman" w:cs="Times New Roman"/>
                <w:sz w:val="21"/>
                <w:szCs w:val="21"/>
              </w:rPr>
              <w:t xml:space="preserve"> </w:t>
            </w:r>
            <w:r w:rsidRPr="00C452C8">
              <w:rPr>
                <w:rFonts w:ascii="Times New Roman" w:cs="Times New Roman"/>
                <w:sz w:val="21"/>
                <w:szCs w:val="21"/>
              </w:rPr>
              <w:t>具有爱亲爱家爱乡之情，具有对祖国深厚的爱国主义情感；</w:t>
            </w:r>
          </w:p>
        </w:tc>
      </w:tr>
      <w:tr w:rsidR="00AD7BF2" w:rsidRPr="00C452C8" w14:paraId="52750799" w14:textId="77777777" w:rsidTr="00932065">
        <w:trPr>
          <w:trHeight w:hRule="exact" w:val="425"/>
          <w:jc w:val="center"/>
        </w:trPr>
        <w:tc>
          <w:tcPr>
            <w:tcW w:w="1706" w:type="dxa"/>
            <w:vMerge/>
            <w:vAlign w:val="center"/>
          </w:tcPr>
          <w:p w14:paraId="2D0D6834" w14:textId="77777777" w:rsidR="00AD7BF2" w:rsidRPr="00C452C8" w:rsidRDefault="00AD7BF2" w:rsidP="00FA605C">
            <w:pPr>
              <w:pStyle w:val="TableParagraph"/>
              <w:kinsoku w:val="0"/>
              <w:overflowPunct w:val="0"/>
              <w:spacing w:before="129" w:line="276" w:lineRule="auto"/>
              <w:ind w:left="107"/>
              <w:jc w:val="both"/>
              <w:rPr>
                <w:rFonts w:ascii="Times New Roman" w:cs="Times New Roman"/>
                <w:sz w:val="21"/>
                <w:szCs w:val="21"/>
              </w:rPr>
            </w:pPr>
          </w:p>
        </w:tc>
        <w:tc>
          <w:tcPr>
            <w:tcW w:w="1418" w:type="dxa"/>
            <w:vMerge/>
            <w:vAlign w:val="center"/>
          </w:tcPr>
          <w:p w14:paraId="7663654F" w14:textId="77777777" w:rsidR="00AD7BF2" w:rsidRPr="00C452C8" w:rsidRDefault="00AD7BF2" w:rsidP="00FA605C">
            <w:pPr>
              <w:pStyle w:val="TableParagraph"/>
              <w:kinsoku w:val="0"/>
              <w:overflowPunct w:val="0"/>
              <w:spacing w:line="276" w:lineRule="auto"/>
              <w:jc w:val="both"/>
              <w:rPr>
                <w:rFonts w:ascii="Times New Roman" w:cs="Times New Roman"/>
                <w:sz w:val="21"/>
                <w:szCs w:val="21"/>
              </w:rPr>
            </w:pPr>
          </w:p>
        </w:tc>
        <w:tc>
          <w:tcPr>
            <w:tcW w:w="5756" w:type="dxa"/>
            <w:vAlign w:val="center"/>
          </w:tcPr>
          <w:p w14:paraId="5E328068" w14:textId="77777777" w:rsidR="00AD7BF2" w:rsidRPr="00C452C8" w:rsidRDefault="00AD7BF2" w:rsidP="00FA605C">
            <w:pPr>
              <w:pStyle w:val="TableParagraph"/>
              <w:kinsoku w:val="0"/>
              <w:overflowPunct w:val="0"/>
              <w:spacing w:line="276" w:lineRule="auto"/>
              <w:jc w:val="both"/>
              <w:rPr>
                <w:rFonts w:ascii="Times New Roman" w:cs="Times New Roman"/>
                <w:sz w:val="21"/>
                <w:szCs w:val="21"/>
              </w:rPr>
            </w:pPr>
            <w:r w:rsidRPr="00C452C8">
              <w:rPr>
                <w:rFonts w:ascii="Times New Roman" w:cs="Times New Roman"/>
                <w:b/>
                <w:sz w:val="21"/>
                <w:szCs w:val="21"/>
              </w:rPr>
              <w:t>指标点</w:t>
            </w:r>
            <w:r w:rsidRPr="00C452C8">
              <w:rPr>
                <w:rFonts w:ascii="Times New Roman" w:cs="Times New Roman"/>
                <w:b/>
                <w:sz w:val="21"/>
                <w:szCs w:val="21"/>
              </w:rPr>
              <w:t>2.3</w:t>
            </w:r>
            <w:r w:rsidRPr="00C452C8">
              <w:rPr>
                <w:rFonts w:ascii="Times New Roman" w:cs="Times New Roman"/>
                <w:b/>
                <w:sz w:val="21"/>
                <w:szCs w:val="21"/>
              </w:rPr>
              <w:t>：</w:t>
            </w:r>
            <w:r w:rsidRPr="00C452C8">
              <w:rPr>
                <w:rFonts w:ascii="Times New Roman" w:cs="Times New Roman"/>
                <w:b/>
                <w:sz w:val="21"/>
                <w:szCs w:val="21"/>
              </w:rPr>
              <w:t xml:space="preserve"> </w:t>
            </w:r>
            <w:r w:rsidRPr="00C452C8">
              <w:rPr>
                <w:rFonts w:ascii="Times New Roman" w:cs="Times New Roman"/>
                <w:sz w:val="21"/>
                <w:szCs w:val="21"/>
              </w:rPr>
              <w:t>具有维护党、人民和祖国利益的崇高信念。</w:t>
            </w:r>
          </w:p>
        </w:tc>
      </w:tr>
      <w:tr w:rsidR="00AD7BF2" w:rsidRPr="00C452C8" w14:paraId="72A4FE74" w14:textId="77777777" w:rsidTr="00932065">
        <w:trPr>
          <w:trHeight w:hRule="exact" w:val="431"/>
          <w:jc w:val="center"/>
        </w:trPr>
        <w:tc>
          <w:tcPr>
            <w:tcW w:w="1706" w:type="dxa"/>
            <w:vMerge/>
            <w:vAlign w:val="center"/>
          </w:tcPr>
          <w:p w14:paraId="6EB14F0C" w14:textId="77777777" w:rsidR="00AD7BF2" w:rsidRPr="00C452C8" w:rsidRDefault="00AD7BF2" w:rsidP="00FA605C">
            <w:pPr>
              <w:pStyle w:val="TableParagraph"/>
              <w:kinsoku w:val="0"/>
              <w:overflowPunct w:val="0"/>
              <w:spacing w:before="129" w:line="276" w:lineRule="auto"/>
              <w:ind w:left="107"/>
              <w:jc w:val="both"/>
              <w:rPr>
                <w:rFonts w:ascii="Times New Roman" w:cs="Times New Roman"/>
                <w:sz w:val="21"/>
                <w:szCs w:val="21"/>
              </w:rPr>
            </w:pPr>
          </w:p>
        </w:tc>
        <w:tc>
          <w:tcPr>
            <w:tcW w:w="1418" w:type="dxa"/>
            <w:vMerge w:val="restart"/>
            <w:vAlign w:val="center"/>
          </w:tcPr>
          <w:p w14:paraId="233270BA" w14:textId="77777777" w:rsidR="00AD7BF2" w:rsidRPr="00C452C8" w:rsidRDefault="00AD7BF2" w:rsidP="00FA605C">
            <w:pPr>
              <w:pStyle w:val="TableParagraph"/>
              <w:kinsoku w:val="0"/>
              <w:overflowPunct w:val="0"/>
              <w:spacing w:line="276" w:lineRule="auto"/>
              <w:jc w:val="both"/>
              <w:rPr>
                <w:rFonts w:ascii="Times New Roman" w:cs="Times New Roman"/>
                <w:sz w:val="21"/>
                <w:szCs w:val="21"/>
              </w:rPr>
            </w:pPr>
            <w:r w:rsidRPr="00C452C8">
              <w:rPr>
                <w:rFonts w:ascii="Times New Roman" w:cs="Times New Roman"/>
                <w:b/>
                <w:sz w:val="21"/>
                <w:szCs w:val="21"/>
              </w:rPr>
              <w:t>3.</w:t>
            </w:r>
            <w:r w:rsidRPr="00C452C8">
              <w:rPr>
                <w:rFonts w:ascii="Times New Roman" w:cs="Times New Roman"/>
                <w:b/>
                <w:sz w:val="21"/>
                <w:szCs w:val="21"/>
              </w:rPr>
              <w:t>自强不息</w:t>
            </w:r>
          </w:p>
        </w:tc>
        <w:tc>
          <w:tcPr>
            <w:tcW w:w="5756" w:type="dxa"/>
            <w:vAlign w:val="center"/>
          </w:tcPr>
          <w:p w14:paraId="611B62AA" w14:textId="77777777" w:rsidR="00AD7BF2" w:rsidRPr="00C452C8" w:rsidRDefault="00AD7BF2" w:rsidP="00FA605C">
            <w:pPr>
              <w:pStyle w:val="TableParagraph"/>
              <w:kinsoku w:val="0"/>
              <w:overflowPunct w:val="0"/>
              <w:spacing w:line="276" w:lineRule="auto"/>
              <w:jc w:val="both"/>
              <w:rPr>
                <w:rFonts w:ascii="Times New Roman" w:cs="Times New Roman"/>
                <w:sz w:val="21"/>
                <w:szCs w:val="21"/>
              </w:rPr>
            </w:pPr>
            <w:r w:rsidRPr="00C452C8">
              <w:rPr>
                <w:rFonts w:ascii="Times New Roman" w:cs="Times New Roman"/>
                <w:b/>
                <w:sz w:val="21"/>
                <w:szCs w:val="21"/>
              </w:rPr>
              <w:t>指标点</w:t>
            </w:r>
            <w:r w:rsidRPr="00C452C8">
              <w:rPr>
                <w:rFonts w:ascii="Times New Roman" w:cs="Times New Roman"/>
                <w:b/>
                <w:sz w:val="21"/>
                <w:szCs w:val="21"/>
              </w:rPr>
              <w:t>3.1</w:t>
            </w:r>
            <w:r w:rsidRPr="00C452C8">
              <w:rPr>
                <w:rFonts w:ascii="Times New Roman" w:cs="Times New Roman"/>
                <w:b/>
                <w:sz w:val="21"/>
                <w:szCs w:val="21"/>
              </w:rPr>
              <w:t>：</w:t>
            </w:r>
            <w:r w:rsidRPr="00C452C8">
              <w:rPr>
                <w:rFonts w:ascii="Times New Roman" w:cs="Times New Roman"/>
                <w:sz w:val="21"/>
                <w:szCs w:val="21"/>
              </w:rPr>
              <w:t xml:space="preserve"> </w:t>
            </w:r>
            <w:r w:rsidRPr="00C452C8">
              <w:rPr>
                <w:rFonts w:ascii="Times New Roman" w:cs="Times New Roman"/>
                <w:sz w:val="21"/>
                <w:szCs w:val="21"/>
              </w:rPr>
              <w:t>具有遇到困难，不自暴自弃的精神；</w:t>
            </w:r>
          </w:p>
        </w:tc>
      </w:tr>
      <w:tr w:rsidR="00AD7BF2" w:rsidRPr="00C452C8" w14:paraId="2DD68B86" w14:textId="77777777" w:rsidTr="00932065">
        <w:trPr>
          <w:trHeight w:hRule="exact" w:val="423"/>
          <w:jc w:val="center"/>
        </w:trPr>
        <w:tc>
          <w:tcPr>
            <w:tcW w:w="1706" w:type="dxa"/>
            <w:vMerge/>
            <w:vAlign w:val="center"/>
          </w:tcPr>
          <w:p w14:paraId="3EC29B28" w14:textId="77777777" w:rsidR="00AD7BF2" w:rsidRPr="00C452C8" w:rsidRDefault="00AD7BF2" w:rsidP="00FA605C">
            <w:pPr>
              <w:pStyle w:val="TableParagraph"/>
              <w:kinsoku w:val="0"/>
              <w:overflowPunct w:val="0"/>
              <w:spacing w:before="129" w:line="276" w:lineRule="auto"/>
              <w:ind w:left="107"/>
              <w:jc w:val="both"/>
              <w:rPr>
                <w:rFonts w:ascii="Times New Roman" w:cs="Times New Roman"/>
                <w:sz w:val="21"/>
                <w:szCs w:val="21"/>
              </w:rPr>
            </w:pPr>
          </w:p>
        </w:tc>
        <w:tc>
          <w:tcPr>
            <w:tcW w:w="1418" w:type="dxa"/>
            <w:vMerge/>
            <w:vAlign w:val="center"/>
          </w:tcPr>
          <w:p w14:paraId="4AC7207A" w14:textId="77777777" w:rsidR="00AD7BF2" w:rsidRPr="00C452C8" w:rsidRDefault="00AD7BF2" w:rsidP="00FA605C">
            <w:pPr>
              <w:pStyle w:val="TableParagraph"/>
              <w:kinsoku w:val="0"/>
              <w:overflowPunct w:val="0"/>
              <w:spacing w:line="276" w:lineRule="auto"/>
              <w:jc w:val="both"/>
              <w:rPr>
                <w:rFonts w:ascii="Times New Roman" w:cs="Times New Roman"/>
                <w:b/>
                <w:sz w:val="21"/>
                <w:szCs w:val="21"/>
              </w:rPr>
            </w:pPr>
          </w:p>
        </w:tc>
        <w:tc>
          <w:tcPr>
            <w:tcW w:w="5756" w:type="dxa"/>
            <w:vAlign w:val="center"/>
          </w:tcPr>
          <w:p w14:paraId="5435C515" w14:textId="77777777" w:rsidR="00AD7BF2" w:rsidRPr="00C452C8" w:rsidRDefault="00AD7BF2" w:rsidP="00FA605C">
            <w:pPr>
              <w:pStyle w:val="TableParagraph"/>
              <w:kinsoku w:val="0"/>
              <w:overflowPunct w:val="0"/>
              <w:spacing w:line="276" w:lineRule="auto"/>
              <w:jc w:val="both"/>
              <w:rPr>
                <w:rFonts w:ascii="Times New Roman" w:cs="Times New Roman"/>
                <w:sz w:val="21"/>
                <w:szCs w:val="21"/>
              </w:rPr>
            </w:pPr>
            <w:r w:rsidRPr="00C452C8">
              <w:rPr>
                <w:rFonts w:ascii="Times New Roman" w:cs="Times New Roman"/>
                <w:b/>
                <w:sz w:val="21"/>
                <w:szCs w:val="21"/>
              </w:rPr>
              <w:t>指标点</w:t>
            </w:r>
            <w:r w:rsidRPr="00C452C8">
              <w:rPr>
                <w:rFonts w:ascii="Times New Roman" w:cs="Times New Roman"/>
                <w:b/>
                <w:sz w:val="21"/>
                <w:szCs w:val="21"/>
              </w:rPr>
              <w:t>3.2</w:t>
            </w:r>
            <w:r w:rsidRPr="00C452C8">
              <w:rPr>
                <w:rFonts w:ascii="Times New Roman" w:cs="Times New Roman"/>
                <w:b/>
                <w:sz w:val="21"/>
                <w:szCs w:val="21"/>
              </w:rPr>
              <w:t>：</w:t>
            </w:r>
            <w:r w:rsidRPr="00C452C8">
              <w:rPr>
                <w:rFonts w:ascii="Times New Roman" w:cs="Times New Roman"/>
                <w:sz w:val="21"/>
                <w:szCs w:val="21"/>
              </w:rPr>
              <w:t xml:space="preserve"> </w:t>
            </w:r>
            <w:r w:rsidRPr="00C452C8">
              <w:rPr>
                <w:rFonts w:ascii="Times New Roman" w:cs="Times New Roman"/>
                <w:sz w:val="21"/>
                <w:szCs w:val="21"/>
              </w:rPr>
              <w:t>具有努力向上，坚持不懈的精神。</w:t>
            </w:r>
          </w:p>
        </w:tc>
      </w:tr>
      <w:tr w:rsidR="00AD7BF2" w:rsidRPr="00C452C8" w14:paraId="36290277" w14:textId="77777777" w:rsidTr="00932065">
        <w:trPr>
          <w:trHeight w:hRule="exact" w:val="415"/>
          <w:jc w:val="center"/>
        </w:trPr>
        <w:tc>
          <w:tcPr>
            <w:tcW w:w="1706" w:type="dxa"/>
            <w:vMerge/>
            <w:vAlign w:val="center"/>
          </w:tcPr>
          <w:p w14:paraId="1AB365CE" w14:textId="77777777" w:rsidR="00AD7BF2" w:rsidRPr="00C452C8" w:rsidRDefault="00AD7BF2" w:rsidP="00FA605C">
            <w:pPr>
              <w:pStyle w:val="TableParagraph"/>
              <w:kinsoku w:val="0"/>
              <w:overflowPunct w:val="0"/>
              <w:spacing w:before="129" w:line="276" w:lineRule="auto"/>
              <w:ind w:left="107"/>
              <w:jc w:val="both"/>
              <w:rPr>
                <w:rFonts w:ascii="Times New Roman" w:cs="Times New Roman"/>
                <w:sz w:val="21"/>
                <w:szCs w:val="21"/>
              </w:rPr>
            </w:pPr>
          </w:p>
        </w:tc>
        <w:tc>
          <w:tcPr>
            <w:tcW w:w="1418" w:type="dxa"/>
            <w:vMerge w:val="restart"/>
            <w:vAlign w:val="center"/>
          </w:tcPr>
          <w:p w14:paraId="6F55464E" w14:textId="77777777" w:rsidR="00AD7BF2" w:rsidRPr="00C452C8" w:rsidRDefault="00AD7BF2" w:rsidP="00FA605C">
            <w:pPr>
              <w:pStyle w:val="TableParagraph"/>
              <w:kinsoku w:val="0"/>
              <w:overflowPunct w:val="0"/>
              <w:spacing w:line="276" w:lineRule="auto"/>
              <w:jc w:val="both"/>
              <w:rPr>
                <w:rFonts w:ascii="Times New Roman" w:cs="Times New Roman"/>
                <w:b/>
                <w:sz w:val="21"/>
                <w:szCs w:val="21"/>
              </w:rPr>
            </w:pPr>
            <w:r w:rsidRPr="00C452C8">
              <w:rPr>
                <w:rFonts w:ascii="Times New Roman" w:cs="Times New Roman"/>
                <w:b/>
                <w:sz w:val="21"/>
                <w:szCs w:val="21"/>
              </w:rPr>
              <w:t>4.</w:t>
            </w:r>
            <w:r w:rsidRPr="00C452C8">
              <w:rPr>
                <w:rFonts w:ascii="Times New Roman" w:cs="Times New Roman"/>
                <w:b/>
                <w:sz w:val="21"/>
                <w:szCs w:val="21"/>
              </w:rPr>
              <w:t>诚信友善</w:t>
            </w:r>
          </w:p>
        </w:tc>
        <w:tc>
          <w:tcPr>
            <w:tcW w:w="5756" w:type="dxa"/>
            <w:vAlign w:val="center"/>
          </w:tcPr>
          <w:p w14:paraId="35772090" w14:textId="77777777" w:rsidR="00AD7BF2" w:rsidRPr="00C452C8" w:rsidRDefault="00AD7BF2" w:rsidP="00FA605C">
            <w:pPr>
              <w:pStyle w:val="TableParagraph"/>
              <w:kinsoku w:val="0"/>
              <w:overflowPunct w:val="0"/>
              <w:spacing w:line="276" w:lineRule="auto"/>
              <w:jc w:val="both"/>
              <w:rPr>
                <w:rFonts w:ascii="Times New Roman" w:cs="Times New Roman"/>
                <w:sz w:val="21"/>
                <w:szCs w:val="21"/>
              </w:rPr>
            </w:pPr>
            <w:r w:rsidRPr="00C452C8">
              <w:rPr>
                <w:rFonts w:ascii="Times New Roman" w:cs="Times New Roman"/>
                <w:b/>
                <w:sz w:val="21"/>
                <w:szCs w:val="21"/>
              </w:rPr>
              <w:t>指标点</w:t>
            </w:r>
            <w:r w:rsidRPr="00C452C8">
              <w:rPr>
                <w:rFonts w:ascii="Times New Roman" w:cs="Times New Roman"/>
                <w:b/>
                <w:sz w:val="21"/>
                <w:szCs w:val="21"/>
              </w:rPr>
              <w:t>4.1</w:t>
            </w:r>
            <w:r w:rsidRPr="00C452C8">
              <w:rPr>
                <w:rFonts w:ascii="Times New Roman" w:cs="Times New Roman"/>
                <w:b/>
                <w:sz w:val="21"/>
                <w:szCs w:val="21"/>
              </w:rPr>
              <w:t>：</w:t>
            </w:r>
            <w:r w:rsidRPr="00C452C8">
              <w:rPr>
                <w:rFonts w:ascii="Times New Roman" w:cs="Times New Roman"/>
                <w:sz w:val="21"/>
                <w:szCs w:val="21"/>
              </w:rPr>
              <w:t xml:space="preserve"> </w:t>
            </w:r>
            <w:r w:rsidRPr="00C452C8">
              <w:rPr>
                <w:rFonts w:ascii="Times New Roman" w:cs="Times New Roman"/>
                <w:sz w:val="21"/>
                <w:szCs w:val="21"/>
              </w:rPr>
              <w:t>具有诚实守信的中华民族的传统美德；</w:t>
            </w:r>
          </w:p>
        </w:tc>
      </w:tr>
      <w:tr w:rsidR="00AD7BF2" w:rsidRPr="00C452C8" w14:paraId="52E74FF9" w14:textId="77777777" w:rsidTr="00932065">
        <w:trPr>
          <w:trHeight w:hRule="exact" w:val="435"/>
          <w:jc w:val="center"/>
        </w:trPr>
        <w:tc>
          <w:tcPr>
            <w:tcW w:w="1706" w:type="dxa"/>
            <w:vMerge/>
            <w:vAlign w:val="center"/>
          </w:tcPr>
          <w:p w14:paraId="5E505403" w14:textId="77777777" w:rsidR="00AD7BF2" w:rsidRPr="00C452C8" w:rsidRDefault="00AD7BF2" w:rsidP="00FA605C">
            <w:pPr>
              <w:pStyle w:val="TableParagraph"/>
              <w:kinsoku w:val="0"/>
              <w:overflowPunct w:val="0"/>
              <w:spacing w:before="129" w:line="276" w:lineRule="auto"/>
              <w:ind w:left="107"/>
              <w:jc w:val="both"/>
              <w:rPr>
                <w:rFonts w:ascii="Times New Roman" w:cs="Times New Roman"/>
                <w:sz w:val="21"/>
                <w:szCs w:val="21"/>
              </w:rPr>
            </w:pPr>
          </w:p>
        </w:tc>
        <w:tc>
          <w:tcPr>
            <w:tcW w:w="1418" w:type="dxa"/>
            <w:vMerge/>
            <w:vAlign w:val="center"/>
          </w:tcPr>
          <w:p w14:paraId="4AB3ED8D" w14:textId="77777777" w:rsidR="00AD7BF2" w:rsidRPr="00C452C8" w:rsidRDefault="00AD7BF2" w:rsidP="00FA605C">
            <w:pPr>
              <w:pStyle w:val="TableParagraph"/>
              <w:kinsoku w:val="0"/>
              <w:overflowPunct w:val="0"/>
              <w:spacing w:line="276" w:lineRule="auto"/>
              <w:jc w:val="both"/>
              <w:rPr>
                <w:rFonts w:ascii="Times New Roman" w:cs="Times New Roman"/>
                <w:b/>
                <w:sz w:val="21"/>
                <w:szCs w:val="21"/>
              </w:rPr>
            </w:pPr>
          </w:p>
        </w:tc>
        <w:tc>
          <w:tcPr>
            <w:tcW w:w="5756" w:type="dxa"/>
            <w:vAlign w:val="center"/>
          </w:tcPr>
          <w:p w14:paraId="73AD1ABA" w14:textId="77777777" w:rsidR="00AD7BF2" w:rsidRPr="00C452C8" w:rsidRDefault="00AD7BF2" w:rsidP="00FA605C">
            <w:pPr>
              <w:pStyle w:val="TableParagraph"/>
              <w:kinsoku w:val="0"/>
              <w:overflowPunct w:val="0"/>
              <w:spacing w:line="276" w:lineRule="auto"/>
              <w:jc w:val="both"/>
              <w:rPr>
                <w:rFonts w:ascii="Times New Roman" w:cs="Times New Roman"/>
                <w:sz w:val="21"/>
                <w:szCs w:val="21"/>
              </w:rPr>
            </w:pPr>
            <w:r w:rsidRPr="00C452C8">
              <w:rPr>
                <w:rFonts w:ascii="Times New Roman" w:cs="Times New Roman"/>
                <w:b/>
                <w:sz w:val="21"/>
                <w:szCs w:val="21"/>
              </w:rPr>
              <w:t>指标点</w:t>
            </w:r>
            <w:r w:rsidRPr="00C452C8">
              <w:rPr>
                <w:rFonts w:ascii="Times New Roman" w:cs="Times New Roman"/>
                <w:b/>
                <w:sz w:val="21"/>
                <w:szCs w:val="21"/>
              </w:rPr>
              <w:t>4.2</w:t>
            </w:r>
            <w:r w:rsidRPr="00C452C8">
              <w:rPr>
                <w:rFonts w:ascii="Times New Roman" w:cs="Times New Roman"/>
                <w:b/>
                <w:sz w:val="21"/>
                <w:szCs w:val="21"/>
              </w:rPr>
              <w:t>：</w:t>
            </w:r>
            <w:r w:rsidRPr="00C452C8">
              <w:rPr>
                <w:rFonts w:ascii="Times New Roman" w:cs="Times New Roman"/>
                <w:color w:val="000000"/>
                <w:sz w:val="21"/>
                <w:szCs w:val="21"/>
              </w:rPr>
              <w:t>具有温和、诚恳待人，与人友善的素养</w:t>
            </w:r>
            <w:r w:rsidRPr="00C452C8">
              <w:rPr>
                <w:rFonts w:ascii="Times New Roman" w:cs="Times New Roman"/>
                <w:sz w:val="21"/>
                <w:szCs w:val="21"/>
              </w:rPr>
              <w:t>。</w:t>
            </w:r>
          </w:p>
        </w:tc>
      </w:tr>
      <w:tr w:rsidR="00AD7BF2" w:rsidRPr="00C452C8" w14:paraId="710CDAB1" w14:textId="77777777" w:rsidTr="00932065">
        <w:trPr>
          <w:trHeight w:hRule="exact" w:val="426"/>
          <w:jc w:val="center"/>
        </w:trPr>
        <w:tc>
          <w:tcPr>
            <w:tcW w:w="1706" w:type="dxa"/>
            <w:vMerge/>
            <w:vAlign w:val="center"/>
          </w:tcPr>
          <w:p w14:paraId="0EF3EDC9" w14:textId="77777777" w:rsidR="00AD7BF2" w:rsidRPr="00C452C8" w:rsidRDefault="00AD7BF2" w:rsidP="00FA605C">
            <w:pPr>
              <w:pStyle w:val="TableParagraph"/>
              <w:kinsoku w:val="0"/>
              <w:overflowPunct w:val="0"/>
              <w:spacing w:before="129" w:line="276" w:lineRule="auto"/>
              <w:ind w:left="107"/>
              <w:jc w:val="both"/>
              <w:rPr>
                <w:rFonts w:ascii="Times New Roman" w:cs="Times New Roman"/>
                <w:sz w:val="21"/>
                <w:szCs w:val="21"/>
              </w:rPr>
            </w:pPr>
          </w:p>
        </w:tc>
        <w:tc>
          <w:tcPr>
            <w:tcW w:w="1418" w:type="dxa"/>
            <w:vMerge w:val="restart"/>
            <w:vAlign w:val="center"/>
          </w:tcPr>
          <w:p w14:paraId="3EF5E1D4" w14:textId="77777777" w:rsidR="00AD7BF2" w:rsidRPr="00C452C8" w:rsidRDefault="00AD7BF2" w:rsidP="00FA605C">
            <w:pPr>
              <w:pStyle w:val="TableParagraph"/>
              <w:kinsoku w:val="0"/>
              <w:overflowPunct w:val="0"/>
              <w:spacing w:line="276" w:lineRule="auto"/>
              <w:jc w:val="both"/>
              <w:rPr>
                <w:rFonts w:ascii="Times New Roman" w:cs="Times New Roman"/>
                <w:b/>
                <w:sz w:val="21"/>
                <w:szCs w:val="21"/>
              </w:rPr>
            </w:pPr>
            <w:r w:rsidRPr="00C452C8">
              <w:rPr>
                <w:rFonts w:ascii="Times New Roman" w:cs="Times New Roman"/>
                <w:b/>
                <w:sz w:val="21"/>
                <w:szCs w:val="21"/>
              </w:rPr>
              <w:t>5.</w:t>
            </w:r>
            <w:r w:rsidRPr="00C452C8">
              <w:rPr>
                <w:rFonts w:ascii="Times New Roman" w:cs="Times New Roman"/>
                <w:b/>
                <w:sz w:val="21"/>
                <w:szCs w:val="21"/>
              </w:rPr>
              <w:t>知行合一</w:t>
            </w:r>
          </w:p>
        </w:tc>
        <w:tc>
          <w:tcPr>
            <w:tcW w:w="5756" w:type="dxa"/>
            <w:vAlign w:val="center"/>
          </w:tcPr>
          <w:p w14:paraId="79E5697D" w14:textId="77777777" w:rsidR="00AD7BF2" w:rsidRPr="00C452C8" w:rsidRDefault="00AD7BF2" w:rsidP="00FA605C">
            <w:pPr>
              <w:pStyle w:val="TableParagraph"/>
              <w:kinsoku w:val="0"/>
              <w:overflowPunct w:val="0"/>
              <w:spacing w:line="276" w:lineRule="auto"/>
              <w:jc w:val="both"/>
              <w:rPr>
                <w:rFonts w:ascii="Times New Roman" w:cs="Times New Roman"/>
                <w:sz w:val="21"/>
                <w:szCs w:val="21"/>
              </w:rPr>
            </w:pPr>
            <w:r w:rsidRPr="00C452C8">
              <w:rPr>
                <w:rFonts w:ascii="Times New Roman" w:cs="Times New Roman"/>
                <w:b/>
                <w:sz w:val="21"/>
                <w:szCs w:val="21"/>
              </w:rPr>
              <w:t>指标点</w:t>
            </w:r>
            <w:r w:rsidRPr="00C452C8">
              <w:rPr>
                <w:rFonts w:ascii="Times New Roman" w:cs="Times New Roman"/>
                <w:b/>
                <w:sz w:val="21"/>
                <w:szCs w:val="21"/>
              </w:rPr>
              <w:t>5.1</w:t>
            </w:r>
            <w:r w:rsidRPr="00C452C8">
              <w:rPr>
                <w:rFonts w:ascii="Times New Roman" w:cs="Times New Roman"/>
                <w:b/>
                <w:sz w:val="21"/>
                <w:szCs w:val="21"/>
              </w:rPr>
              <w:t>：</w:t>
            </w:r>
            <w:r w:rsidRPr="00C452C8">
              <w:rPr>
                <w:rFonts w:ascii="Times New Roman" w:cs="Times New Roman"/>
                <w:color w:val="000000"/>
                <w:sz w:val="21"/>
                <w:szCs w:val="21"/>
              </w:rPr>
              <w:t>坚持实事求是的精神，重视实践；</w:t>
            </w:r>
          </w:p>
        </w:tc>
      </w:tr>
      <w:tr w:rsidR="00AD7BF2" w:rsidRPr="00C452C8" w14:paraId="16FACD9E" w14:textId="77777777" w:rsidTr="00932065">
        <w:trPr>
          <w:trHeight w:hRule="exact" w:val="419"/>
          <w:jc w:val="center"/>
        </w:trPr>
        <w:tc>
          <w:tcPr>
            <w:tcW w:w="1706" w:type="dxa"/>
            <w:vMerge/>
            <w:vAlign w:val="center"/>
          </w:tcPr>
          <w:p w14:paraId="152EA2ED" w14:textId="77777777" w:rsidR="00AD7BF2" w:rsidRPr="00C452C8" w:rsidRDefault="00AD7BF2" w:rsidP="00FA605C">
            <w:pPr>
              <w:pStyle w:val="TableParagraph"/>
              <w:kinsoku w:val="0"/>
              <w:overflowPunct w:val="0"/>
              <w:spacing w:before="129" w:line="276" w:lineRule="auto"/>
              <w:ind w:left="107"/>
              <w:jc w:val="both"/>
              <w:rPr>
                <w:rFonts w:ascii="Times New Roman" w:cs="Times New Roman"/>
                <w:sz w:val="21"/>
                <w:szCs w:val="21"/>
              </w:rPr>
            </w:pPr>
          </w:p>
        </w:tc>
        <w:tc>
          <w:tcPr>
            <w:tcW w:w="1418" w:type="dxa"/>
            <w:vMerge/>
            <w:vAlign w:val="center"/>
          </w:tcPr>
          <w:p w14:paraId="392D23DB" w14:textId="77777777" w:rsidR="00AD7BF2" w:rsidRPr="00C452C8" w:rsidRDefault="00AD7BF2" w:rsidP="00FA605C">
            <w:pPr>
              <w:pStyle w:val="TableParagraph"/>
              <w:kinsoku w:val="0"/>
              <w:overflowPunct w:val="0"/>
              <w:spacing w:line="276" w:lineRule="auto"/>
              <w:jc w:val="both"/>
              <w:rPr>
                <w:rFonts w:ascii="Times New Roman" w:cs="Times New Roman"/>
                <w:sz w:val="21"/>
                <w:szCs w:val="21"/>
              </w:rPr>
            </w:pPr>
          </w:p>
        </w:tc>
        <w:tc>
          <w:tcPr>
            <w:tcW w:w="5756" w:type="dxa"/>
            <w:vAlign w:val="center"/>
          </w:tcPr>
          <w:p w14:paraId="13C56686" w14:textId="77777777" w:rsidR="00AD7BF2" w:rsidRPr="00C452C8" w:rsidRDefault="00AD7BF2" w:rsidP="00FA605C">
            <w:pPr>
              <w:pStyle w:val="TableParagraph"/>
              <w:kinsoku w:val="0"/>
              <w:overflowPunct w:val="0"/>
              <w:spacing w:line="276" w:lineRule="auto"/>
              <w:jc w:val="both"/>
              <w:rPr>
                <w:rFonts w:ascii="Times New Roman" w:cs="Times New Roman"/>
                <w:sz w:val="21"/>
                <w:szCs w:val="21"/>
              </w:rPr>
            </w:pPr>
            <w:r w:rsidRPr="00C452C8">
              <w:rPr>
                <w:rFonts w:ascii="Times New Roman" w:cs="Times New Roman"/>
                <w:b/>
                <w:sz w:val="21"/>
                <w:szCs w:val="21"/>
              </w:rPr>
              <w:t>指标点</w:t>
            </w:r>
            <w:r w:rsidRPr="00C452C8">
              <w:rPr>
                <w:rFonts w:ascii="Times New Roman" w:cs="Times New Roman"/>
                <w:b/>
                <w:sz w:val="21"/>
                <w:szCs w:val="21"/>
              </w:rPr>
              <w:t>5.2</w:t>
            </w:r>
            <w:r w:rsidRPr="00C452C8">
              <w:rPr>
                <w:rFonts w:ascii="Times New Roman" w:cs="Times New Roman"/>
                <w:b/>
                <w:sz w:val="21"/>
                <w:szCs w:val="21"/>
              </w:rPr>
              <w:t>：</w:t>
            </w:r>
            <w:r w:rsidRPr="00C452C8">
              <w:rPr>
                <w:rFonts w:ascii="Times New Roman" w:cs="Times New Roman"/>
                <w:sz w:val="21"/>
                <w:szCs w:val="21"/>
              </w:rPr>
              <w:t>理解实践是检验真理的唯一标准；</w:t>
            </w:r>
          </w:p>
        </w:tc>
      </w:tr>
      <w:tr w:rsidR="00AD7BF2" w:rsidRPr="00C452C8" w14:paraId="74A75549" w14:textId="77777777" w:rsidTr="00932065">
        <w:trPr>
          <w:trHeight w:hRule="exact" w:val="425"/>
          <w:jc w:val="center"/>
        </w:trPr>
        <w:tc>
          <w:tcPr>
            <w:tcW w:w="1706" w:type="dxa"/>
            <w:vMerge/>
            <w:vAlign w:val="center"/>
          </w:tcPr>
          <w:p w14:paraId="2EAEDCF3" w14:textId="77777777" w:rsidR="00AD7BF2" w:rsidRPr="00C452C8" w:rsidRDefault="00AD7BF2" w:rsidP="00FA605C">
            <w:pPr>
              <w:pStyle w:val="TableParagraph"/>
              <w:kinsoku w:val="0"/>
              <w:overflowPunct w:val="0"/>
              <w:spacing w:before="129" w:line="276" w:lineRule="auto"/>
              <w:ind w:left="107"/>
              <w:jc w:val="both"/>
              <w:rPr>
                <w:rFonts w:ascii="Times New Roman" w:cs="Times New Roman"/>
                <w:sz w:val="21"/>
                <w:szCs w:val="21"/>
              </w:rPr>
            </w:pPr>
          </w:p>
        </w:tc>
        <w:tc>
          <w:tcPr>
            <w:tcW w:w="1418" w:type="dxa"/>
            <w:vMerge/>
            <w:vAlign w:val="center"/>
          </w:tcPr>
          <w:p w14:paraId="055F12C0" w14:textId="77777777" w:rsidR="00AD7BF2" w:rsidRPr="00C452C8" w:rsidRDefault="00AD7BF2" w:rsidP="00FA605C">
            <w:pPr>
              <w:pStyle w:val="TableParagraph"/>
              <w:kinsoku w:val="0"/>
              <w:overflowPunct w:val="0"/>
              <w:spacing w:line="276" w:lineRule="auto"/>
              <w:jc w:val="both"/>
              <w:rPr>
                <w:rFonts w:ascii="Times New Roman" w:cs="Times New Roman"/>
                <w:sz w:val="21"/>
                <w:szCs w:val="21"/>
              </w:rPr>
            </w:pPr>
          </w:p>
        </w:tc>
        <w:tc>
          <w:tcPr>
            <w:tcW w:w="5756" w:type="dxa"/>
            <w:vAlign w:val="center"/>
          </w:tcPr>
          <w:p w14:paraId="2B5EF345" w14:textId="77777777" w:rsidR="00AD7BF2" w:rsidRPr="00C452C8" w:rsidRDefault="00AD7BF2" w:rsidP="00FA605C">
            <w:pPr>
              <w:pStyle w:val="TableParagraph"/>
              <w:kinsoku w:val="0"/>
              <w:overflowPunct w:val="0"/>
              <w:spacing w:line="276" w:lineRule="auto"/>
              <w:jc w:val="both"/>
              <w:rPr>
                <w:rFonts w:ascii="Times New Roman" w:cs="Times New Roman"/>
                <w:color w:val="000000"/>
                <w:sz w:val="21"/>
                <w:szCs w:val="21"/>
              </w:rPr>
            </w:pPr>
            <w:r w:rsidRPr="00C452C8">
              <w:rPr>
                <w:rFonts w:ascii="Times New Roman" w:cs="Times New Roman"/>
                <w:b/>
                <w:sz w:val="21"/>
                <w:szCs w:val="21"/>
              </w:rPr>
              <w:t>指标点</w:t>
            </w:r>
            <w:r w:rsidRPr="00C452C8">
              <w:rPr>
                <w:rFonts w:ascii="Times New Roman" w:cs="Times New Roman"/>
                <w:b/>
                <w:sz w:val="21"/>
                <w:szCs w:val="21"/>
              </w:rPr>
              <w:t>5.3</w:t>
            </w:r>
            <w:r w:rsidRPr="00C452C8">
              <w:rPr>
                <w:rFonts w:ascii="Times New Roman" w:cs="Times New Roman"/>
                <w:b/>
                <w:sz w:val="21"/>
                <w:szCs w:val="21"/>
              </w:rPr>
              <w:t>：</w:t>
            </w:r>
            <w:r w:rsidRPr="00C452C8">
              <w:rPr>
                <w:rFonts w:ascii="Times New Roman" w:cs="Times New Roman"/>
                <w:color w:val="000000"/>
                <w:sz w:val="21"/>
                <w:szCs w:val="21"/>
              </w:rPr>
              <w:t>重视知识、理论与实际结合，实践与理论相统一。</w:t>
            </w:r>
          </w:p>
        </w:tc>
      </w:tr>
      <w:tr w:rsidR="00AD7BF2" w:rsidRPr="00C452C8" w14:paraId="7906DEA0" w14:textId="77777777" w:rsidTr="00C85BB1">
        <w:trPr>
          <w:trHeight w:hRule="exact" w:val="779"/>
          <w:jc w:val="center"/>
        </w:trPr>
        <w:tc>
          <w:tcPr>
            <w:tcW w:w="1706" w:type="dxa"/>
            <w:vMerge w:val="restart"/>
            <w:vAlign w:val="center"/>
          </w:tcPr>
          <w:p w14:paraId="527FCCB3" w14:textId="77777777" w:rsidR="00AD7BF2" w:rsidRPr="00C452C8" w:rsidRDefault="00AD7BF2" w:rsidP="00FA605C">
            <w:pPr>
              <w:pStyle w:val="TableParagraph"/>
              <w:kinsoku w:val="0"/>
              <w:overflowPunct w:val="0"/>
              <w:spacing w:before="127" w:line="276" w:lineRule="auto"/>
              <w:jc w:val="center"/>
              <w:rPr>
                <w:rFonts w:ascii="Times New Roman" w:cs="Times New Roman"/>
                <w:b/>
                <w:sz w:val="21"/>
                <w:szCs w:val="21"/>
              </w:rPr>
            </w:pPr>
            <w:r w:rsidRPr="00C452C8">
              <w:rPr>
                <w:rFonts w:ascii="Times New Roman" w:cs="Times New Roman"/>
                <w:b/>
                <w:sz w:val="21"/>
                <w:szCs w:val="21"/>
              </w:rPr>
              <w:t>时代价值</w:t>
            </w:r>
          </w:p>
        </w:tc>
        <w:tc>
          <w:tcPr>
            <w:tcW w:w="1418" w:type="dxa"/>
            <w:vMerge w:val="restart"/>
            <w:vAlign w:val="center"/>
          </w:tcPr>
          <w:p w14:paraId="0BDCE08C" w14:textId="77777777" w:rsidR="00AD7BF2" w:rsidRPr="00C452C8" w:rsidRDefault="00AD7BF2" w:rsidP="00FA605C">
            <w:pPr>
              <w:pStyle w:val="af9"/>
              <w:spacing w:line="276" w:lineRule="auto"/>
              <w:rPr>
                <w:rFonts w:ascii="Times New Roman" w:eastAsia="宋体" w:hAnsi="Times New Roman"/>
                <w:b/>
              </w:rPr>
            </w:pPr>
            <w:r w:rsidRPr="00C452C8">
              <w:rPr>
                <w:rFonts w:ascii="Times New Roman" w:eastAsia="宋体" w:hAnsi="Times New Roman"/>
                <w:b/>
              </w:rPr>
              <w:t>6.</w:t>
            </w:r>
            <w:r w:rsidRPr="00C452C8">
              <w:rPr>
                <w:rFonts w:ascii="Times New Roman" w:eastAsia="宋体" w:hAnsi="Times New Roman"/>
                <w:b/>
              </w:rPr>
              <w:t>富强民主</w:t>
            </w:r>
          </w:p>
        </w:tc>
        <w:tc>
          <w:tcPr>
            <w:tcW w:w="5756" w:type="dxa"/>
            <w:shd w:val="clear" w:color="auto" w:fill="auto"/>
            <w:vAlign w:val="center"/>
          </w:tcPr>
          <w:p w14:paraId="339F1574" w14:textId="77777777" w:rsidR="00AD7BF2" w:rsidRPr="00C452C8" w:rsidRDefault="00AD7BF2" w:rsidP="00FA605C">
            <w:pPr>
              <w:snapToGrid w:val="0"/>
              <w:spacing w:line="276" w:lineRule="auto"/>
              <w:rPr>
                <w:rFonts w:eastAsia="微软雅黑"/>
                <w:color w:val="000000"/>
              </w:rPr>
            </w:pPr>
            <w:r w:rsidRPr="00C452C8">
              <w:rPr>
                <w:b/>
                <w:bCs/>
                <w:color w:val="000000"/>
              </w:rPr>
              <w:t>指标点</w:t>
            </w:r>
            <w:r w:rsidRPr="00C452C8">
              <w:rPr>
                <w:b/>
                <w:bCs/>
                <w:color w:val="000000"/>
              </w:rPr>
              <w:t>6.1</w:t>
            </w:r>
            <w:r w:rsidRPr="00C452C8">
              <w:rPr>
                <w:b/>
                <w:bCs/>
                <w:color w:val="000000"/>
              </w:rPr>
              <w:t>：</w:t>
            </w:r>
            <w:r w:rsidRPr="00C452C8">
              <w:rPr>
                <w:color w:val="000000"/>
              </w:rPr>
              <w:t>树立富强民主的价值目标，实现中华民族伟大复兴的中国梦而奋斗的信念；</w:t>
            </w:r>
          </w:p>
        </w:tc>
      </w:tr>
      <w:tr w:rsidR="00AD7BF2" w:rsidRPr="00C452C8" w14:paraId="688A36BB" w14:textId="77777777" w:rsidTr="00C85BB1">
        <w:trPr>
          <w:trHeight w:hRule="exact" w:val="705"/>
          <w:jc w:val="center"/>
        </w:trPr>
        <w:tc>
          <w:tcPr>
            <w:tcW w:w="1706" w:type="dxa"/>
            <w:vMerge/>
            <w:vAlign w:val="center"/>
          </w:tcPr>
          <w:p w14:paraId="17979803" w14:textId="77777777" w:rsidR="00AD7BF2" w:rsidRPr="00C452C8" w:rsidRDefault="00AD7BF2" w:rsidP="00FA605C">
            <w:pPr>
              <w:pStyle w:val="TableParagraph"/>
              <w:kinsoku w:val="0"/>
              <w:overflowPunct w:val="0"/>
              <w:spacing w:before="127" w:line="276" w:lineRule="auto"/>
              <w:jc w:val="both"/>
              <w:rPr>
                <w:rFonts w:ascii="Times New Roman" w:cs="Times New Roman"/>
                <w:b/>
                <w:sz w:val="21"/>
                <w:szCs w:val="21"/>
              </w:rPr>
            </w:pPr>
          </w:p>
        </w:tc>
        <w:tc>
          <w:tcPr>
            <w:tcW w:w="1418" w:type="dxa"/>
            <w:vMerge/>
            <w:vAlign w:val="center"/>
          </w:tcPr>
          <w:p w14:paraId="2DAF768B" w14:textId="77777777" w:rsidR="00AD7BF2" w:rsidRPr="00C452C8" w:rsidRDefault="00AD7BF2" w:rsidP="00FA605C">
            <w:pPr>
              <w:pStyle w:val="af9"/>
              <w:spacing w:line="276" w:lineRule="auto"/>
              <w:rPr>
                <w:rFonts w:ascii="Times New Roman" w:eastAsia="宋体" w:hAnsi="Times New Roman"/>
                <w:b/>
              </w:rPr>
            </w:pPr>
          </w:p>
        </w:tc>
        <w:tc>
          <w:tcPr>
            <w:tcW w:w="5756" w:type="dxa"/>
            <w:shd w:val="clear" w:color="auto" w:fill="auto"/>
            <w:vAlign w:val="center"/>
          </w:tcPr>
          <w:p w14:paraId="3F6388F7" w14:textId="77777777" w:rsidR="00AD7BF2" w:rsidRPr="00C452C8" w:rsidRDefault="00AD7BF2" w:rsidP="00FA605C">
            <w:pPr>
              <w:snapToGrid w:val="0"/>
              <w:spacing w:line="276" w:lineRule="auto"/>
              <w:rPr>
                <w:rFonts w:eastAsia="微软雅黑"/>
                <w:color w:val="000000"/>
              </w:rPr>
            </w:pPr>
            <w:r w:rsidRPr="00C452C8">
              <w:rPr>
                <w:b/>
                <w:bCs/>
                <w:color w:val="000000"/>
              </w:rPr>
              <w:t>指标点</w:t>
            </w:r>
            <w:r w:rsidRPr="00C452C8">
              <w:rPr>
                <w:b/>
                <w:bCs/>
                <w:color w:val="000000"/>
              </w:rPr>
              <w:t>6.2</w:t>
            </w:r>
            <w:r w:rsidRPr="00C452C8">
              <w:rPr>
                <w:b/>
                <w:bCs/>
                <w:color w:val="000000"/>
              </w:rPr>
              <w:t>：</w:t>
            </w:r>
            <w:r w:rsidRPr="00C452C8">
              <w:rPr>
                <w:color w:val="000000"/>
              </w:rPr>
              <w:t>建立权责共享，对自己负责、对他人负责、对社会负责、对国家和民族负责的理念；</w:t>
            </w:r>
          </w:p>
        </w:tc>
      </w:tr>
      <w:tr w:rsidR="00AD7BF2" w:rsidRPr="00C452C8" w14:paraId="260E45FC" w14:textId="77777777" w:rsidTr="00932065">
        <w:trPr>
          <w:trHeight w:hRule="exact" w:val="367"/>
          <w:jc w:val="center"/>
        </w:trPr>
        <w:tc>
          <w:tcPr>
            <w:tcW w:w="1706" w:type="dxa"/>
            <w:vMerge/>
            <w:vAlign w:val="center"/>
          </w:tcPr>
          <w:p w14:paraId="19629D52" w14:textId="77777777" w:rsidR="00AD7BF2" w:rsidRPr="00C452C8" w:rsidRDefault="00AD7BF2" w:rsidP="00FA605C">
            <w:pPr>
              <w:pStyle w:val="TableParagraph"/>
              <w:kinsoku w:val="0"/>
              <w:overflowPunct w:val="0"/>
              <w:spacing w:before="127" w:line="276" w:lineRule="auto"/>
              <w:jc w:val="both"/>
              <w:rPr>
                <w:rFonts w:ascii="Times New Roman" w:cs="Times New Roman"/>
                <w:b/>
                <w:sz w:val="21"/>
                <w:szCs w:val="21"/>
              </w:rPr>
            </w:pPr>
          </w:p>
        </w:tc>
        <w:tc>
          <w:tcPr>
            <w:tcW w:w="1418" w:type="dxa"/>
            <w:vMerge/>
            <w:vAlign w:val="center"/>
          </w:tcPr>
          <w:p w14:paraId="773A1027" w14:textId="77777777" w:rsidR="00AD7BF2" w:rsidRPr="00C452C8" w:rsidRDefault="00AD7BF2" w:rsidP="00FA605C">
            <w:pPr>
              <w:pStyle w:val="af9"/>
              <w:spacing w:line="276" w:lineRule="auto"/>
              <w:rPr>
                <w:rFonts w:ascii="Times New Roman" w:eastAsia="宋体" w:hAnsi="Times New Roman"/>
                <w:b/>
              </w:rPr>
            </w:pPr>
          </w:p>
        </w:tc>
        <w:tc>
          <w:tcPr>
            <w:tcW w:w="5756" w:type="dxa"/>
            <w:vAlign w:val="center"/>
          </w:tcPr>
          <w:p w14:paraId="098A9F4F" w14:textId="77777777" w:rsidR="00AD7BF2" w:rsidRPr="00C452C8" w:rsidRDefault="00AD7BF2" w:rsidP="00FA605C">
            <w:pPr>
              <w:snapToGrid w:val="0"/>
              <w:spacing w:line="276" w:lineRule="auto"/>
              <w:rPr>
                <w:b/>
                <w:bCs/>
                <w:color w:val="000000"/>
              </w:rPr>
            </w:pPr>
            <w:r w:rsidRPr="00C452C8">
              <w:rPr>
                <w:b/>
                <w:bCs/>
                <w:color w:val="000000"/>
              </w:rPr>
              <w:t>指标点</w:t>
            </w:r>
            <w:r w:rsidRPr="00C452C8">
              <w:rPr>
                <w:rFonts w:eastAsia="Times New Roman"/>
                <w:b/>
                <w:bCs/>
                <w:color w:val="000000"/>
              </w:rPr>
              <w:t>6</w:t>
            </w:r>
            <w:r w:rsidRPr="00C452C8">
              <w:rPr>
                <w:rFonts w:eastAsia="等线"/>
                <w:b/>
                <w:bCs/>
                <w:color w:val="000000"/>
              </w:rPr>
              <w:t>.</w:t>
            </w:r>
            <w:r w:rsidRPr="00C452C8">
              <w:rPr>
                <w:rFonts w:eastAsia="Times New Roman"/>
                <w:b/>
                <w:bCs/>
                <w:color w:val="000000"/>
              </w:rPr>
              <w:t>3</w:t>
            </w:r>
            <w:r w:rsidRPr="00C452C8">
              <w:rPr>
                <w:b/>
                <w:bCs/>
                <w:color w:val="000000"/>
              </w:rPr>
              <w:t>：</w:t>
            </w:r>
            <w:r w:rsidRPr="00C452C8">
              <w:rPr>
                <w:color w:val="000000"/>
              </w:rPr>
              <w:t>养成和提高民主意识。</w:t>
            </w:r>
          </w:p>
        </w:tc>
      </w:tr>
      <w:tr w:rsidR="00AD7BF2" w:rsidRPr="00C452C8" w14:paraId="6ADDA803" w14:textId="77777777" w:rsidTr="00C85BB1">
        <w:trPr>
          <w:trHeight w:hRule="exact" w:val="724"/>
          <w:jc w:val="center"/>
        </w:trPr>
        <w:tc>
          <w:tcPr>
            <w:tcW w:w="1706" w:type="dxa"/>
            <w:vMerge/>
            <w:vAlign w:val="center"/>
          </w:tcPr>
          <w:p w14:paraId="0C9F9570" w14:textId="77777777" w:rsidR="00AD7BF2" w:rsidRPr="00C452C8" w:rsidRDefault="00AD7BF2" w:rsidP="00FA605C">
            <w:pPr>
              <w:pStyle w:val="TableParagraph"/>
              <w:kinsoku w:val="0"/>
              <w:overflowPunct w:val="0"/>
              <w:spacing w:before="127" w:line="276" w:lineRule="auto"/>
              <w:jc w:val="both"/>
              <w:rPr>
                <w:rFonts w:ascii="Times New Roman" w:cs="Times New Roman"/>
                <w:sz w:val="21"/>
                <w:szCs w:val="21"/>
              </w:rPr>
            </w:pPr>
          </w:p>
        </w:tc>
        <w:tc>
          <w:tcPr>
            <w:tcW w:w="1418" w:type="dxa"/>
            <w:vMerge w:val="restart"/>
            <w:vAlign w:val="center"/>
          </w:tcPr>
          <w:p w14:paraId="6134A8B3" w14:textId="77777777" w:rsidR="00AD7BF2" w:rsidRPr="00C452C8" w:rsidRDefault="00AD7BF2" w:rsidP="00FA605C">
            <w:pPr>
              <w:pStyle w:val="af9"/>
              <w:spacing w:line="276" w:lineRule="auto"/>
              <w:rPr>
                <w:rFonts w:ascii="Times New Roman" w:eastAsia="宋体" w:hAnsi="Times New Roman"/>
              </w:rPr>
            </w:pPr>
            <w:r w:rsidRPr="00C452C8">
              <w:rPr>
                <w:rFonts w:ascii="Times New Roman" w:hAnsi="Times New Roman"/>
                <w:b/>
              </w:rPr>
              <w:t>7.</w:t>
            </w:r>
            <w:r w:rsidRPr="00870C6C">
              <w:rPr>
                <w:rFonts w:ascii="Times New Roman" w:eastAsia="宋体" w:hAnsi="Times New Roman"/>
                <w:b/>
              </w:rPr>
              <w:t>文明和谐</w:t>
            </w:r>
          </w:p>
        </w:tc>
        <w:tc>
          <w:tcPr>
            <w:tcW w:w="5756" w:type="dxa"/>
            <w:shd w:val="clear" w:color="auto" w:fill="auto"/>
            <w:vAlign w:val="center"/>
          </w:tcPr>
          <w:p w14:paraId="3C38D204" w14:textId="77777777" w:rsidR="00AD7BF2" w:rsidRPr="00C452C8" w:rsidRDefault="00AD7BF2" w:rsidP="00FA605C">
            <w:pPr>
              <w:snapToGrid w:val="0"/>
              <w:spacing w:line="273" w:lineRule="auto"/>
              <w:rPr>
                <w:rFonts w:eastAsia="微软雅黑"/>
                <w:color w:val="000000"/>
              </w:rPr>
            </w:pPr>
            <w:r w:rsidRPr="00C452C8">
              <w:rPr>
                <w:b/>
                <w:bCs/>
                <w:color w:val="000000"/>
              </w:rPr>
              <w:t>指标点</w:t>
            </w:r>
            <w:r w:rsidRPr="00C452C8">
              <w:rPr>
                <w:b/>
                <w:bCs/>
                <w:color w:val="000000"/>
              </w:rPr>
              <w:t>7.1</w:t>
            </w:r>
            <w:r w:rsidRPr="00C452C8">
              <w:rPr>
                <w:b/>
                <w:bCs/>
                <w:color w:val="000000"/>
              </w:rPr>
              <w:t>：</w:t>
            </w:r>
            <w:r w:rsidRPr="00C452C8">
              <w:rPr>
                <w:color w:val="000000"/>
              </w:rPr>
              <w:t>弘扬科学精神，普及科学知识，弘扬时代新风行动，具有精神文明素养；</w:t>
            </w:r>
          </w:p>
        </w:tc>
      </w:tr>
      <w:tr w:rsidR="00AD7BF2" w:rsidRPr="00C452C8" w14:paraId="6F82ECEA" w14:textId="77777777" w:rsidTr="00C85BB1">
        <w:trPr>
          <w:trHeight w:hRule="exact" w:val="852"/>
          <w:jc w:val="center"/>
        </w:trPr>
        <w:tc>
          <w:tcPr>
            <w:tcW w:w="1706" w:type="dxa"/>
            <w:vMerge/>
            <w:vAlign w:val="center"/>
          </w:tcPr>
          <w:p w14:paraId="54835CA5" w14:textId="77777777" w:rsidR="00AD7BF2" w:rsidRPr="00C452C8" w:rsidRDefault="00AD7BF2" w:rsidP="00FA605C">
            <w:pPr>
              <w:pStyle w:val="TableParagraph"/>
              <w:kinsoku w:val="0"/>
              <w:overflowPunct w:val="0"/>
              <w:spacing w:before="127" w:line="276" w:lineRule="auto"/>
              <w:jc w:val="both"/>
              <w:rPr>
                <w:rFonts w:ascii="Times New Roman" w:cs="Times New Roman"/>
                <w:b/>
                <w:bCs/>
                <w:sz w:val="21"/>
                <w:szCs w:val="21"/>
              </w:rPr>
            </w:pPr>
          </w:p>
        </w:tc>
        <w:tc>
          <w:tcPr>
            <w:tcW w:w="1418" w:type="dxa"/>
            <w:vMerge/>
            <w:vAlign w:val="center"/>
          </w:tcPr>
          <w:p w14:paraId="4E8612F6" w14:textId="77777777" w:rsidR="00AD7BF2" w:rsidRPr="00C452C8" w:rsidRDefault="00AD7BF2" w:rsidP="00FA605C">
            <w:pPr>
              <w:pStyle w:val="af9"/>
              <w:spacing w:line="276" w:lineRule="auto"/>
              <w:rPr>
                <w:rFonts w:ascii="Times New Roman" w:eastAsia="宋体" w:hAnsi="Times New Roman"/>
              </w:rPr>
            </w:pPr>
          </w:p>
        </w:tc>
        <w:tc>
          <w:tcPr>
            <w:tcW w:w="5756" w:type="dxa"/>
            <w:shd w:val="clear" w:color="auto" w:fill="auto"/>
            <w:vAlign w:val="center"/>
          </w:tcPr>
          <w:p w14:paraId="08924C39" w14:textId="77777777" w:rsidR="00AD7BF2" w:rsidRPr="00C452C8" w:rsidRDefault="00AD7BF2" w:rsidP="00FA605C">
            <w:pPr>
              <w:snapToGrid w:val="0"/>
              <w:spacing w:line="273" w:lineRule="auto"/>
              <w:rPr>
                <w:rFonts w:eastAsia="微软雅黑"/>
                <w:color w:val="000000"/>
              </w:rPr>
            </w:pPr>
            <w:r w:rsidRPr="00C452C8">
              <w:rPr>
                <w:b/>
                <w:bCs/>
                <w:color w:val="000000"/>
              </w:rPr>
              <w:t>指标点</w:t>
            </w:r>
            <w:r w:rsidRPr="00C452C8">
              <w:rPr>
                <w:b/>
                <w:bCs/>
                <w:color w:val="000000"/>
              </w:rPr>
              <w:t>7.2</w:t>
            </w:r>
            <w:r w:rsidRPr="00C452C8">
              <w:rPr>
                <w:b/>
                <w:bCs/>
                <w:color w:val="000000"/>
              </w:rPr>
              <w:t>：</w:t>
            </w:r>
            <w:r w:rsidRPr="00C452C8">
              <w:rPr>
                <w:color w:val="000000"/>
              </w:rPr>
              <w:t>提高人与自然和谐共生的环保意识和可持续发展意识，培养在应对气候变化、防灾减灾、环境保护等方面的责任；</w:t>
            </w:r>
            <w:proofErr w:type="gramStart"/>
            <w:r w:rsidRPr="00C452C8">
              <w:rPr>
                <w:color w:val="000000"/>
              </w:rPr>
              <w:t>感</w:t>
            </w:r>
            <w:proofErr w:type="gramEnd"/>
            <w:r w:rsidRPr="00C452C8">
              <w:rPr>
                <w:color w:val="000000"/>
              </w:rPr>
              <w:t>；</w:t>
            </w:r>
          </w:p>
        </w:tc>
      </w:tr>
      <w:tr w:rsidR="00AD7BF2" w:rsidRPr="00C452C8" w14:paraId="0E63AA52" w14:textId="77777777" w:rsidTr="00932065">
        <w:trPr>
          <w:trHeight w:hRule="exact" w:val="537"/>
          <w:jc w:val="center"/>
        </w:trPr>
        <w:tc>
          <w:tcPr>
            <w:tcW w:w="1706" w:type="dxa"/>
            <w:vMerge/>
            <w:vAlign w:val="center"/>
          </w:tcPr>
          <w:p w14:paraId="0CC7AE6B" w14:textId="77777777" w:rsidR="00AD7BF2" w:rsidRPr="00C452C8" w:rsidRDefault="00AD7BF2" w:rsidP="00FA605C">
            <w:pPr>
              <w:pStyle w:val="TableParagraph"/>
              <w:kinsoku w:val="0"/>
              <w:overflowPunct w:val="0"/>
              <w:spacing w:before="127" w:line="276" w:lineRule="auto"/>
              <w:jc w:val="both"/>
              <w:rPr>
                <w:rFonts w:ascii="Times New Roman" w:cs="Times New Roman"/>
                <w:b/>
                <w:bCs/>
                <w:sz w:val="21"/>
                <w:szCs w:val="21"/>
              </w:rPr>
            </w:pPr>
          </w:p>
        </w:tc>
        <w:tc>
          <w:tcPr>
            <w:tcW w:w="1418" w:type="dxa"/>
            <w:vMerge/>
            <w:vAlign w:val="center"/>
          </w:tcPr>
          <w:p w14:paraId="637AF771" w14:textId="77777777" w:rsidR="00AD7BF2" w:rsidRPr="00C452C8" w:rsidRDefault="00AD7BF2" w:rsidP="00FA605C">
            <w:pPr>
              <w:pStyle w:val="af9"/>
              <w:spacing w:line="276" w:lineRule="auto"/>
              <w:rPr>
                <w:rFonts w:ascii="Times New Roman" w:eastAsia="宋体" w:hAnsi="Times New Roman"/>
                <w:b/>
              </w:rPr>
            </w:pPr>
          </w:p>
        </w:tc>
        <w:tc>
          <w:tcPr>
            <w:tcW w:w="5756" w:type="dxa"/>
            <w:vAlign w:val="center"/>
          </w:tcPr>
          <w:p w14:paraId="7F738935" w14:textId="77777777" w:rsidR="00AD7BF2" w:rsidRPr="00C452C8" w:rsidRDefault="00AD7BF2" w:rsidP="00FA605C">
            <w:pPr>
              <w:snapToGrid w:val="0"/>
              <w:spacing w:line="276" w:lineRule="auto"/>
              <w:rPr>
                <w:b/>
                <w:bCs/>
                <w:color w:val="000000"/>
              </w:rPr>
            </w:pPr>
            <w:r w:rsidRPr="00C452C8">
              <w:rPr>
                <w:b/>
                <w:bCs/>
                <w:color w:val="000000"/>
              </w:rPr>
              <w:t>指标点</w:t>
            </w:r>
            <w:r w:rsidRPr="00C452C8">
              <w:rPr>
                <w:rFonts w:eastAsia="Times New Roman"/>
                <w:b/>
                <w:bCs/>
                <w:color w:val="000000"/>
              </w:rPr>
              <w:t>7.3</w:t>
            </w:r>
            <w:r w:rsidRPr="00C452C8">
              <w:rPr>
                <w:b/>
                <w:bCs/>
                <w:color w:val="000000"/>
              </w:rPr>
              <w:t>：</w:t>
            </w:r>
            <w:r w:rsidRPr="00C452C8">
              <w:rPr>
                <w:color w:val="000000"/>
              </w:rPr>
              <w:t>具有较强的社会规则意识、奉献意识。</w:t>
            </w:r>
          </w:p>
        </w:tc>
      </w:tr>
      <w:tr w:rsidR="00AD7BF2" w:rsidRPr="00C452C8" w14:paraId="50C95DA4" w14:textId="77777777" w:rsidTr="00C85BB1">
        <w:trPr>
          <w:trHeight w:hRule="exact" w:val="859"/>
          <w:jc w:val="center"/>
        </w:trPr>
        <w:tc>
          <w:tcPr>
            <w:tcW w:w="1706" w:type="dxa"/>
            <w:vMerge/>
            <w:vAlign w:val="center"/>
          </w:tcPr>
          <w:p w14:paraId="2089CD34" w14:textId="77777777" w:rsidR="00AD7BF2" w:rsidRPr="00C452C8" w:rsidRDefault="00AD7BF2" w:rsidP="00FA605C">
            <w:pPr>
              <w:pStyle w:val="TableParagraph"/>
              <w:kinsoku w:val="0"/>
              <w:overflowPunct w:val="0"/>
              <w:spacing w:before="127" w:line="276" w:lineRule="auto"/>
              <w:jc w:val="both"/>
              <w:rPr>
                <w:rFonts w:ascii="Times New Roman" w:cs="Times New Roman"/>
                <w:b/>
                <w:bCs/>
                <w:sz w:val="21"/>
                <w:szCs w:val="21"/>
              </w:rPr>
            </w:pPr>
          </w:p>
        </w:tc>
        <w:tc>
          <w:tcPr>
            <w:tcW w:w="1418" w:type="dxa"/>
            <w:vMerge w:val="restart"/>
            <w:vAlign w:val="center"/>
          </w:tcPr>
          <w:p w14:paraId="61920D52" w14:textId="77777777" w:rsidR="00AD7BF2" w:rsidRPr="00C452C8" w:rsidRDefault="00AD7BF2" w:rsidP="00FA605C">
            <w:pPr>
              <w:pStyle w:val="af9"/>
              <w:spacing w:line="276" w:lineRule="auto"/>
              <w:rPr>
                <w:rFonts w:ascii="Times New Roman" w:eastAsia="宋体" w:hAnsi="Times New Roman"/>
              </w:rPr>
            </w:pPr>
            <w:r w:rsidRPr="00C452C8">
              <w:rPr>
                <w:rFonts w:ascii="Times New Roman" w:eastAsia="宋体" w:hAnsi="Times New Roman"/>
                <w:b/>
              </w:rPr>
              <w:t>8.</w:t>
            </w:r>
            <w:r w:rsidRPr="00C452C8">
              <w:rPr>
                <w:rFonts w:ascii="Times New Roman" w:eastAsia="宋体" w:hAnsi="Times New Roman"/>
                <w:b/>
              </w:rPr>
              <w:t>自由平等</w:t>
            </w:r>
          </w:p>
        </w:tc>
        <w:tc>
          <w:tcPr>
            <w:tcW w:w="5756" w:type="dxa"/>
            <w:vAlign w:val="center"/>
          </w:tcPr>
          <w:p w14:paraId="3B15DCEE" w14:textId="77777777" w:rsidR="00AD7BF2" w:rsidRPr="00C452C8" w:rsidRDefault="00AD7BF2" w:rsidP="00FA605C">
            <w:pPr>
              <w:snapToGrid w:val="0"/>
              <w:spacing w:line="276" w:lineRule="auto"/>
              <w:rPr>
                <w:color w:val="000000"/>
              </w:rPr>
            </w:pPr>
            <w:r w:rsidRPr="00C452C8">
              <w:rPr>
                <w:b/>
                <w:bCs/>
                <w:color w:val="000000"/>
              </w:rPr>
              <w:t>指标点</w:t>
            </w:r>
            <w:r w:rsidRPr="00C452C8">
              <w:rPr>
                <w:rFonts w:eastAsia="Times New Roman"/>
                <w:b/>
                <w:bCs/>
                <w:color w:val="000000"/>
              </w:rPr>
              <w:t>8.1</w:t>
            </w:r>
            <w:r w:rsidRPr="00C452C8">
              <w:rPr>
                <w:b/>
                <w:bCs/>
                <w:color w:val="000000"/>
              </w:rPr>
              <w:t>：</w:t>
            </w:r>
            <w:r w:rsidRPr="00C452C8">
              <w:rPr>
                <w:color w:val="000000"/>
              </w:rPr>
              <w:t>了解大学的精神，自由之思想，独立之精神；崇尚自由思想，具有独立思考的能力；</w:t>
            </w:r>
          </w:p>
        </w:tc>
      </w:tr>
      <w:tr w:rsidR="00AD7BF2" w:rsidRPr="00C452C8" w14:paraId="16A67DAF" w14:textId="77777777" w:rsidTr="00C85BB1">
        <w:trPr>
          <w:trHeight w:hRule="exact" w:val="702"/>
          <w:jc w:val="center"/>
        </w:trPr>
        <w:tc>
          <w:tcPr>
            <w:tcW w:w="1706" w:type="dxa"/>
            <w:vMerge/>
            <w:vAlign w:val="center"/>
          </w:tcPr>
          <w:p w14:paraId="581A4BD8" w14:textId="77777777" w:rsidR="00AD7BF2" w:rsidRPr="00C452C8" w:rsidRDefault="00AD7BF2" w:rsidP="00FA605C">
            <w:pPr>
              <w:pStyle w:val="TableParagraph"/>
              <w:kinsoku w:val="0"/>
              <w:overflowPunct w:val="0"/>
              <w:spacing w:before="127" w:line="276" w:lineRule="auto"/>
              <w:jc w:val="both"/>
              <w:rPr>
                <w:rFonts w:ascii="Times New Roman" w:cs="Times New Roman"/>
                <w:b/>
                <w:bCs/>
                <w:sz w:val="21"/>
                <w:szCs w:val="21"/>
              </w:rPr>
            </w:pPr>
          </w:p>
        </w:tc>
        <w:tc>
          <w:tcPr>
            <w:tcW w:w="1418" w:type="dxa"/>
            <w:vMerge/>
            <w:vAlign w:val="center"/>
          </w:tcPr>
          <w:p w14:paraId="03DC938F" w14:textId="77777777" w:rsidR="00AD7BF2" w:rsidRPr="00C452C8" w:rsidRDefault="00AD7BF2" w:rsidP="00FA605C">
            <w:pPr>
              <w:pStyle w:val="af9"/>
              <w:spacing w:line="276" w:lineRule="auto"/>
              <w:rPr>
                <w:rFonts w:ascii="Times New Roman" w:eastAsia="宋体" w:hAnsi="Times New Roman"/>
              </w:rPr>
            </w:pPr>
          </w:p>
        </w:tc>
        <w:tc>
          <w:tcPr>
            <w:tcW w:w="5756" w:type="dxa"/>
            <w:vAlign w:val="center"/>
          </w:tcPr>
          <w:p w14:paraId="4015929E" w14:textId="77777777" w:rsidR="00AD7BF2" w:rsidRPr="00C452C8" w:rsidRDefault="00AD7BF2" w:rsidP="00FA605C">
            <w:pPr>
              <w:snapToGrid w:val="0"/>
              <w:spacing w:line="276" w:lineRule="auto"/>
              <w:rPr>
                <w:color w:val="000000"/>
              </w:rPr>
            </w:pPr>
            <w:r w:rsidRPr="00C452C8">
              <w:rPr>
                <w:b/>
                <w:bCs/>
                <w:color w:val="000000"/>
              </w:rPr>
              <w:t>指标点</w:t>
            </w:r>
            <w:r w:rsidRPr="00C452C8">
              <w:rPr>
                <w:rFonts w:eastAsia="Times New Roman"/>
                <w:b/>
                <w:bCs/>
                <w:color w:val="000000"/>
              </w:rPr>
              <w:t>8.2</w:t>
            </w:r>
            <w:r w:rsidRPr="00C452C8">
              <w:rPr>
                <w:b/>
                <w:bCs/>
                <w:color w:val="000000"/>
              </w:rPr>
              <w:t>：</w:t>
            </w:r>
            <w:r w:rsidRPr="00C452C8">
              <w:rPr>
                <w:color w:val="000000"/>
              </w:rPr>
              <w:t>具有平等意识，能够互相理解、互相尊重、互相包容。</w:t>
            </w:r>
          </w:p>
        </w:tc>
      </w:tr>
      <w:tr w:rsidR="00AD7BF2" w:rsidRPr="00C452C8" w14:paraId="5EE4D930" w14:textId="77777777" w:rsidTr="00C85BB1">
        <w:trPr>
          <w:trHeight w:hRule="exact" w:val="853"/>
          <w:jc w:val="center"/>
        </w:trPr>
        <w:tc>
          <w:tcPr>
            <w:tcW w:w="1706" w:type="dxa"/>
            <w:vMerge/>
            <w:vAlign w:val="center"/>
          </w:tcPr>
          <w:p w14:paraId="0C306497" w14:textId="77777777" w:rsidR="00AD7BF2" w:rsidRPr="00C452C8" w:rsidRDefault="00AD7BF2" w:rsidP="00FA605C">
            <w:pPr>
              <w:pStyle w:val="TableParagraph"/>
              <w:kinsoku w:val="0"/>
              <w:overflowPunct w:val="0"/>
              <w:spacing w:before="127" w:line="276" w:lineRule="auto"/>
              <w:jc w:val="both"/>
              <w:rPr>
                <w:rFonts w:ascii="Times New Roman" w:cs="Times New Roman"/>
                <w:b/>
                <w:bCs/>
                <w:sz w:val="21"/>
                <w:szCs w:val="21"/>
              </w:rPr>
            </w:pPr>
          </w:p>
        </w:tc>
        <w:tc>
          <w:tcPr>
            <w:tcW w:w="1418" w:type="dxa"/>
            <w:vMerge w:val="restart"/>
            <w:vAlign w:val="center"/>
          </w:tcPr>
          <w:p w14:paraId="378FA94E" w14:textId="77777777" w:rsidR="00AD7BF2" w:rsidRPr="00C452C8" w:rsidRDefault="00AD7BF2" w:rsidP="00FA605C">
            <w:pPr>
              <w:pStyle w:val="af9"/>
              <w:spacing w:line="276" w:lineRule="auto"/>
              <w:rPr>
                <w:rFonts w:ascii="Times New Roman" w:eastAsia="宋体" w:hAnsi="Times New Roman"/>
                <w:b/>
              </w:rPr>
            </w:pPr>
            <w:r w:rsidRPr="00C452C8">
              <w:rPr>
                <w:rFonts w:ascii="Times New Roman" w:eastAsia="宋体" w:hAnsi="Times New Roman"/>
                <w:b/>
              </w:rPr>
              <w:t>9.</w:t>
            </w:r>
            <w:r w:rsidRPr="00C452C8">
              <w:rPr>
                <w:rFonts w:ascii="Times New Roman" w:eastAsia="宋体" w:hAnsi="Times New Roman"/>
                <w:b/>
              </w:rPr>
              <w:t>公正法治</w:t>
            </w:r>
          </w:p>
        </w:tc>
        <w:tc>
          <w:tcPr>
            <w:tcW w:w="5756" w:type="dxa"/>
            <w:vAlign w:val="center"/>
          </w:tcPr>
          <w:p w14:paraId="1D5EF4DF" w14:textId="77777777" w:rsidR="00AD7BF2" w:rsidRPr="00C452C8" w:rsidRDefault="00AD7BF2" w:rsidP="00FA605C">
            <w:pPr>
              <w:snapToGrid w:val="0"/>
              <w:spacing w:line="276" w:lineRule="auto"/>
              <w:rPr>
                <w:rFonts w:eastAsia="Times New Roman"/>
                <w:color w:val="000000"/>
              </w:rPr>
            </w:pPr>
            <w:r w:rsidRPr="00C452C8">
              <w:rPr>
                <w:b/>
                <w:bCs/>
                <w:color w:val="000000"/>
              </w:rPr>
              <w:t>指标点</w:t>
            </w:r>
            <w:r w:rsidRPr="00C452C8">
              <w:rPr>
                <w:rFonts w:eastAsia="Times New Roman"/>
                <w:b/>
                <w:bCs/>
                <w:color w:val="000000"/>
              </w:rPr>
              <w:t>9.1</w:t>
            </w:r>
            <w:r w:rsidRPr="00C452C8">
              <w:rPr>
                <w:b/>
                <w:bCs/>
                <w:color w:val="000000"/>
              </w:rPr>
              <w:t>：</w:t>
            </w:r>
            <w:r w:rsidRPr="00C452C8">
              <w:rPr>
                <w:color w:val="000000"/>
              </w:rPr>
              <w:t>具有讲公道、正身影、立品行、有公心的良好个人情操；</w:t>
            </w:r>
            <w:r w:rsidRPr="00C452C8">
              <w:rPr>
                <w:rFonts w:eastAsia="Times New Roman"/>
                <w:color w:val="000000"/>
              </w:rPr>
              <w:t xml:space="preserve"> </w:t>
            </w:r>
          </w:p>
        </w:tc>
      </w:tr>
      <w:tr w:rsidR="00AD7BF2" w:rsidRPr="00C452C8" w14:paraId="41D64A8E" w14:textId="77777777" w:rsidTr="00C85BB1">
        <w:trPr>
          <w:trHeight w:hRule="exact" w:val="695"/>
          <w:jc w:val="center"/>
        </w:trPr>
        <w:tc>
          <w:tcPr>
            <w:tcW w:w="1706" w:type="dxa"/>
            <w:vMerge/>
            <w:vAlign w:val="center"/>
          </w:tcPr>
          <w:p w14:paraId="0C6CFFE6" w14:textId="77777777" w:rsidR="00AD7BF2" w:rsidRPr="00C452C8" w:rsidRDefault="00AD7BF2" w:rsidP="00FA605C">
            <w:pPr>
              <w:pStyle w:val="TableParagraph"/>
              <w:kinsoku w:val="0"/>
              <w:overflowPunct w:val="0"/>
              <w:spacing w:before="127" w:line="276" w:lineRule="auto"/>
              <w:jc w:val="both"/>
              <w:rPr>
                <w:rFonts w:ascii="Times New Roman" w:cs="Times New Roman"/>
                <w:b/>
                <w:bCs/>
                <w:sz w:val="21"/>
                <w:szCs w:val="21"/>
              </w:rPr>
            </w:pPr>
          </w:p>
        </w:tc>
        <w:tc>
          <w:tcPr>
            <w:tcW w:w="1418" w:type="dxa"/>
            <w:vMerge/>
            <w:vAlign w:val="center"/>
          </w:tcPr>
          <w:p w14:paraId="4CA1DEE4" w14:textId="77777777" w:rsidR="00AD7BF2" w:rsidRPr="00C452C8" w:rsidRDefault="00AD7BF2" w:rsidP="00FA605C">
            <w:pPr>
              <w:pStyle w:val="af9"/>
              <w:spacing w:line="276" w:lineRule="auto"/>
              <w:rPr>
                <w:rFonts w:ascii="Times New Roman" w:eastAsia="宋体" w:hAnsi="Times New Roman"/>
              </w:rPr>
            </w:pPr>
          </w:p>
        </w:tc>
        <w:tc>
          <w:tcPr>
            <w:tcW w:w="5756" w:type="dxa"/>
            <w:vAlign w:val="center"/>
          </w:tcPr>
          <w:p w14:paraId="78F09D7A" w14:textId="77777777" w:rsidR="00AD7BF2" w:rsidRPr="00C452C8" w:rsidRDefault="00AD7BF2" w:rsidP="00FA605C">
            <w:pPr>
              <w:snapToGrid w:val="0"/>
              <w:spacing w:line="276" w:lineRule="auto"/>
              <w:rPr>
                <w:color w:val="000000"/>
              </w:rPr>
            </w:pPr>
            <w:r w:rsidRPr="00C452C8">
              <w:rPr>
                <w:b/>
                <w:bCs/>
                <w:color w:val="000000"/>
              </w:rPr>
              <w:t>指标点</w:t>
            </w:r>
            <w:r w:rsidRPr="00C452C8">
              <w:rPr>
                <w:rFonts w:eastAsia="Times New Roman"/>
                <w:b/>
                <w:bCs/>
                <w:color w:val="000000"/>
              </w:rPr>
              <w:t>9.2</w:t>
            </w:r>
            <w:r w:rsidRPr="00C452C8">
              <w:rPr>
                <w:b/>
                <w:bCs/>
                <w:color w:val="000000"/>
              </w:rPr>
              <w:t>：</w:t>
            </w:r>
            <w:r w:rsidRPr="00C452C8">
              <w:rPr>
                <w:color w:val="000000"/>
              </w:rPr>
              <w:t>能够维护社会规则、捍卫公平正义，在法律、财富、资源分配上做到公正公平；</w:t>
            </w:r>
          </w:p>
        </w:tc>
      </w:tr>
      <w:tr w:rsidR="00AD7BF2" w:rsidRPr="00C452C8" w14:paraId="3D042A30" w14:textId="77777777" w:rsidTr="00C85BB1">
        <w:trPr>
          <w:trHeight w:hRule="exact" w:val="567"/>
          <w:jc w:val="center"/>
        </w:trPr>
        <w:tc>
          <w:tcPr>
            <w:tcW w:w="1706" w:type="dxa"/>
            <w:vMerge/>
            <w:vAlign w:val="center"/>
          </w:tcPr>
          <w:p w14:paraId="54F6FF87" w14:textId="77777777" w:rsidR="00AD7BF2" w:rsidRPr="00C452C8" w:rsidRDefault="00AD7BF2" w:rsidP="00FA605C">
            <w:pPr>
              <w:pStyle w:val="TableParagraph"/>
              <w:kinsoku w:val="0"/>
              <w:overflowPunct w:val="0"/>
              <w:spacing w:before="127" w:line="276" w:lineRule="auto"/>
              <w:jc w:val="both"/>
              <w:rPr>
                <w:rFonts w:ascii="Times New Roman" w:cs="Times New Roman"/>
                <w:b/>
                <w:bCs/>
                <w:sz w:val="21"/>
                <w:szCs w:val="21"/>
              </w:rPr>
            </w:pPr>
          </w:p>
        </w:tc>
        <w:tc>
          <w:tcPr>
            <w:tcW w:w="1418" w:type="dxa"/>
            <w:vMerge/>
            <w:vAlign w:val="center"/>
          </w:tcPr>
          <w:p w14:paraId="22B5C4FF" w14:textId="77777777" w:rsidR="00AD7BF2" w:rsidRPr="00C452C8" w:rsidRDefault="00AD7BF2" w:rsidP="00FA605C">
            <w:pPr>
              <w:pStyle w:val="af9"/>
              <w:spacing w:line="276" w:lineRule="auto"/>
              <w:rPr>
                <w:rFonts w:ascii="Times New Roman" w:eastAsia="宋体" w:hAnsi="Times New Roman"/>
              </w:rPr>
            </w:pPr>
          </w:p>
        </w:tc>
        <w:tc>
          <w:tcPr>
            <w:tcW w:w="5756" w:type="dxa"/>
            <w:vAlign w:val="center"/>
          </w:tcPr>
          <w:p w14:paraId="32533424" w14:textId="77777777" w:rsidR="00AD7BF2" w:rsidRPr="00C452C8" w:rsidRDefault="00AD7BF2" w:rsidP="00FA605C">
            <w:pPr>
              <w:snapToGrid w:val="0"/>
              <w:spacing w:line="276" w:lineRule="auto"/>
              <w:rPr>
                <w:b/>
                <w:bCs/>
                <w:color w:val="000000"/>
              </w:rPr>
            </w:pPr>
            <w:r w:rsidRPr="00C452C8">
              <w:rPr>
                <w:b/>
                <w:bCs/>
                <w:color w:val="000000"/>
              </w:rPr>
              <w:t>指标点</w:t>
            </w:r>
            <w:r w:rsidRPr="00C452C8">
              <w:rPr>
                <w:rFonts w:eastAsia="Times New Roman"/>
                <w:b/>
                <w:bCs/>
                <w:color w:val="000000"/>
              </w:rPr>
              <w:t>9.3</w:t>
            </w:r>
            <w:r w:rsidRPr="00C452C8">
              <w:rPr>
                <w:b/>
                <w:bCs/>
                <w:color w:val="000000"/>
              </w:rPr>
              <w:t>：</w:t>
            </w:r>
            <w:r w:rsidRPr="00C452C8">
              <w:rPr>
                <w:color w:val="000000"/>
              </w:rPr>
              <w:t>了解法治体系，具有法治观念和基本法律知识；</w:t>
            </w:r>
          </w:p>
        </w:tc>
      </w:tr>
      <w:tr w:rsidR="00AD7BF2" w:rsidRPr="00C452C8" w14:paraId="7892F858" w14:textId="77777777" w:rsidTr="00C85BB1">
        <w:trPr>
          <w:trHeight w:hRule="exact" w:val="714"/>
          <w:jc w:val="center"/>
        </w:trPr>
        <w:tc>
          <w:tcPr>
            <w:tcW w:w="1706" w:type="dxa"/>
            <w:vMerge/>
            <w:vAlign w:val="center"/>
          </w:tcPr>
          <w:p w14:paraId="63D3367F" w14:textId="77777777" w:rsidR="00AD7BF2" w:rsidRPr="00C452C8" w:rsidRDefault="00AD7BF2" w:rsidP="00FA605C">
            <w:pPr>
              <w:pStyle w:val="TableParagraph"/>
              <w:kinsoku w:val="0"/>
              <w:overflowPunct w:val="0"/>
              <w:spacing w:before="127" w:line="276" w:lineRule="auto"/>
              <w:jc w:val="both"/>
              <w:rPr>
                <w:rFonts w:ascii="Times New Roman" w:cs="Times New Roman"/>
                <w:b/>
                <w:bCs/>
                <w:sz w:val="21"/>
                <w:szCs w:val="21"/>
              </w:rPr>
            </w:pPr>
          </w:p>
        </w:tc>
        <w:tc>
          <w:tcPr>
            <w:tcW w:w="1418" w:type="dxa"/>
            <w:vMerge/>
            <w:vAlign w:val="center"/>
          </w:tcPr>
          <w:p w14:paraId="38DE95C8" w14:textId="77777777" w:rsidR="00AD7BF2" w:rsidRPr="00C452C8" w:rsidRDefault="00AD7BF2" w:rsidP="00FA605C">
            <w:pPr>
              <w:pStyle w:val="af9"/>
              <w:spacing w:line="276" w:lineRule="auto"/>
              <w:rPr>
                <w:rFonts w:ascii="Times New Roman" w:eastAsia="宋体" w:hAnsi="Times New Roman"/>
              </w:rPr>
            </w:pPr>
          </w:p>
        </w:tc>
        <w:tc>
          <w:tcPr>
            <w:tcW w:w="5756" w:type="dxa"/>
            <w:vAlign w:val="center"/>
          </w:tcPr>
          <w:p w14:paraId="4E24E5DC" w14:textId="77777777" w:rsidR="00AD7BF2" w:rsidRPr="00C452C8" w:rsidRDefault="00AD7BF2" w:rsidP="00FA605C">
            <w:pPr>
              <w:snapToGrid w:val="0"/>
              <w:spacing w:line="276" w:lineRule="auto"/>
              <w:rPr>
                <w:rFonts w:eastAsia="Times New Roman"/>
                <w:color w:val="000000"/>
              </w:rPr>
            </w:pPr>
            <w:r w:rsidRPr="00C452C8">
              <w:rPr>
                <w:b/>
                <w:bCs/>
                <w:color w:val="000000"/>
              </w:rPr>
              <w:t>指标点</w:t>
            </w:r>
            <w:r w:rsidRPr="00C452C8">
              <w:rPr>
                <w:rFonts w:eastAsia="Times New Roman"/>
                <w:b/>
                <w:bCs/>
                <w:color w:val="000000"/>
              </w:rPr>
              <w:t>9.4</w:t>
            </w:r>
            <w:r w:rsidRPr="00C452C8">
              <w:rPr>
                <w:b/>
                <w:bCs/>
                <w:color w:val="000000"/>
              </w:rPr>
              <w:t>：</w:t>
            </w:r>
            <w:r w:rsidRPr="00C452C8">
              <w:rPr>
                <w:color w:val="000000"/>
              </w:rPr>
              <w:t>具有尊法学法守法用法的意识，能够利用法律进行自我保护的能力。</w:t>
            </w:r>
          </w:p>
        </w:tc>
      </w:tr>
      <w:tr w:rsidR="00AD7BF2" w:rsidRPr="00C452C8" w14:paraId="0D477E80" w14:textId="77777777" w:rsidTr="00C85BB1">
        <w:trPr>
          <w:trHeight w:hRule="exact" w:val="709"/>
          <w:jc w:val="center"/>
        </w:trPr>
        <w:tc>
          <w:tcPr>
            <w:tcW w:w="1706" w:type="dxa"/>
            <w:vMerge/>
            <w:vAlign w:val="center"/>
          </w:tcPr>
          <w:p w14:paraId="394E367D" w14:textId="77777777" w:rsidR="00AD7BF2" w:rsidRPr="00C452C8" w:rsidRDefault="00AD7BF2" w:rsidP="00FA605C">
            <w:pPr>
              <w:pStyle w:val="TableParagraph"/>
              <w:kinsoku w:val="0"/>
              <w:overflowPunct w:val="0"/>
              <w:spacing w:before="127" w:line="276" w:lineRule="auto"/>
              <w:jc w:val="both"/>
              <w:rPr>
                <w:rFonts w:ascii="Times New Roman" w:cs="Times New Roman"/>
                <w:b/>
                <w:bCs/>
                <w:sz w:val="21"/>
                <w:szCs w:val="21"/>
              </w:rPr>
            </w:pPr>
          </w:p>
        </w:tc>
        <w:tc>
          <w:tcPr>
            <w:tcW w:w="1418" w:type="dxa"/>
            <w:vMerge w:val="restart"/>
            <w:vAlign w:val="center"/>
          </w:tcPr>
          <w:p w14:paraId="088D3041" w14:textId="77777777" w:rsidR="00AD7BF2" w:rsidRPr="00C452C8" w:rsidRDefault="00AD7BF2" w:rsidP="00FA605C">
            <w:pPr>
              <w:pStyle w:val="af9"/>
              <w:spacing w:line="276" w:lineRule="auto"/>
              <w:rPr>
                <w:rFonts w:ascii="Times New Roman" w:eastAsia="宋体" w:hAnsi="Times New Roman"/>
                <w:b/>
              </w:rPr>
            </w:pPr>
            <w:r w:rsidRPr="00C452C8">
              <w:rPr>
                <w:rFonts w:ascii="Times New Roman" w:eastAsia="宋体" w:hAnsi="Times New Roman"/>
                <w:b/>
              </w:rPr>
              <w:t>10.</w:t>
            </w:r>
            <w:r w:rsidRPr="00C452C8">
              <w:rPr>
                <w:rFonts w:ascii="Times New Roman" w:eastAsia="宋体" w:hAnsi="Times New Roman"/>
                <w:b/>
              </w:rPr>
              <w:t>科学真理</w:t>
            </w:r>
          </w:p>
        </w:tc>
        <w:tc>
          <w:tcPr>
            <w:tcW w:w="5756" w:type="dxa"/>
            <w:vAlign w:val="center"/>
          </w:tcPr>
          <w:p w14:paraId="2B80F519" w14:textId="77777777" w:rsidR="00AD7BF2" w:rsidRPr="00C452C8" w:rsidRDefault="00AD7BF2" w:rsidP="00FA605C">
            <w:pPr>
              <w:snapToGrid w:val="0"/>
              <w:spacing w:line="276" w:lineRule="auto"/>
              <w:rPr>
                <w:color w:val="000000"/>
              </w:rPr>
            </w:pPr>
            <w:r w:rsidRPr="00C452C8">
              <w:rPr>
                <w:b/>
                <w:bCs/>
                <w:color w:val="000000"/>
              </w:rPr>
              <w:t>指标点</w:t>
            </w:r>
            <w:r w:rsidRPr="00C452C8">
              <w:rPr>
                <w:rFonts w:eastAsia="Times New Roman"/>
                <w:b/>
                <w:bCs/>
                <w:color w:val="000000"/>
              </w:rPr>
              <w:t>10.1</w:t>
            </w:r>
            <w:r w:rsidRPr="00C452C8">
              <w:rPr>
                <w:b/>
                <w:bCs/>
                <w:color w:val="000000"/>
              </w:rPr>
              <w:t>：</w:t>
            </w:r>
            <w:r w:rsidRPr="00C452C8">
              <w:rPr>
                <w:color w:val="000000"/>
              </w:rPr>
              <w:t>具有科学家精神，严谨治学、追求真理、求真求实、献身科学；</w:t>
            </w:r>
          </w:p>
        </w:tc>
      </w:tr>
      <w:tr w:rsidR="00AD7BF2" w:rsidRPr="00C452C8" w14:paraId="20430352" w14:textId="77777777" w:rsidTr="00C85BB1">
        <w:trPr>
          <w:trHeight w:hRule="exact" w:val="861"/>
          <w:jc w:val="center"/>
        </w:trPr>
        <w:tc>
          <w:tcPr>
            <w:tcW w:w="1706" w:type="dxa"/>
            <w:vMerge/>
            <w:vAlign w:val="center"/>
          </w:tcPr>
          <w:p w14:paraId="0ACCB3BE" w14:textId="77777777" w:rsidR="00AD7BF2" w:rsidRPr="00C452C8" w:rsidRDefault="00AD7BF2" w:rsidP="00FA605C">
            <w:pPr>
              <w:pStyle w:val="TableParagraph"/>
              <w:kinsoku w:val="0"/>
              <w:overflowPunct w:val="0"/>
              <w:spacing w:before="127" w:line="276" w:lineRule="auto"/>
              <w:jc w:val="both"/>
              <w:rPr>
                <w:rFonts w:ascii="Times New Roman" w:cs="Times New Roman"/>
                <w:b/>
                <w:bCs/>
                <w:sz w:val="21"/>
                <w:szCs w:val="21"/>
              </w:rPr>
            </w:pPr>
          </w:p>
        </w:tc>
        <w:tc>
          <w:tcPr>
            <w:tcW w:w="1418" w:type="dxa"/>
            <w:vMerge/>
            <w:vAlign w:val="center"/>
          </w:tcPr>
          <w:p w14:paraId="6A183F30" w14:textId="77777777" w:rsidR="00AD7BF2" w:rsidRPr="00C452C8" w:rsidRDefault="00AD7BF2" w:rsidP="00FA605C">
            <w:pPr>
              <w:pStyle w:val="af9"/>
              <w:spacing w:line="276" w:lineRule="auto"/>
              <w:rPr>
                <w:rFonts w:ascii="Times New Roman" w:eastAsia="宋体" w:hAnsi="Times New Roman"/>
              </w:rPr>
            </w:pPr>
          </w:p>
        </w:tc>
        <w:tc>
          <w:tcPr>
            <w:tcW w:w="5756" w:type="dxa"/>
            <w:vAlign w:val="center"/>
          </w:tcPr>
          <w:p w14:paraId="3F3CF2FF" w14:textId="77777777" w:rsidR="00AD7BF2" w:rsidRPr="00C452C8" w:rsidRDefault="00AD7BF2" w:rsidP="00FA605C">
            <w:pPr>
              <w:snapToGrid w:val="0"/>
              <w:spacing w:line="276" w:lineRule="auto"/>
              <w:rPr>
                <w:color w:val="000000"/>
              </w:rPr>
            </w:pPr>
            <w:r w:rsidRPr="00C452C8">
              <w:rPr>
                <w:b/>
                <w:bCs/>
                <w:color w:val="000000"/>
              </w:rPr>
              <w:t>指标点</w:t>
            </w:r>
            <w:r w:rsidRPr="00C452C8">
              <w:rPr>
                <w:rFonts w:eastAsia="Times New Roman"/>
                <w:b/>
                <w:bCs/>
                <w:color w:val="000000"/>
              </w:rPr>
              <w:t>10.2</w:t>
            </w:r>
            <w:r w:rsidRPr="00C452C8">
              <w:rPr>
                <w:b/>
                <w:bCs/>
                <w:color w:val="000000"/>
              </w:rPr>
              <w:t>：</w:t>
            </w:r>
            <w:r w:rsidRPr="00C452C8">
              <w:rPr>
                <w:color w:val="000000"/>
              </w:rPr>
              <w:t>能够淡泊名利、潜心研究、勇攀高峰、敢为人先，坚忍不拔；</w:t>
            </w:r>
          </w:p>
        </w:tc>
      </w:tr>
      <w:tr w:rsidR="00AD7BF2" w:rsidRPr="00C452C8" w14:paraId="742D27D7" w14:textId="77777777" w:rsidTr="00C85BB1">
        <w:trPr>
          <w:trHeight w:hRule="exact" w:val="567"/>
          <w:jc w:val="center"/>
        </w:trPr>
        <w:tc>
          <w:tcPr>
            <w:tcW w:w="1706" w:type="dxa"/>
            <w:vMerge/>
            <w:vAlign w:val="center"/>
          </w:tcPr>
          <w:p w14:paraId="45E31CBB" w14:textId="77777777" w:rsidR="00AD7BF2" w:rsidRPr="00C452C8" w:rsidRDefault="00AD7BF2" w:rsidP="00FA605C">
            <w:pPr>
              <w:pStyle w:val="TableParagraph"/>
              <w:kinsoku w:val="0"/>
              <w:overflowPunct w:val="0"/>
              <w:spacing w:before="127" w:line="276" w:lineRule="auto"/>
              <w:jc w:val="both"/>
              <w:rPr>
                <w:rFonts w:ascii="Times New Roman" w:cs="Times New Roman"/>
                <w:b/>
                <w:bCs/>
                <w:sz w:val="21"/>
                <w:szCs w:val="21"/>
              </w:rPr>
            </w:pPr>
          </w:p>
        </w:tc>
        <w:tc>
          <w:tcPr>
            <w:tcW w:w="1418" w:type="dxa"/>
            <w:vMerge/>
            <w:vAlign w:val="center"/>
          </w:tcPr>
          <w:p w14:paraId="34D217C3" w14:textId="77777777" w:rsidR="00AD7BF2" w:rsidRPr="00C452C8" w:rsidRDefault="00AD7BF2" w:rsidP="00FA605C">
            <w:pPr>
              <w:pStyle w:val="af9"/>
              <w:spacing w:line="276" w:lineRule="auto"/>
              <w:rPr>
                <w:rFonts w:ascii="Times New Roman" w:eastAsia="宋体" w:hAnsi="Times New Roman"/>
              </w:rPr>
            </w:pPr>
          </w:p>
        </w:tc>
        <w:tc>
          <w:tcPr>
            <w:tcW w:w="5756" w:type="dxa"/>
            <w:vAlign w:val="center"/>
          </w:tcPr>
          <w:p w14:paraId="7AE667E8" w14:textId="77777777" w:rsidR="00AD7BF2" w:rsidRPr="00C452C8" w:rsidRDefault="00AD7BF2" w:rsidP="00FA605C">
            <w:pPr>
              <w:snapToGrid w:val="0"/>
              <w:spacing w:line="276" w:lineRule="auto"/>
              <w:rPr>
                <w:rFonts w:eastAsia="Times New Roman"/>
                <w:color w:val="000000"/>
              </w:rPr>
            </w:pPr>
            <w:r w:rsidRPr="00C452C8">
              <w:rPr>
                <w:b/>
                <w:bCs/>
                <w:color w:val="000000"/>
              </w:rPr>
              <w:t>指标点</w:t>
            </w:r>
            <w:r w:rsidRPr="00C452C8">
              <w:rPr>
                <w:rFonts w:eastAsia="Times New Roman"/>
                <w:b/>
                <w:bCs/>
                <w:color w:val="000000"/>
              </w:rPr>
              <w:t>10.3</w:t>
            </w:r>
            <w:r w:rsidRPr="00C452C8">
              <w:rPr>
                <w:b/>
                <w:bCs/>
                <w:color w:val="000000"/>
              </w:rPr>
              <w:t>：</w:t>
            </w:r>
            <w:r w:rsidRPr="00C452C8">
              <w:rPr>
                <w:color w:val="000000"/>
              </w:rPr>
              <w:t>具有讲科学，爱科学，学科学，用科学的科学意识。</w:t>
            </w:r>
          </w:p>
        </w:tc>
      </w:tr>
      <w:tr w:rsidR="00AD7BF2" w:rsidRPr="00C452C8" w14:paraId="424FE163" w14:textId="77777777" w:rsidTr="00C85BB1">
        <w:trPr>
          <w:trHeight w:hRule="exact" w:val="717"/>
          <w:jc w:val="center"/>
        </w:trPr>
        <w:tc>
          <w:tcPr>
            <w:tcW w:w="1706" w:type="dxa"/>
            <w:vMerge/>
            <w:vAlign w:val="center"/>
          </w:tcPr>
          <w:p w14:paraId="035E46FD" w14:textId="77777777" w:rsidR="00AD7BF2" w:rsidRPr="00C452C8" w:rsidRDefault="00AD7BF2" w:rsidP="00FA605C">
            <w:pPr>
              <w:pStyle w:val="TableParagraph"/>
              <w:kinsoku w:val="0"/>
              <w:overflowPunct w:val="0"/>
              <w:spacing w:before="127" w:line="276" w:lineRule="auto"/>
              <w:jc w:val="both"/>
              <w:rPr>
                <w:rFonts w:ascii="Times New Roman" w:cs="Times New Roman"/>
                <w:b/>
                <w:bCs/>
                <w:sz w:val="21"/>
                <w:szCs w:val="21"/>
              </w:rPr>
            </w:pPr>
          </w:p>
        </w:tc>
        <w:tc>
          <w:tcPr>
            <w:tcW w:w="1418" w:type="dxa"/>
            <w:vMerge w:val="restart"/>
            <w:vAlign w:val="center"/>
          </w:tcPr>
          <w:p w14:paraId="52D61055" w14:textId="77777777" w:rsidR="00AD7BF2" w:rsidRPr="00C452C8" w:rsidRDefault="00AD7BF2" w:rsidP="00FA605C">
            <w:pPr>
              <w:pStyle w:val="af9"/>
              <w:spacing w:line="276" w:lineRule="auto"/>
              <w:rPr>
                <w:rFonts w:ascii="Times New Roman" w:eastAsia="宋体" w:hAnsi="Times New Roman"/>
                <w:b/>
              </w:rPr>
            </w:pPr>
            <w:r w:rsidRPr="00C452C8">
              <w:rPr>
                <w:rFonts w:ascii="Times New Roman" w:eastAsia="宋体" w:hAnsi="Times New Roman"/>
                <w:b/>
              </w:rPr>
              <w:t>11.</w:t>
            </w:r>
            <w:r w:rsidRPr="00C452C8">
              <w:rPr>
                <w:rFonts w:ascii="Times New Roman" w:eastAsia="宋体" w:hAnsi="Times New Roman"/>
                <w:b/>
              </w:rPr>
              <w:t>人民至上</w:t>
            </w:r>
          </w:p>
        </w:tc>
        <w:tc>
          <w:tcPr>
            <w:tcW w:w="5756" w:type="dxa"/>
            <w:vAlign w:val="center"/>
          </w:tcPr>
          <w:p w14:paraId="793D5E19" w14:textId="77777777" w:rsidR="00AD7BF2" w:rsidRPr="00C452C8" w:rsidRDefault="00AD7BF2" w:rsidP="00FA605C">
            <w:pPr>
              <w:snapToGrid w:val="0"/>
              <w:spacing w:line="276" w:lineRule="auto"/>
              <w:rPr>
                <w:color w:val="000000"/>
              </w:rPr>
            </w:pPr>
            <w:r w:rsidRPr="00C452C8">
              <w:rPr>
                <w:b/>
                <w:bCs/>
                <w:color w:val="000000"/>
              </w:rPr>
              <w:t>指标点</w:t>
            </w:r>
            <w:r w:rsidRPr="00C452C8">
              <w:rPr>
                <w:rFonts w:eastAsia="Times New Roman"/>
                <w:b/>
                <w:bCs/>
                <w:color w:val="000000"/>
              </w:rPr>
              <w:t>11.1</w:t>
            </w:r>
            <w:r w:rsidRPr="00C452C8">
              <w:rPr>
                <w:b/>
                <w:bCs/>
                <w:color w:val="000000"/>
              </w:rPr>
              <w:t>：</w:t>
            </w:r>
            <w:r w:rsidRPr="00C452C8">
              <w:rPr>
                <w:color w:val="000000"/>
              </w:rPr>
              <w:t>坚持为人民谋幸福的初心和使命，坚持人民至上，不懈奋斗；</w:t>
            </w:r>
          </w:p>
        </w:tc>
      </w:tr>
      <w:tr w:rsidR="00AD7BF2" w:rsidRPr="00C452C8" w14:paraId="390F6F63" w14:textId="77777777" w:rsidTr="00C85BB1">
        <w:trPr>
          <w:trHeight w:hRule="exact" w:val="855"/>
          <w:jc w:val="center"/>
        </w:trPr>
        <w:tc>
          <w:tcPr>
            <w:tcW w:w="1706" w:type="dxa"/>
            <w:vMerge/>
            <w:vAlign w:val="center"/>
          </w:tcPr>
          <w:p w14:paraId="0D8679FF" w14:textId="77777777" w:rsidR="00AD7BF2" w:rsidRPr="00C452C8" w:rsidRDefault="00AD7BF2" w:rsidP="00FA605C">
            <w:pPr>
              <w:pStyle w:val="TableParagraph"/>
              <w:kinsoku w:val="0"/>
              <w:overflowPunct w:val="0"/>
              <w:spacing w:before="127" w:line="276" w:lineRule="auto"/>
              <w:jc w:val="both"/>
              <w:rPr>
                <w:rFonts w:ascii="Times New Roman" w:cs="Times New Roman"/>
                <w:b/>
                <w:bCs/>
                <w:sz w:val="21"/>
                <w:szCs w:val="21"/>
              </w:rPr>
            </w:pPr>
          </w:p>
        </w:tc>
        <w:tc>
          <w:tcPr>
            <w:tcW w:w="1418" w:type="dxa"/>
            <w:vMerge/>
            <w:vAlign w:val="center"/>
          </w:tcPr>
          <w:p w14:paraId="7B02D5BE" w14:textId="77777777" w:rsidR="00AD7BF2" w:rsidRPr="00C452C8" w:rsidRDefault="00AD7BF2" w:rsidP="00FA605C">
            <w:pPr>
              <w:pStyle w:val="af9"/>
              <w:spacing w:line="276" w:lineRule="auto"/>
              <w:rPr>
                <w:rFonts w:ascii="Times New Roman" w:eastAsia="宋体" w:hAnsi="Times New Roman"/>
              </w:rPr>
            </w:pPr>
          </w:p>
        </w:tc>
        <w:tc>
          <w:tcPr>
            <w:tcW w:w="5756" w:type="dxa"/>
            <w:vAlign w:val="center"/>
          </w:tcPr>
          <w:p w14:paraId="36CEDD60" w14:textId="740CA686" w:rsidR="00AD7BF2" w:rsidRPr="00C452C8" w:rsidRDefault="00AD7BF2" w:rsidP="00FF7089">
            <w:pPr>
              <w:snapToGrid w:val="0"/>
              <w:spacing w:line="276" w:lineRule="auto"/>
              <w:rPr>
                <w:color w:val="000000"/>
              </w:rPr>
            </w:pPr>
            <w:r w:rsidRPr="00C452C8">
              <w:rPr>
                <w:b/>
                <w:bCs/>
                <w:color w:val="000000"/>
              </w:rPr>
              <w:t>指标点</w:t>
            </w:r>
            <w:r w:rsidRPr="00C452C8">
              <w:rPr>
                <w:rFonts w:eastAsia="Times New Roman"/>
                <w:b/>
                <w:bCs/>
                <w:color w:val="000000"/>
              </w:rPr>
              <w:t>11.2</w:t>
            </w:r>
            <w:r w:rsidRPr="00C452C8">
              <w:rPr>
                <w:b/>
                <w:bCs/>
                <w:color w:val="000000"/>
              </w:rPr>
              <w:t>：</w:t>
            </w:r>
            <w:r w:rsidR="00FF7089">
              <w:rPr>
                <w:color w:val="000000"/>
              </w:rPr>
              <w:t>具有为人民进行</w:t>
            </w:r>
            <w:r w:rsidR="00FF7089">
              <w:rPr>
                <w:rFonts w:hint="eastAsia"/>
                <w:color w:val="000000"/>
              </w:rPr>
              <w:t>遥感信息</w:t>
            </w:r>
            <w:r w:rsidR="00FF7089">
              <w:rPr>
                <w:color w:val="000000"/>
              </w:rPr>
              <w:t>服务和</w:t>
            </w:r>
            <w:r w:rsidR="00FF7089">
              <w:rPr>
                <w:rFonts w:hint="eastAsia"/>
                <w:color w:val="000000"/>
              </w:rPr>
              <w:t>遥感</w:t>
            </w:r>
            <w:r w:rsidRPr="00C452C8">
              <w:rPr>
                <w:color w:val="000000"/>
              </w:rPr>
              <w:t>科研的意识。做到扎根于人民、依靠于人民、心中有人民。</w:t>
            </w:r>
          </w:p>
        </w:tc>
      </w:tr>
    </w:tbl>
    <w:p w14:paraId="67414BD6" w14:textId="77777777" w:rsidR="00AD7BF2" w:rsidRPr="00AD7BF2" w:rsidRDefault="00AD7BF2" w:rsidP="00376F9F">
      <w:pPr>
        <w:spacing w:line="300" w:lineRule="auto"/>
        <w:ind w:firstLine="420"/>
        <w:rPr>
          <w:rFonts w:ascii="宋体" w:hAnsi="宋体"/>
          <w:bCs/>
          <w:color w:val="2E74B5"/>
        </w:rPr>
      </w:pPr>
    </w:p>
    <w:p w14:paraId="58E86199" w14:textId="77777777" w:rsidR="003F062B" w:rsidRDefault="003F062B" w:rsidP="003F062B">
      <w:pPr>
        <w:pStyle w:val="2"/>
        <w:tabs>
          <w:tab w:val="left" w:pos="1485"/>
        </w:tabs>
        <w:spacing w:beforeLines="100" w:before="240" w:afterLines="100" w:after="240" w:line="300" w:lineRule="auto"/>
        <w:rPr>
          <w:sz w:val="21"/>
          <w:szCs w:val="21"/>
        </w:rPr>
        <w:sectPr w:rsidR="003F062B" w:rsidSect="005D53BA">
          <w:pgSz w:w="11910" w:h="16840"/>
          <w:pgMar w:top="1378" w:right="1457" w:bottom="1242" w:left="1582" w:header="872" w:footer="1004" w:gutter="0"/>
          <w:cols w:space="720"/>
          <w:noEndnote/>
        </w:sectPr>
      </w:pPr>
      <w:r>
        <w:rPr>
          <w:sz w:val="21"/>
          <w:szCs w:val="21"/>
        </w:rPr>
        <w:tab/>
      </w:r>
    </w:p>
    <w:p w14:paraId="60A11E41" w14:textId="77777777" w:rsidR="00540555" w:rsidRPr="00540555" w:rsidRDefault="00540555" w:rsidP="00A3668B">
      <w:pPr>
        <w:spacing w:beforeLines="50" w:before="120" w:afterLines="50" w:after="120" w:line="360" w:lineRule="auto"/>
        <w:ind w:firstLineChars="200" w:firstLine="482"/>
        <w:rPr>
          <w:rFonts w:ascii="宋体" w:hAnsi="宋体"/>
          <w:b/>
          <w:bCs/>
          <w:sz w:val="24"/>
          <w:szCs w:val="24"/>
        </w:rPr>
      </w:pPr>
      <w:r w:rsidRPr="00540555">
        <w:rPr>
          <w:rFonts w:ascii="宋体" w:hAnsi="宋体"/>
          <w:b/>
          <w:bCs/>
          <w:sz w:val="24"/>
          <w:szCs w:val="24"/>
        </w:rPr>
        <w:lastRenderedPageBreak/>
        <w:t>（二）专业课程体系对专业</w:t>
      </w:r>
      <w:proofErr w:type="gramStart"/>
      <w:r w:rsidRPr="00540555">
        <w:rPr>
          <w:rFonts w:ascii="宋体" w:hAnsi="宋体"/>
          <w:b/>
          <w:bCs/>
          <w:sz w:val="24"/>
          <w:szCs w:val="24"/>
        </w:rPr>
        <w:t>思政指标点</w:t>
      </w:r>
      <w:proofErr w:type="gramEnd"/>
      <w:r w:rsidRPr="00540555">
        <w:rPr>
          <w:rFonts w:ascii="宋体" w:hAnsi="宋体"/>
          <w:b/>
          <w:bCs/>
          <w:sz w:val="24"/>
          <w:szCs w:val="24"/>
        </w:rPr>
        <w:t>的支撑关系矩阵</w:t>
      </w:r>
    </w:p>
    <w:p w14:paraId="43DF3C80" w14:textId="53722A3E" w:rsidR="00540555" w:rsidRPr="0013245E" w:rsidRDefault="00540555" w:rsidP="0013245E">
      <w:pPr>
        <w:spacing w:line="300" w:lineRule="auto"/>
        <w:jc w:val="center"/>
        <w:rPr>
          <w:rFonts w:ascii="宋体" w:hAnsi="宋体"/>
          <w:b/>
        </w:rPr>
      </w:pPr>
      <w:r w:rsidRPr="0013245E">
        <w:rPr>
          <w:rFonts w:ascii="宋体" w:hAnsi="宋体"/>
          <w:b/>
        </w:rPr>
        <w:t>表5 本专业课程体系对专业</w:t>
      </w:r>
      <w:proofErr w:type="gramStart"/>
      <w:r w:rsidRPr="0013245E">
        <w:rPr>
          <w:rFonts w:ascii="宋体" w:hAnsi="宋体"/>
          <w:b/>
        </w:rPr>
        <w:t>思政指标点</w:t>
      </w:r>
      <w:proofErr w:type="gramEnd"/>
      <w:r w:rsidRPr="0013245E">
        <w:rPr>
          <w:rFonts w:ascii="宋体" w:hAnsi="宋体"/>
          <w:b/>
        </w:rPr>
        <w:t>的支撑关系矩阵</w:t>
      </w:r>
    </w:p>
    <w:tbl>
      <w:tblPr>
        <w:tblStyle w:val="ae"/>
        <w:tblW w:w="14884" w:type="dxa"/>
        <w:jc w:val="center"/>
        <w:tblLayout w:type="fixed"/>
        <w:tblCellMar>
          <w:top w:w="120" w:type="dxa"/>
          <w:left w:w="60" w:type="dxa"/>
          <w:bottom w:w="120" w:type="dxa"/>
          <w:right w:w="60" w:type="dxa"/>
        </w:tblCellMar>
        <w:tblLook w:val="04A0" w:firstRow="1" w:lastRow="0" w:firstColumn="1" w:lastColumn="0" w:noHBand="0" w:noVBand="1"/>
      </w:tblPr>
      <w:tblGrid>
        <w:gridCol w:w="1408"/>
        <w:gridCol w:w="435"/>
        <w:gridCol w:w="426"/>
        <w:gridCol w:w="425"/>
        <w:gridCol w:w="425"/>
        <w:gridCol w:w="425"/>
        <w:gridCol w:w="426"/>
        <w:gridCol w:w="425"/>
        <w:gridCol w:w="425"/>
        <w:gridCol w:w="425"/>
        <w:gridCol w:w="426"/>
        <w:gridCol w:w="425"/>
        <w:gridCol w:w="425"/>
        <w:gridCol w:w="425"/>
        <w:gridCol w:w="426"/>
        <w:gridCol w:w="425"/>
        <w:gridCol w:w="425"/>
        <w:gridCol w:w="425"/>
        <w:gridCol w:w="426"/>
        <w:gridCol w:w="425"/>
        <w:gridCol w:w="425"/>
        <w:gridCol w:w="425"/>
        <w:gridCol w:w="426"/>
        <w:gridCol w:w="425"/>
        <w:gridCol w:w="425"/>
        <w:gridCol w:w="425"/>
        <w:gridCol w:w="567"/>
        <w:gridCol w:w="567"/>
        <w:gridCol w:w="567"/>
        <w:gridCol w:w="567"/>
        <w:gridCol w:w="567"/>
      </w:tblGrid>
      <w:tr w:rsidR="00540555" w:rsidRPr="00A93274" w14:paraId="15924E22" w14:textId="77777777" w:rsidTr="0018672F">
        <w:trPr>
          <w:trHeight w:val="510"/>
          <w:tblHeader/>
          <w:jc w:val="center"/>
        </w:trPr>
        <w:tc>
          <w:tcPr>
            <w:tcW w:w="1408" w:type="dxa"/>
            <w:vMerge w:val="restart"/>
            <w:tcBorders>
              <w:top w:val="single" w:sz="8" w:space="0" w:color="000000"/>
              <w:left w:val="single" w:sz="8" w:space="0" w:color="000000"/>
              <w:bottom w:val="single" w:sz="8" w:space="0" w:color="000000"/>
              <w:right w:val="single" w:sz="8" w:space="0" w:color="000000"/>
              <w:tl2br w:val="single" w:sz="4" w:space="0" w:color="auto"/>
            </w:tcBorders>
            <w:vAlign w:val="center"/>
          </w:tcPr>
          <w:p w14:paraId="6620C13B" w14:textId="77777777" w:rsidR="00540555" w:rsidRPr="00A93274" w:rsidRDefault="00540555" w:rsidP="00FA605C">
            <w:pPr>
              <w:snapToGrid w:val="0"/>
              <w:ind w:firstLineChars="200" w:firstLine="402"/>
              <w:jc w:val="left"/>
              <w:rPr>
                <w:rFonts w:eastAsia="微软雅黑"/>
                <w:b/>
                <w:color w:val="000000" w:themeColor="text1"/>
                <w:sz w:val="20"/>
                <w:szCs w:val="20"/>
              </w:rPr>
            </w:pPr>
            <w:r w:rsidRPr="00A93274">
              <w:rPr>
                <w:b/>
                <w:bCs/>
                <w:color w:val="000000" w:themeColor="text1"/>
                <w:sz w:val="20"/>
                <w:szCs w:val="20"/>
              </w:rPr>
              <w:t>专业</w:t>
            </w:r>
            <w:r>
              <w:rPr>
                <w:rFonts w:hint="eastAsia"/>
                <w:b/>
                <w:bCs/>
                <w:color w:val="000000" w:themeColor="text1"/>
                <w:sz w:val="20"/>
                <w:szCs w:val="20"/>
              </w:rPr>
              <w:t>思</w:t>
            </w:r>
            <w:r w:rsidRPr="00A93274">
              <w:rPr>
                <w:b/>
                <w:bCs/>
                <w:color w:val="000000" w:themeColor="text1"/>
                <w:sz w:val="20"/>
                <w:szCs w:val="20"/>
              </w:rPr>
              <w:t>政</w:t>
            </w:r>
          </w:p>
          <w:p w14:paraId="11A1E042" w14:textId="77777777" w:rsidR="00540555" w:rsidRPr="00A93274" w:rsidRDefault="00540555" w:rsidP="00FA605C">
            <w:pPr>
              <w:snapToGrid w:val="0"/>
              <w:ind w:firstLineChars="200" w:firstLine="402"/>
              <w:jc w:val="left"/>
              <w:rPr>
                <w:rFonts w:eastAsia="微软雅黑"/>
                <w:b/>
                <w:color w:val="000000" w:themeColor="text1"/>
                <w:sz w:val="20"/>
                <w:szCs w:val="20"/>
              </w:rPr>
            </w:pPr>
            <w:r w:rsidRPr="00A93274">
              <w:rPr>
                <w:b/>
                <w:bCs/>
                <w:color w:val="000000" w:themeColor="text1"/>
                <w:sz w:val="20"/>
                <w:szCs w:val="20"/>
              </w:rPr>
              <w:t>指标点</w:t>
            </w:r>
          </w:p>
          <w:p w14:paraId="0A250611" w14:textId="77777777" w:rsidR="00540555" w:rsidRPr="00A93274" w:rsidRDefault="00540555" w:rsidP="00FA605C">
            <w:pPr>
              <w:snapToGrid w:val="0"/>
              <w:jc w:val="left"/>
              <w:rPr>
                <w:b/>
                <w:bCs/>
                <w:color w:val="000000" w:themeColor="text1"/>
                <w:sz w:val="20"/>
                <w:szCs w:val="20"/>
              </w:rPr>
            </w:pPr>
          </w:p>
          <w:p w14:paraId="49667598" w14:textId="77777777" w:rsidR="00540555" w:rsidRPr="00A93274" w:rsidRDefault="00540555" w:rsidP="00FA605C">
            <w:pPr>
              <w:snapToGrid w:val="0"/>
              <w:jc w:val="left"/>
              <w:rPr>
                <w:b/>
                <w:bCs/>
                <w:color w:val="000000" w:themeColor="text1"/>
                <w:sz w:val="20"/>
                <w:szCs w:val="20"/>
              </w:rPr>
            </w:pPr>
          </w:p>
          <w:p w14:paraId="7ABA23A1" w14:textId="77777777" w:rsidR="00540555" w:rsidRPr="00A93274" w:rsidRDefault="00540555" w:rsidP="00FA605C">
            <w:pPr>
              <w:snapToGrid w:val="0"/>
              <w:jc w:val="left"/>
              <w:rPr>
                <w:b/>
                <w:bCs/>
                <w:color w:val="000000" w:themeColor="text1"/>
                <w:sz w:val="20"/>
                <w:szCs w:val="20"/>
              </w:rPr>
            </w:pPr>
            <w:r w:rsidRPr="00A93274">
              <w:rPr>
                <w:b/>
                <w:bCs/>
                <w:color w:val="000000" w:themeColor="text1"/>
                <w:sz w:val="20"/>
                <w:szCs w:val="20"/>
              </w:rPr>
              <w:t>课程</w:t>
            </w:r>
          </w:p>
          <w:p w14:paraId="5D160D6E" w14:textId="1BC1682E" w:rsidR="00540555" w:rsidRPr="00A93274" w:rsidRDefault="00540555" w:rsidP="00FA605C">
            <w:pPr>
              <w:snapToGrid w:val="0"/>
              <w:jc w:val="left"/>
              <w:rPr>
                <w:rFonts w:eastAsia="微软雅黑"/>
                <w:b/>
                <w:color w:val="000000" w:themeColor="text1"/>
                <w:sz w:val="20"/>
                <w:szCs w:val="20"/>
              </w:rPr>
            </w:pPr>
          </w:p>
        </w:tc>
        <w:tc>
          <w:tcPr>
            <w:tcW w:w="5538" w:type="dxa"/>
            <w:gridSpan w:val="13"/>
            <w:tcBorders>
              <w:top w:val="single" w:sz="8" w:space="0" w:color="000000"/>
              <w:left w:val="single" w:sz="8" w:space="0" w:color="000000"/>
              <w:bottom w:val="single" w:sz="8" w:space="0" w:color="000000"/>
              <w:right w:val="single" w:sz="8" w:space="0" w:color="000000"/>
            </w:tcBorders>
            <w:vAlign w:val="center"/>
          </w:tcPr>
          <w:p w14:paraId="320E1206" w14:textId="44714783" w:rsidR="00540555" w:rsidRPr="00A93274" w:rsidRDefault="00F31154" w:rsidP="00FA605C">
            <w:pPr>
              <w:snapToGrid w:val="0"/>
              <w:jc w:val="center"/>
              <w:rPr>
                <w:b/>
                <w:bCs/>
                <w:color w:val="000000" w:themeColor="text1"/>
                <w:sz w:val="20"/>
                <w:szCs w:val="20"/>
              </w:rPr>
            </w:pPr>
            <w:r>
              <w:rPr>
                <w:rFonts w:hint="eastAsia"/>
                <w:b/>
                <w:bCs/>
                <w:color w:val="000000" w:themeColor="text1"/>
                <w:sz w:val="20"/>
                <w:szCs w:val="20"/>
              </w:rPr>
              <w:t>传统精神</w:t>
            </w:r>
          </w:p>
        </w:tc>
        <w:tc>
          <w:tcPr>
            <w:tcW w:w="7938" w:type="dxa"/>
            <w:gridSpan w:val="17"/>
            <w:tcBorders>
              <w:top w:val="single" w:sz="8" w:space="0" w:color="000000"/>
              <w:left w:val="single" w:sz="8" w:space="0" w:color="000000"/>
              <w:bottom w:val="single" w:sz="8" w:space="0" w:color="000000"/>
              <w:right w:val="single" w:sz="8" w:space="0" w:color="000000"/>
            </w:tcBorders>
            <w:vAlign w:val="center"/>
          </w:tcPr>
          <w:p w14:paraId="60D63A95" w14:textId="188DB4CE" w:rsidR="00540555" w:rsidRPr="00A93274" w:rsidRDefault="00540555" w:rsidP="00FA605C">
            <w:pPr>
              <w:snapToGrid w:val="0"/>
              <w:jc w:val="center"/>
              <w:rPr>
                <w:b/>
                <w:bCs/>
                <w:color w:val="000000" w:themeColor="text1"/>
                <w:sz w:val="20"/>
                <w:szCs w:val="20"/>
              </w:rPr>
            </w:pPr>
            <w:r w:rsidRPr="00A93274">
              <w:rPr>
                <w:b/>
                <w:bCs/>
                <w:color w:val="000000" w:themeColor="text1"/>
                <w:sz w:val="20"/>
                <w:szCs w:val="20"/>
              </w:rPr>
              <w:t>时代</w:t>
            </w:r>
            <w:r w:rsidR="00F31154">
              <w:rPr>
                <w:rFonts w:hint="eastAsia"/>
                <w:b/>
                <w:bCs/>
                <w:color w:val="000000" w:themeColor="text1"/>
                <w:sz w:val="20"/>
                <w:szCs w:val="20"/>
              </w:rPr>
              <w:t>价值</w:t>
            </w:r>
          </w:p>
        </w:tc>
      </w:tr>
      <w:tr w:rsidR="00540555" w:rsidRPr="00A93274" w14:paraId="0FF9B4C4" w14:textId="77777777" w:rsidTr="0018672F">
        <w:trPr>
          <w:trHeight w:val="510"/>
          <w:tblHeader/>
          <w:jc w:val="center"/>
        </w:trPr>
        <w:tc>
          <w:tcPr>
            <w:tcW w:w="1408" w:type="dxa"/>
            <w:vMerge/>
            <w:tcBorders>
              <w:top w:val="single" w:sz="8" w:space="0" w:color="000000"/>
              <w:left w:val="single" w:sz="8" w:space="0" w:color="000000"/>
              <w:bottom w:val="single" w:sz="8" w:space="0" w:color="000000"/>
              <w:right w:val="single" w:sz="8" w:space="0" w:color="000000"/>
            </w:tcBorders>
            <w:vAlign w:val="center"/>
          </w:tcPr>
          <w:p w14:paraId="28CC2653" w14:textId="77777777" w:rsidR="00540555" w:rsidRPr="00A93274" w:rsidRDefault="00540555" w:rsidP="00FA605C">
            <w:pPr>
              <w:snapToGrid w:val="0"/>
              <w:spacing w:line="360" w:lineRule="auto"/>
              <w:jc w:val="center"/>
              <w:rPr>
                <w:b/>
                <w:color w:val="000000" w:themeColor="text1"/>
                <w:sz w:val="20"/>
                <w:szCs w:val="20"/>
              </w:rPr>
            </w:pPr>
          </w:p>
        </w:tc>
        <w:tc>
          <w:tcPr>
            <w:tcW w:w="1286" w:type="dxa"/>
            <w:gridSpan w:val="3"/>
            <w:tcBorders>
              <w:top w:val="single" w:sz="8" w:space="0" w:color="000000"/>
              <w:left w:val="single" w:sz="8" w:space="0" w:color="000000"/>
              <w:bottom w:val="single" w:sz="8" w:space="0" w:color="000000"/>
              <w:right w:val="single" w:sz="8" w:space="0" w:color="000000"/>
            </w:tcBorders>
            <w:vAlign w:val="center"/>
          </w:tcPr>
          <w:p w14:paraId="3AE70BEE" w14:textId="77777777" w:rsidR="00540555" w:rsidRPr="00A93274" w:rsidRDefault="00540555" w:rsidP="00FA605C">
            <w:pPr>
              <w:snapToGrid w:val="0"/>
              <w:jc w:val="center"/>
              <w:rPr>
                <w:rFonts w:eastAsia="Calibri"/>
                <w:b/>
                <w:bCs/>
                <w:color w:val="000000" w:themeColor="text1"/>
                <w:sz w:val="20"/>
                <w:szCs w:val="20"/>
              </w:rPr>
            </w:pPr>
            <w:r w:rsidRPr="00A93274">
              <w:rPr>
                <w:b/>
                <w:bCs/>
                <w:color w:val="000000" w:themeColor="text1"/>
                <w:sz w:val="20"/>
                <w:szCs w:val="20"/>
              </w:rPr>
              <w:t>指标点</w:t>
            </w:r>
            <w:r w:rsidRPr="00A93274">
              <w:rPr>
                <w:rFonts w:eastAsia="Calibri"/>
                <w:b/>
                <w:bCs/>
                <w:color w:val="000000" w:themeColor="text1"/>
                <w:sz w:val="20"/>
                <w:szCs w:val="20"/>
              </w:rPr>
              <w:t>1</w:t>
            </w:r>
          </w:p>
        </w:tc>
        <w:tc>
          <w:tcPr>
            <w:tcW w:w="1276" w:type="dxa"/>
            <w:gridSpan w:val="3"/>
            <w:tcBorders>
              <w:top w:val="single" w:sz="8" w:space="0" w:color="000000"/>
              <w:left w:val="single" w:sz="8" w:space="0" w:color="000000"/>
              <w:bottom w:val="single" w:sz="8" w:space="0" w:color="000000"/>
              <w:right w:val="single" w:sz="8" w:space="0" w:color="000000"/>
            </w:tcBorders>
            <w:vAlign w:val="center"/>
          </w:tcPr>
          <w:p w14:paraId="4CC171C4" w14:textId="77777777" w:rsidR="00540555" w:rsidRPr="00540555" w:rsidRDefault="00540555" w:rsidP="00FA605C">
            <w:pPr>
              <w:snapToGrid w:val="0"/>
              <w:jc w:val="center"/>
              <w:rPr>
                <w:b/>
                <w:bCs/>
                <w:color w:val="000000" w:themeColor="text1"/>
                <w:sz w:val="20"/>
                <w:szCs w:val="20"/>
              </w:rPr>
            </w:pPr>
            <w:r w:rsidRPr="00A93274">
              <w:rPr>
                <w:b/>
                <w:bCs/>
                <w:color w:val="000000" w:themeColor="text1"/>
                <w:sz w:val="20"/>
                <w:szCs w:val="20"/>
              </w:rPr>
              <w:t>指标点</w:t>
            </w:r>
            <w:r w:rsidRPr="00540555">
              <w:rPr>
                <w:b/>
                <w:bCs/>
                <w:color w:val="000000" w:themeColor="text1"/>
                <w:sz w:val="20"/>
                <w:szCs w:val="20"/>
              </w:rPr>
              <w:t>2</w:t>
            </w:r>
          </w:p>
        </w:tc>
        <w:tc>
          <w:tcPr>
            <w:tcW w:w="850" w:type="dxa"/>
            <w:gridSpan w:val="2"/>
            <w:tcBorders>
              <w:top w:val="single" w:sz="8" w:space="0" w:color="000000"/>
              <w:left w:val="single" w:sz="8" w:space="0" w:color="000000"/>
              <w:bottom w:val="single" w:sz="8" w:space="0" w:color="000000"/>
              <w:right w:val="single" w:sz="8" w:space="0" w:color="000000"/>
            </w:tcBorders>
            <w:vAlign w:val="center"/>
          </w:tcPr>
          <w:p w14:paraId="343650E8" w14:textId="77777777" w:rsidR="00540555" w:rsidRPr="00540555" w:rsidRDefault="00540555" w:rsidP="00FA605C">
            <w:pPr>
              <w:snapToGrid w:val="0"/>
              <w:jc w:val="center"/>
              <w:rPr>
                <w:b/>
                <w:bCs/>
                <w:color w:val="000000" w:themeColor="text1"/>
                <w:sz w:val="20"/>
                <w:szCs w:val="20"/>
              </w:rPr>
            </w:pPr>
            <w:r w:rsidRPr="00540555">
              <w:rPr>
                <w:b/>
                <w:bCs/>
                <w:color w:val="000000" w:themeColor="text1"/>
                <w:sz w:val="20"/>
                <w:szCs w:val="20"/>
              </w:rPr>
              <w:t>指标点</w:t>
            </w:r>
            <w:r w:rsidRPr="00540555">
              <w:rPr>
                <w:b/>
                <w:bCs/>
                <w:color w:val="000000" w:themeColor="text1"/>
                <w:sz w:val="20"/>
                <w:szCs w:val="20"/>
              </w:rPr>
              <w:t>3</w:t>
            </w:r>
          </w:p>
        </w:tc>
        <w:tc>
          <w:tcPr>
            <w:tcW w:w="851" w:type="dxa"/>
            <w:gridSpan w:val="2"/>
            <w:tcBorders>
              <w:top w:val="single" w:sz="8" w:space="0" w:color="000000"/>
              <w:left w:val="single" w:sz="8" w:space="0" w:color="000000"/>
              <w:bottom w:val="single" w:sz="8" w:space="0" w:color="000000"/>
              <w:right w:val="single" w:sz="8" w:space="0" w:color="000000"/>
            </w:tcBorders>
            <w:vAlign w:val="center"/>
          </w:tcPr>
          <w:p w14:paraId="22CAB2EB" w14:textId="77777777" w:rsidR="00540555" w:rsidRPr="00540555" w:rsidRDefault="00540555" w:rsidP="00FA605C">
            <w:pPr>
              <w:snapToGrid w:val="0"/>
              <w:jc w:val="center"/>
              <w:rPr>
                <w:b/>
                <w:bCs/>
                <w:color w:val="000000" w:themeColor="text1"/>
                <w:sz w:val="20"/>
                <w:szCs w:val="20"/>
              </w:rPr>
            </w:pPr>
            <w:r w:rsidRPr="00540555">
              <w:rPr>
                <w:b/>
                <w:bCs/>
                <w:color w:val="000000" w:themeColor="text1"/>
                <w:sz w:val="20"/>
                <w:szCs w:val="20"/>
              </w:rPr>
              <w:t>指标点</w:t>
            </w:r>
            <w:r w:rsidRPr="00540555">
              <w:rPr>
                <w:b/>
                <w:bCs/>
                <w:color w:val="000000" w:themeColor="text1"/>
                <w:sz w:val="20"/>
                <w:szCs w:val="20"/>
              </w:rPr>
              <w:t>4</w:t>
            </w:r>
          </w:p>
        </w:tc>
        <w:tc>
          <w:tcPr>
            <w:tcW w:w="1275" w:type="dxa"/>
            <w:gridSpan w:val="3"/>
            <w:tcBorders>
              <w:top w:val="single" w:sz="8" w:space="0" w:color="000000"/>
              <w:left w:val="single" w:sz="8" w:space="0" w:color="000000"/>
              <w:bottom w:val="single" w:sz="8" w:space="0" w:color="000000"/>
              <w:right w:val="single" w:sz="8" w:space="0" w:color="000000"/>
            </w:tcBorders>
            <w:vAlign w:val="center"/>
          </w:tcPr>
          <w:p w14:paraId="553EA4A8" w14:textId="77777777" w:rsidR="00540555" w:rsidRPr="00540555" w:rsidRDefault="00540555" w:rsidP="00FA605C">
            <w:pPr>
              <w:snapToGrid w:val="0"/>
              <w:jc w:val="center"/>
              <w:rPr>
                <w:b/>
                <w:bCs/>
                <w:color w:val="000000" w:themeColor="text1"/>
                <w:sz w:val="20"/>
                <w:szCs w:val="20"/>
              </w:rPr>
            </w:pPr>
            <w:r w:rsidRPr="00A93274">
              <w:rPr>
                <w:b/>
                <w:bCs/>
                <w:color w:val="000000" w:themeColor="text1"/>
                <w:sz w:val="20"/>
                <w:szCs w:val="20"/>
              </w:rPr>
              <w:t>指标点</w:t>
            </w:r>
            <w:r w:rsidRPr="00540555">
              <w:rPr>
                <w:b/>
                <w:bCs/>
                <w:color w:val="000000" w:themeColor="text1"/>
                <w:sz w:val="20"/>
                <w:szCs w:val="20"/>
              </w:rPr>
              <w:t>5</w:t>
            </w:r>
          </w:p>
        </w:tc>
        <w:tc>
          <w:tcPr>
            <w:tcW w:w="1276" w:type="dxa"/>
            <w:gridSpan w:val="3"/>
            <w:tcBorders>
              <w:top w:val="single" w:sz="8" w:space="0" w:color="000000"/>
              <w:left w:val="single" w:sz="8" w:space="0" w:color="000000"/>
              <w:bottom w:val="single" w:sz="8" w:space="0" w:color="000000"/>
              <w:right w:val="single" w:sz="8" w:space="0" w:color="000000"/>
            </w:tcBorders>
            <w:vAlign w:val="center"/>
          </w:tcPr>
          <w:p w14:paraId="5F3F9F37" w14:textId="77777777" w:rsidR="00540555" w:rsidRPr="00540555" w:rsidRDefault="00540555" w:rsidP="00FA605C">
            <w:pPr>
              <w:snapToGrid w:val="0"/>
              <w:jc w:val="center"/>
              <w:rPr>
                <w:b/>
                <w:bCs/>
                <w:color w:val="000000" w:themeColor="text1"/>
                <w:sz w:val="20"/>
                <w:szCs w:val="20"/>
              </w:rPr>
            </w:pPr>
            <w:r w:rsidRPr="00A93274">
              <w:rPr>
                <w:b/>
                <w:bCs/>
                <w:color w:val="000000" w:themeColor="text1"/>
                <w:sz w:val="20"/>
                <w:szCs w:val="20"/>
              </w:rPr>
              <w:t>指标点</w:t>
            </w:r>
            <w:r w:rsidRPr="00540555">
              <w:rPr>
                <w:b/>
                <w:bCs/>
                <w:color w:val="000000" w:themeColor="text1"/>
                <w:sz w:val="20"/>
                <w:szCs w:val="20"/>
              </w:rPr>
              <w:t>6</w:t>
            </w:r>
          </w:p>
        </w:tc>
        <w:tc>
          <w:tcPr>
            <w:tcW w:w="1276" w:type="dxa"/>
            <w:gridSpan w:val="3"/>
            <w:tcBorders>
              <w:top w:val="single" w:sz="8" w:space="0" w:color="000000"/>
              <w:left w:val="single" w:sz="8" w:space="0" w:color="000000"/>
              <w:bottom w:val="single" w:sz="8" w:space="0" w:color="000000"/>
              <w:right w:val="single" w:sz="8" w:space="0" w:color="000000"/>
            </w:tcBorders>
            <w:vAlign w:val="center"/>
          </w:tcPr>
          <w:p w14:paraId="26CBE72F" w14:textId="77777777" w:rsidR="00540555" w:rsidRPr="00540555" w:rsidRDefault="00540555" w:rsidP="00FA605C">
            <w:pPr>
              <w:snapToGrid w:val="0"/>
              <w:jc w:val="center"/>
              <w:rPr>
                <w:b/>
                <w:bCs/>
                <w:color w:val="000000" w:themeColor="text1"/>
                <w:sz w:val="20"/>
                <w:szCs w:val="20"/>
              </w:rPr>
            </w:pPr>
            <w:r w:rsidRPr="00A93274">
              <w:rPr>
                <w:b/>
                <w:bCs/>
                <w:color w:val="000000" w:themeColor="text1"/>
                <w:sz w:val="20"/>
                <w:szCs w:val="20"/>
              </w:rPr>
              <w:t>指标点</w:t>
            </w:r>
            <w:r w:rsidRPr="00540555">
              <w:rPr>
                <w:b/>
                <w:bCs/>
                <w:color w:val="000000" w:themeColor="text1"/>
                <w:sz w:val="20"/>
                <w:szCs w:val="20"/>
              </w:rPr>
              <w:t>7</w:t>
            </w:r>
          </w:p>
        </w:tc>
        <w:tc>
          <w:tcPr>
            <w:tcW w:w="850" w:type="dxa"/>
            <w:gridSpan w:val="2"/>
            <w:tcBorders>
              <w:top w:val="single" w:sz="8" w:space="0" w:color="000000"/>
              <w:left w:val="single" w:sz="8" w:space="0" w:color="000000"/>
              <w:bottom w:val="single" w:sz="8" w:space="0" w:color="000000"/>
              <w:right w:val="single" w:sz="8" w:space="0" w:color="000000"/>
            </w:tcBorders>
            <w:vAlign w:val="center"/>
          </w:tcPr>
          <w:p w14:paraId="7770C69E" w14:textId="77777777" w:rsidR="00540555" w:rsidRPr="00540555" w:rsidRDefault="00540555" w:rsidP="00FA605C">
            <w:pPr>
              <w:snapToGrid w:val="0"/>
              <w:jc w:val="center"/>
              <w:rPr>
                <w:b/>
                <w:bCs/>
                <w:color w:val="000000" w:themeColor="text1"/>
                <w:sz w:val="20"/>
                <w:szCs w:val="20"/>
              </w:rPr>
            </w:pPr>
            <w:r w:rsidRPr="00540555">
              <w:rPr>
                <w:b/>
                <w:bCs/>
                <w:color w:val="000000" w:themeColor="text1"/>
                <w:sz w:val="20"/>
                <w:szCs w:val="20"/>
              </w:rPr>
              <w:t>指标点</w:t>
            </w:r>
            <w:r w:rsidRPr="00540555">
              <w:rPr>
                <w:b/>
                <w:bCs/>
                <w:color w:val="000000" w:themeColor="text1"/>
                <w:sz w:val="20"/>
                <w:szCs w:val="20"/>
              </w:rPr>
              <w:t>8</w:t>
            </w:r>
          </w:p>
        </w:tc>
        <w:tc>
          <w:tcPr>
            <w:tcW w:w="1701" w:type="dxa"/>
            <w:gridSpan w:val="4"/>
            <w:tcBorders>
              <w:top w:val="single" w:sz="8" w:space="0" w:color="000000"/>
              <w:left w:val="single" w:sz="8" w:space="0" w:color="000000"/>
              <w:bottom w:val="single" w:sz="8" w:space="0" w:color="000000"/>
              <w:right w:val="single" w:sz="8" w:space="0" w:color="000000"/>
            </w:tcBorders>
            <w:vAlign w:val="center"/>
          </w:tcPr>
          <w:p w14:paraId="3C80A5B7" w14:textId="77777777" w:rsidR="00540555" w:rsidRPr="00540555" w:rsidRDefault="00540555" w:rsidP="00FA605C">
            <w:pPr>
              <w:snapToGrid w:val="0"/>
              <w:jc w:val="center"/>
              <w:rPr>
                <w:b/>
                <w:bCs/>
                <w:color w:val="000000" w:themeColor="text1"/>
                <w:sz w:val="20"/>
                <w:szCs w:val="20"/>
              </w:rPr>
            </w:pPr>
            <w:r w:rsidRPr="00A93274">
              <w:rPr>
                <w:b/>
                <w:bCs/>
                <w:color w:val="000000" w:themeColor="text1"/>
                <w:sz w:val="20"/>
                <w:szCs w:val="20"/>
              </w:rPr>
              <w:t>指标点</w:t>
            </w:r>
            <w:r w:rsidRPr="00540555">
              <w:rPr>
                <w:b/>
                <w:bCs/>
                <w:color w:val="000000" w:themeColor="text1"/>
                <w:sz w:val="20"/>
                <w:szCs w:val="20"/>
              </w:rPr>
              <w:t>9</w:t>
            </w:r>
          </w:p>
        </w:tc>
        <w:tc>
          <w:tcPr>
            <w:tcW w:w="1701" w:type="dxa"/>
            <w:gridSpan w:val="3"/>
            <w:tcBorders>
              <w:top w:val="single" w:sz="8" w:space="0" w:color="000000"/>
              <w:left w:val="single" w:sz="8" w:space="0" w:color="000000"/>
              <w:bottom w:val="single" w:sz="8" w:space="0" w:color="000000"/>
              <w:right w:val="single" w:sz="8" w:space="0" w:color="000000"/>
            </w:tcBorders>
            <w:vAlign w:val="center"/>
          </w:tcPr>
          <w:p w14:paraId="2E62434F" w14:textId="77777777" w:rsidR="00540555" w:rsidRPr="00540555" w:rsidRDefault="00540555" w:rsidP="00FA605C">
            <w:pPr>
              <w:snapToGrid w:val="0"/>
              <w:jc w:val="center"/>
              <w:rPr>
                <w:b/>
                <w:bCs/>
                <w:color w:val="000000" w:themeColor="text1"/>
                <w:sz w:val="20"/>
                <w:szCs w:val="20"/>
              </w:rPr>
            </w:pPr>
            <w:r w:rsidRPr="00A93274">
              <w:rPr>
                <w:b/>
                <w:bCs/>
                <w:color w:val="000000" w:themeColor="text1"/>
                <w:sz w:val="20"/>
                <w:szCs w:val="20"/>
              </w:rPr>
              <w:t>指标点</w:t>
            </w:r>
            <w:r w:rsidRPr="00540555">
              <w:rPr>
                <w:b/>
                <w:bCs/>
                <w:color w:val="000000" w:themeColor="text1"/>
                <w:sz w:val="20"/>
                <w:szCs w:val="20"/>
              </w:rPr>
              <w:t>10</w:t>
            </w:r>
          </w:p>
        </w:tc>
        <w:tc>
          <w:tcPr>
            <w:tcW w:w="1134" w:type="dxa"/>
            <w:gridSpan w:val="2"/>
            <w:tcBorders>
              <w:top w:val="single" w:sz="8" w:space="0" w:color="000000"/>
              <w:left w:val="single" w:sz="8" w:space="0" w:color="000000"/>
              <w:bottom w:val="single" w:sz="8" w:space="0" w:color="000000"/>
              <w:right w:val="single" w:sz="8" w:space="0" w:color="000000"/>
            </w:tcBorders>
            <w:vAlign w:val="center"/>
          </w:tcPr>
          <w:p w14:paraId="0ABD01C6" w14:textId="77777777" w:rsidR="00540555" w:rsidRPr="00540555" w:rsidRDefault="00540555" w:rsidP="00FA605C">
            <w:pPr>
              <w:snapToGrid w:val="0"/>
              <w:jc w:val="center"/>
              <w:rPr>
                <w:b/>
                <w:bCs/>
                <w:color w:val="000000" w:themeColor="text1"/>
                <w:sz w:val="20"/>
                <w:szCs w:val="20"/>
              </w:rPr>
            </w:pPr>
            <w:r w:rsidRPr="00A93274">
              <w:rPr>
                <w:b/>
                <w:bCs/>
                <w:color w:val="000000" w:themeColor="text1"/>
                <w:sz w:val="20"/>
                <w:szCs w:val="20"/>
              </w:rPr>
              <w:t>指标点</w:t>
            </w:r>
            <w:r w:rsidRPr="00540555">
              <w:rPr>
                <w:b/>
                <w:bCs/>
                <w:color w:val="000000" w:themeColor="text1"/>
                <w:sz w:val="20"/>
                <w:szCs w:val="20"/>
              </w:rPr>
              <w:t>11</w:t>
            </w:r>
          </w:p>
        </w:tc>
      </w:tr>
      <w:tr w:rsidR="00540555" w:rsidRPr="00A93274" w14:paraId="02DE3F77" w14:textId="77777777" w:rsidTr="0018672F">
        <w:trPr>
          <w:trHeight w:val="20"/>
          <w:tblHeader/>
          <w:jc w:val="center"/>
        </w:trPr>
        <w:tc>
          <w:tcPr>
            <w:tcW w:w="1408" w:type="dxa"/>
            <w:vMerge/>
            <w:tcBorders>
              <w:top w:val="single" w:sz="8" w:space="0" w:color="000000"/>
              <w:left w:val="single" w:sz="8" w:space="0" w:color="000000"/>
              <w:bottom w:val="single" w:sz="8" w:space="0" w:color="000000"/>
              <w:right w:val="single" w:sz="8" w:space="0" w:color="000000"/>
            </w:tcBorders>
            <w:vAlign w:val="center"/>
          </w:tcPr>
          <w:p w14:paraId="799880A4" w14:textId="77777777" w:rsidR="00540555" w:rsidRPr="00A93274" w:rsidRDefault="00540555" w:rsidP="00FA605C">
            <w:pPr>
              <w:snapToGrid w:val="0"/>
              <w:spacing w:line="360" w:lineRule="auto"/>
              <w:jc w:val="center"/>
              <w:rPr>
                <w:b/>
                <w:color w:val="000000" w:themeColor="text1"/>
                <w:sz w:val="20"/>
                <w:szCs w:val="20"/>
              </w:rPr>
            </w:pPr>
          </w:p>
        </w:tc>
        <w:tc>
          <w:tcPr>
            <w:tcW w:w="435" w:type="dxa"/>
            <w:tcBorders>
              <w:top w:val="single" w:sz="8" w:space="0" w:color="000000"/>
              <w:left w:val="single" w:sz="8" w:space="0" w:color="000000"/>
              <w:bottom w:val="single" w:sz="8" w:space="0" w:color="000000"/>
              <w:right w:val="single" w:sz="8" w:space="0" w:color="000000"/>
            </w:tcBorders>
            <w:vAlign w:val="center"/>
          </w:tcPr>
          <w:p w14:paraId="6A8C11AE" w14:textId="77777777" w:rsidR="00540555" w:rsidRPr="00A93274" w:rsidRDefault="00540555" w:rsidP="00FA605C">
            <w:pPr>
              <w:snapToGrid w:val="0"/>
              <w:jc w:val="center"/>
              <w:rPr>
                <w:b/>
                <w:color w:val="000000" w:themeColor="text1"/>
                <w:sz w:val="20"/>
                <w:szCs w:val="20"/>
              </w:rPr>
            </w:pPr>
            <w:r w:rsidRPr="00A93274">
              <w:rPr>
                <w:b/>
                <w:color w:val="000000" w:themeColor="text1"/>
                <w:sz w:val="20"/>
                <w:szCs w:val="20"/>
              </w:rPr>
              <w:t>1.1</w:t>
            </w:r>
          </w:p>
        </w:tc>
        <w:tc>
          <w:tcPr>
            <w:tcW w:w="426" w:type="dxa"/>
            <w:tcBorders>
              <w:top w:val="single" w:sz="8" w:space="0" w:color="000000"/>
              <w:left w:val="single" w:sz="8" w:space="0" w:color="000000"/>
              <w:bottom w:val="single" w:sz="8" w:space="0" w:color="000000"/>
              <w:right w:val="single" w:sz="8" w:space="0" w:color="000000"/>
            </w:tcBorders>
            <w:vAlign w:val="center"/>
          </w:tcPr>
          <w:p w14:paraId="1A8F3507" w14:textId="77777777" w:rsidR="00540555" w:rsidRPr="00A93274" w:rsidRDefault="00540555" w:rsidP="00FA605C">
            <w:pPr>
              <w:snapToGrid w:val="0"/>
              <w:jc w:val="center"/>
              <w:rPr>
                <w:b/>
                <w:color w:val="000000" w:themeColor="text1"/>
                <w:sz w:val="20"/>
                <w:szCs w:val="20"/>
              </w:rPr>
            </w:pPr>
            <w:r w:rsidRPr="00A93274">
              <w:rPr>
                <w:b/>
                <w:color w:val="000000" w:themeColor="text1"/>
                <w:sz w:val="20"/>
                <w:szCs w:val="20"/>
              </w:rPr>
              <w:t>1.2</w:t>
            </w:r>
          </w:p>
        </w:tc>
        <w:tc>
          <w:tcPr>
            <w:tcW w:w="425" w:type="dxa"/>
            <w:tcBorders>
              <w:top w:val="single" w:sz="8" w:space="0" w:color="000000"/>
              <w:left w:val="single" w:sz="8" w:space="0" w:color="000000"/>
              <w:bottom w:val="single" w:sz="8" w:space="0" w:color="000000"/>
              <w:right w:val="single" w:sz="8" w:space="0" w:color="000000"/>
            </w:tcBorders>
            <w:vAlign w:val="center"/>
          </w:tcPr>
          <w:p w14:paraId="02F207D7" w14:textId="77777777" w:rsidR="00540555" w:rsidRPr="00A93274" w:rsidRDefault="00540555" w:rsidP="00FA605C">
            <w:pPr>
              <w:snapToGrid w:val="0"/>
              <w:jc w:val="center"/>
              <w:rPr>
                <w:b/>
                <w:color w:val="000000" w:themeColor="text1"/>
                <w:sz w:val="20"/>
                <w:szCs w:val="20"/>
              </w:rPr>
            </w:pPr>
            <w:r w:rsidRPr="00A93274">
              <w:rPr>
                <w:b/>
                <w:color w:val="000000" w:themeColor="text1"/>
                <w:sz w:val="20"/>
                <w:szCs w:val="20"/>
              </w:rPr>
              <w:t>1.3</w:t>
            </w:r>
          </w:p>
        </w:tc>
        <w:tc>
          <w:tcPr>
            <w:tcW w:w="425" w:type="dxa"/>
            <w:tcBorders>
              <w:top w:val="single" w:sz="8" w:space="0" w:color="000000"/>
              <w:left w:val="single" w:sz="8" w:space="0" w:color="000000"/>
              <w:bottom w:val="single" w:sz="8" w:space="0" w:color="000000"/>
              <w:right w:val="single" w:sz="8" w:space="0" w:color="000000"/>
            </w:tcBorders>
            <w:vAlign w:val="center"/>
          </w:tcPr>
          <w:p w14:paraId="1A2382B9" w14:textId="77777777" w:rsidR="00540555" w:rsidRPr="00A93274" w:rsidRDefault="00540555" w:rsidP="00FA605C">
            <w:pPr>
              <w:snapToGrid w:val="0"/>
              <w:jc w:val="center"/>
              <w:rPr>
                <w:b/>
                <w:color w:val="000000" w:themeColor="text1"/>
                <w:sz w:val="20"/>
                <w:szCs w:val="20"/>
              </w:rPr>
            </w:pPr>
            <w:r w:rsidRPr="00A93274">
              <w:rPr>
                <w:b/>
                <w:color w:val="000000" w:themeColor="text1"/>
                <w:sz w:val="20"/>
                <w:szCs w:val="20"/>
              </w:rPr>
              <w:t>2.1</w:t>
            </w:r>
          </w:p>
        </w:tc>
        <w:tc>
          <w:tcPr>
            <w:tcW w:w="425" w:type="dxa"/>
            <w:tcBorders>
              <w:top w:val="single" w:sz="8" w:space="0" w:color="000000"/>
              <w:left w:val="single" w:sz="8" w:space="0" w:color="000000"/>
              <w:bottom w:val="single" w:sz="8" w:space="0" w:color="000000"/>
              <w:right w:val="single" w:sz="8" w:space="0" w:color="000000"/>
            </w:tcBorders>
            <w:vAlign w:val="center"/>
          </w:tcPr>
          <w:p w14:paraId="5F5AAEDA" w14:textId="77777777" w:rsidR="00540555" w:rsidRPr="00A93274" w:rsidRDefault="00540555" w:rsidP="00FA605C">
            <w:pPr>
              <w:snapToGrid w:val="0"/>
              <w:rPr>
                <w:b/>
                <w:color w:val="000000" w:themeColor="text1"/>
                <w:sz w:val="20"/>
                <w:szCs w:val="20"/>
              </w:rPr>
            </w:pPr>
            <w:r w:rsidRPr="00A93274">
              <w:rPr>
                <w:b/>
                <w:color w:val="000000" w:themeColor="text1"/>
                <w:sz w:val="20"/>
                <w:szCs w:val="20"/>
              </w:rPr>
              <w:t>2.2</w:t>
            </w:r>
          </w:p>
        </w:tc>
        <w:tc>
          <w:tcPr>
            <w:tcW w:w="426" w:type="dxa"/>
            <w:tcBorders>
              <w:top w:val="single" w:sz="8" w:space="0" w:color="000000"/>
              <w:left w:val="single" w:sz="8" w:space="0" w:color="000000"/>
              <w:bottom w:val="single" w:sz="8" w:space="0" w:color="000000"/>
              <w:right w:val="single" w:sz="8" w:space="0" w:color="000000"/>
            </w:tcBorders>
            <w:vAlign w:val="center"/>
          </w:tcPr>
          <w:p w14:paraId="34F2C227" w14:textId="77777777" w:rsidR="00540555" w:rsidRPr="00A93274" w:rsidRDefault="00540555" w:rsidP="00FA605C">
            <w:pPr>
              <w:snapToGrid w:val="0"/>
              <w:jc w:val="center"/>
              <w:rPr>
                <w:b/>
                <w:color w:val="000000" w:themeColor="text1"/>
                <w:sz w:val="20"/>
                <w:szCs w:val="20"/>
              </w:rPr>
            </w:pPr>
            <w:r w:rsidRPr="00A93274">
              <w:rPr>
                <w:b/>
                <w:color w:val="000000" w:themeColor="text1"/>
                <w:sz w:val="20"/>
                <w:szCs w:val="20"/>
              </w:rPr>
              <w:t>2.3</w:t>
            </w:r>
          </w:p>
        </w:tc>
        <w:tc>
          <w:tcPr>
            <w:tcW w:w="425" w:type="dxa"/>
            <w:tcBorders>
              <w:top w:val="single" w:sz="8" w:space="0" w:color="000000"/>
              <w:left w:val="single" w:sz="8" w:space="0" w:color="000000"/>
              <w:bottom w:val="single" w:sz="8" w:space="0" w:color="000000"/>
              <w:right w:val="single" w:sz="8" w:space="0" w:color="000000"/>
            </w:tcBorders>
            <w:vAlign w:val="center"/>
          </w:tcPr>
          <w:p w14:paraId="600F2DA7" w14:textId="77777777" w:rsidR="00540555" w:rsidRPr="00A93274" w:rsidRDefault="00540555" w:rsidP="00FA605C">
            <w:pPr>
              <w:snapToGrid w:val="0"/>
              <w:jc w:val="center"/>
              <w:rPr>
                <w:b/>
                <w:color w:val="000000" w:themeColor="text1"/>
                <w:sz w:val="20"/>
                <w:szCs w:val="20"/>
              </w:rPr>
            </w:pPr>
            <w:r w:rsidRPr="00A93274">
              <w:rPr>
                <w:b/>
                <w:color w:val="000000" w:themeColor="text1"/>
                <w:sz w:val="20"/>
                <w:szCs w:val="20"/>
              </w:rPr>
              <w:t>3.1</w:t>
            </w:r>
          </w:p>
        </w:tc>
        <w:tc>
          <w:tcPr>
            <w:tcW w:w="425" w:type="dxa"/>
            <w:tcBorders>
              <w:top w:val="single" w:sz="8" w:space="0" w:color="000000"/>
              <w:left w:val="single" w:sz="8" w:space="0" w:color="000000"/>
              <w:bottom w:val="single" w:sz="8" w:space="0" w:color="000000"/>
              <w:right w:val="single" w:sz="8" w:space="0" w:color="000000"/>
            </w:tcBorders>
            <w:vAlign w:val="center"/>
          </w:tcPr>
          <w:p w14:paraId="4157578E" w14:textId="77777777" w:rsidR="00540555" w:rsidRPr="00A93274" w:rsidRDefault="00540555" w:rsidP="00FA605C">
            <w:pPr>
              <w:snapToGrid w:val="0"/>
              <w:jc w:val="center"/>
              <w:rPr>
                <w:b/>
                <w:color w:val="000000" w:themeColor="text1"/>
                <w:sz w:val="20"/>
                <w:szCs w:val="20"/>
              </w:rPr>
            </w:pPr>
            <w:r w:rsidRPr="00A93274">
              <w:rPr>
                <w:b/>
                <w:color w:val="000000" w:themeColor="text1"/>
                <w:sz w:val="20"/>
                <w:szCs w:val="20"/>
              </w:rPr>
              <w:t>3.2</w:t>
            </w:r>
          </w:p>
        </w:tc>
        <w:tc>
          <w:tcPr>
            <w:tcW w:w="425" w:type="dxa"/>
            <w:tcBorders>
              <w:top w:val="single" w:sz="8" w:space="0" w:color="000000"/>
              <w:left w:val="single" w:sz="8" w:space="0" w:color="000000"/>
              <w:bottom w:val="single" w:sz="8" w:space="0" w:color="000000"/>
              <w:right w:val="single" w:sz="8" w:space="0" w:color="000000"/>
            </w:tcBorders>
            <w:vAlign w:val="center"/>
          </w:tcPr>
          <w:p w14:paraId="4EC6AE0A" w14:textId="77777777" w:rsidR="00540555" w:rsidRPr="00A93274" w:rsidRDefault="00540555" w:rsidP="00FA605C">
            <w:pPr>
              <w:snapToGrid w:val="0"/>
              <w:jc w:val="center"/>
              <w:rPr>
                <w:b/>
                <w:color w:val="000000" w:themeColor="text1"/>
                <w:sz w:val="20"/>
                <w:szCs w:val="20"/>
              </w:rPr>
            </w:pPr>
            <w:r w:rsidRPr="00A93274">
              <w:rPr>
                <w:b/>
                <w:color w:val="000000" w:themeColor="text1"/>
                <w:sz w:val="20"/>
                <w:szCs w:val="20"/>
              </w:rPr>
              <w:t>4.1</w:t>
            </w:r>
          </w:p>
        </w:tc>
        <w:tc>
          <w:tcPr>
            <w:tcW w:w="426" w:type="dxa"/>
            <w:tcBorders>
              <w:top w:val="single" w:sz="8" w:space="0" w:color="000000"/>
              <w:left w:val="single" w:sz="8" w:space="0" w:color="000000"/>
              <w:bottom w:val="single" w:sz="8" w:space="0" w:color="000000"/>
              <w:right w:val="single" w:sz="8" w:space="0" w:color="000000"/>
            </w:tcBorders>
            <w:vAlign w:val="center"/>
          </w:tcPr>
          <w:p w14:paraId="370F8C1A" w14:textId="77777777" w:rsidR="00540555" w:rsidRPr="00A93274" w:rsidRDefault="00540555" w:rsidP="00FA605C">
            <w:pPr>
              <w:snapToGrid w:val="0"/>
              <w:jc w:val="center"/>
              <w:rPr>
                <w:b/>
                <w:color w:val="000000" w:themeColor="text1"/>
                <w:sz w:val="20"/>
                <w:szCs w:val="20"/>
              </w:rPr>
            </w:pPr>
            <w:r w:rsidRPr="00A93274">
              <w:rPr>
                <w:b/>
                <w:color w:val="000000" w:themeColor="text1"/>
                <w:sz w:val="20"/>
                <w:szCs w:val="20"/>
              </w:rPr>
              <w:t>4.2</w:t>
            </w:r>
          </w:p>
        </w:tc>
        <w:tc>
          <w:tcPr>
            <w:tcW w:w="425" w:type="dxa"/>
            <w:tcBorders>
              <w:top w:val="single" w:sz="8" w:space="0" w:color="000000"/>
              <w:left w:val="single" w:sz="8" w:space="0" w:color="000000"/>
              <w:bottom w:val="single" w:sz="8" w:space="0" w:color="000000"/>
              <w:right w:val="single" w:sz="8" w:space="0" w:color="000000"/>
            </w:tcBorders>
            <w:vAlign w:val="center"/>
          </w:tcPr>
          <w:p w14:paraId="6A7E8C72" w14:textId="77777777" w:rsidR="00540555" w:rsidRPr="00A93274" w:rsidRDefault="00540555" w:rsidP="00FA605C">
            <w:pPr>
              <w:snapToGrid w:val="0"/>
              <w:jc w:val="center"/>
              <w:rPr>
                <w:b/>
                <w:color w:val="000000" w:themeColor="text1"/>
                <w:sz w:val="20"/>
                <w:szCs w:val="20"/>
              </w:rPr>
            </w:pPr>
            <w:r w:rsidRPr="00A93274">
              <w:rPr>
                <w:b/>
                <w:color w:val="000000" w:themeColor="text1"/>
                <w:sz w:val="20"/>
                <w:szCs w:val="20"/>
              </w:rPr>
              <w:t>5.1</w:t>
            </w:r>
          </w:p>
        </w:tc>
        <w:tc>
          <w:tcPr>
            <w:tcW w:w="425" w:type="dxa"/>
            <w:tcBorders>
              <w:top w:val="single" w:sz="8" w:space="0" w:color="000000"/>
              <w:left w:val="single" w:sz="8" w:space="0" w:color="000000"/>
              <w:bottom w:val="single" w:sz="8" w:space="0" w:color="000000"/>
              <w:right w:val="single" w:sz="8" w:space="0" w:color="000000"/>
            </w:tcBorders>
            <w:vAlign w:val="center"/>
          </w:tcPr>
          <w:p w14:paraId="13DEEACD" w14:textId="77777777" w:rsidR="00540555" w:rsidRPr="00A93274" w:rsidRDefault="00540555" w:rsidP="00FA605C">
            <w:pPr>
              <w:snapToGrid w:val="0"/>
              <w:jc w:val="center"/>
              <w:rPr>
                <w:b/>
                <w:color w:val="000000" w:themeColor="text1"/>
                <w:sz w:val="20"/>
                <w:szCs w:val="20"/>
              </w:rPr>
            </w:pPr>
            <w:r w:rsidRPr="00A93274">
              <w:rPr>
                <w:b/>
                <w:color w:val="000000" w:themeColor="text1"/>
                <w:sz w:val="20"/>
                <w:szCs w:val="20"/>
              </w:rPr>
              <w:t>5.2</w:t>
            </w:r>
          </w:p>
        </w:tc>
        <w:tc>
          <w:tcPr>
            <w:tcW w:w="425" w:type="dxa"/>
            <w:tcBorders>
              <w:top w:val="single" w:sz="8" w:space="0" w:color="000000"/>
              <w:left w:val="single" w:sz="8" w:space="0" w:color="000000"/>
              <w:bottom w:val="single" w:sz="8" w:space="0" w:color="000000"/>
              <w:right w:val="single" w:sz="8" w:space="0" w:color="000000"/>
            </w:tcBorders>
            <w:vAlign w:val="center"/>
          </w:tcPr>
          <w:p w14:paraId="69E277D6" w14:textId="77777777" w:rsidR="00540555" w:rsidRPr="00A93274" w:rsidRDefault="00540555" w:rsidP="00FA605C">
            <w:pPr>
              <w:snapToGrid w:val="0"/>
              <w:rPr>
                <w:b/>
                <w:color w:val="000000" w:themeColor="text1"/>
                <w:sz w:val="20"/>
                <w:szCs w:val="20"/>
              </w:rPr>
            </w:pPr>
            <w:r w:rsidRPr="00A93274">
              <w:rPr>
                <w:b/>
                <w:color w:val="000000" w:themeColor="text1"/>
                <w:sz w:val="20"/>
                <w:szCs w:val="20"/>
              </w:rPr>
              <w:t>5.3</w:t>
            </w:r>
          </w:p>
        </w:tc>
        <w:tc>
          <w:tcPr>
            <w:tcW w:w="426" w:type="dxa"/>
            <w:tcBorders>
              <w:top w:val="single" w:sz="8" w:space="0" w:color="000000"/>
              <w:left w:val="single" w:sz="8" w:space="0" w:color="000000"/>
              <w:bottom w:val="single" w:sz="8" w:space="0" w:color="000000"/>
              <w:right w:val="single" w:sz="8" w:space="0" w:color="000000"/>
            </w:tcBorders>
            <w:vAlign w:val="center"/>
          </w:tcPr>
          <w:p w14:paraId="301C43E1" w14:textId="77777777" w:rsidR="00540555" w:rsidRPr="00A93274" w:rsidRDefault="00540555" w:rsidP="00FA605C">
            <w:pPr>
              <w:snapToGrid w:val="0"/>
              <w:jc w:val="center"/>
              <w:rPr>
                <w:b/>
                <w:color w:val="000000" w:themeColor="text1"/>
                <w:sz w:val="20"/>
                <w:szCs w:val="20"/>
              </w:rPr>
            </w:pPr>
            <w:r w:rsidRPr="00A93274">
              <w:rPr>
                <w:b/>
                <w:color w:val="000000" w:themeColor="text1"/>
                <w:sz w:val="20"/>
                <w:szCs w:val="20"/>
              </w:rPr>
              <w:t>6.1</w:t>
            </w:r>
          </w:p>
        </w:tc>
        <w:tc>
          <w:tcPr>
            <w:tcW w:w="425" w:type="dxa"/>
            <w:tcBorders>
              <w:top w:val="single" w:sz="8" w:space="0" w:color="000000"/>
              <w:left w:val="single" w:sz="8" w:space="0" w:color="000000"/>
              <w:bottom w:val="single" w:sz="8" w:space="0" w:color="000000"/>
              <w:right w:val="single" w:sz="8" w:space="0" w:color="000000"/>
            </w:tcBorders>
            <w:vAlign w:val="center"/>
          </w:tcPr>
          <w:p w14:paraId="4764E13C" w14:textId="77777777" w:rsidR="00540555" w:rsidRPr="00A93274" w:rsidRDefault="00540555" w:rsidP="00FA605C">
            <w:pPr>
              <w:snapToGrid w:val="0"/>
              <w:jc w:val="center"/>
              <w:rPr>
                <w:b/>
                <w:color w:val="000000" w:themeColor="text1"/>
                <w:sz w:val="20"/>
                <w:szCs w:val="20"/>
              </w:rPr>
            </w:pPr>
            <w:r w:rsidRPr="00A93274">
              <w:rPr>
                <w:b/>
                <w:color w:val="000000" w:themeColor="text1"/>
                <w:sz w:val="20"/>
                <w:szCs w:val="20"/>
              </w:rPr>
              <w:t>6.2</w:t>
            </w:r>
          </w:p>
        </w:tc>
        <w:tc>
          <w:tcPr>
            <w:tcW w:w="425" w:type="dxa"/>
            <w:tcBorders>
              <w:top w:val="single" w:sz="8" w:space="0" w:color="000000"/>
              <w:left w:val="single" w:sz="8" w:space="0" w:color="000000"/>
              <w:bottom w:val="single" w:sz="8" w:space="0" w:color="000000"/>
              <w:right w:val="single" w:sz="8" w:space="0" w:color="000000"/>
            </w:tcBorders>
            <w:vAlign w:val="center"/>
          </w:tcPr>
          <w:p w14:paraId="0421941E" w14:textId="77777777" w:rsidR="00540555" w:rsidRPr="00A93274" w:rsidRDefault="00540555" w:rsidP="00FA605C">
            <w:pPr>
              <w:snapToGrid w:val="0"/>
              <w:jc w:val="center"/>
              <w:rPr>
                <w:b/>
                <w:color w:val="000000" w:themeColor="text1"/>
                <w:sz w:val="20"/>
                <w:szCs w:val="20"/>
              </w:rPr>
            </w:pPr>
            <w:r w:rsidRPr="00A93274">
              <w:rPr>
                <w:b/>
                <w:color w:val="000000" w:themeColor="text1"/>
                <w:sz w:val="20"/>
                <w:szCs w:val="20"/>
              </w:rPr>
              <w:t>6.3</w:t>
            </w:r>
          </w:p>
        </w:tc>
        <w:tc>
          <w:tcPr>
            <w:tcW w:w="425" w:type="dxa"/>
            <w:tcBorders>
              <w:top w:val="single" w:sz="8" w:space="0" w:color="000000"/>
              <w:left w:val="single" w:sz="8" w:space="0" w:color="000000"/>
              <w:bottom w:val="single" w:sz="8" w:space="0" w:color="000000"/>
              <w:right w:val="single" w:sz="8" w:space="0" w:color="000000"/>
            </w:tcBorders>
            <w:vAlign w:val="center"/>
          </w:tcPr>
          <w:p w14:paraId="173BE3CB" w14:textId="77777777" w:rsidR="00540555" w:rsidRPr="00A93274" w:rsidRDefault="00540555" w:rsidP="00FA605C">
            <w:pPr>
              <w:snapToGrid w:val="0"/>
              <w:rPr>
                <w:b/>
                <w:color w:val="000000" w:themeColor="text1"/>
                <w:sz w:val="20"/>
                <w:szCs w:val="20"/>
              </w:rPr>
            </w:pPr>
            <w:r w:rsidRPr="00A93274">
              <w:rPr>
                <w:b/>
                <w:color w:val="000000" w:themeColor="text1"/>
                <w:sz w:val="20"/>
                <w:szCs w:val="20"/>
              </w:rPr>
              <w:t>7.1</w:t>
            </w:r>
          </w:p>
        </w:tc>
        <w:tc>
          <w:tcPr>
            <w:tcW w:w="426" w:type="dxa"/>
            <w:tcBorders>
              <w:top w:val="single" w:sz="8" w:space="0" w:color="000000"/>
              <w:left w:val="single" w:sz="8" w:space="0" w:color="000000"/>
              <w:bottom w:val="single" w:sz="8" w:space="0" w:color="000000"/>
              <w:right w:val="single" w:sz="8" w:space="0" w:color="000000"/>
            </w:tcBorders>
            <w:vAlign w:val="center"/>
          </w:tcPr>
          <w:p w14:paraId="6F9EB29E" w14:textId="77777777" w:rsidR="00540555" w:rsidRPr="00A93274" w:rsidRDefault="00540555" w:rsidP="00FA605C">
            <w:pPr>
              <w:snapToGrid w:val="0"/>
              <w:rPr>
                <w:b/>
                <w:color w:val="000000" w:themeColor="text1"/>
                <w:sz w:val="20"/>
                <w:szCs w:val="20"/>
              </w:rPr>
            </w:pPr>
            <w:r w:rsidRPr="00A93274">
              <w:rPr>
                <w:b/>
                <w:color w:val="000000" w:themeColor="text1"/>
                <w:sz w:val="20"/>
                <w:szCs w:val="20"/>
              </w:rPr>
              <w:t>7.2</w:t>
            </w:r>
          </w:p>
        </w:tc>
        <w:tc>
          <w:tcPr>
            <w:tcW w:w="425" w:type="dxa"/>
            <w:tcBorders>
              <w:top w:val="single" w:sz="8" w:space="0" w:color="000000"/>
              <w:left w:val="single" w:sz="8" w:space="0" w:color="000000"/>
              <w:bottom w:val="single" w:sz="8" w:space="0" w:color="000000"/>
              <w:right w:val="single" w:sz="8" w:space="0" w:color="000000"/>
            </w:tcBorders>
            <w:vAlign w:val="center"/>
          </w:tcPr>
          <w:p w14:paraId="3637495E" w14:textId="77777777" w:rsidR="00540555" w:rsidRPr="00A93274" w:rsidRDefault="00540555" w:rsidP="00FA605C">
            <w:pPr>
              <w:snapToGrid w:val="0"/>
              <w:jc w:val="center"/>
              <w:rPr>
                <w:b/>
                <w:color w:val="000000" w:themeColor="text1"/>
                <w:sz w:val="20"/>
                <w:szCs w:val="20"/>
              </w:rPr>
            </w:pPr>
            <w:r w:rsidRPr="00A93274">
              <w:rPr>
                <w:b/>
                <w:color w:val="000000" w:themeColor="text1"/>
                <w:sz w:val="20"/>
                <w:szCs w:val="20"/>
              </w:rPr>
              <w:t>7.3</w:t>
            </w:r>
          </w:p>
        </w:tc>
        <w:tc>
          <w:tcPr>
            <w:tcW w:w="425" w:type="dxa"/>
            <w:tcBorders>
              <w:top w:val="single" w:sz="8" w:space="0" w:color="000000"/>
              <w:left w:val="single" w:sz="8" w:space="0" w:color="000000"/>
              <w:bottom w:val="single" w:sz="8" w:space="0" w:color="000000"/>
              <w:right w:val="single" w:sz="8" w:space="0" w:color="000000"/>
            </w:tcBorders>
            <w:vAlign w:val="center"/>
          </w:tcPr>
          <w:p w14:paraId="02065945" w14:textId="77777777" w:rsidR="00540555" w:rsidRPr="00A93274" w:rsidRDefault="00540555" w:rsidP="00FA605C">
            <w:pPr>
              <w:snapToGrid w:val="0"/>
              <w:jc w:val="center"/>
              <w:rPr>
                <w:b/>
                <w:color w:val="000000" w:themeColor="text1"/>
                <w:sz w:val="20"/>
                <w:szCs w:val="20"/>
              </w:rPr>
            </w:pPr>
            <w:r w:rsidRPr="00A93274">
              <w:rPr>
                <w:b/>
                <w:color w:val="000000" w:themeColor="text1"/>
                <w:sz w:val="20"/>
                <w:szCs w:val="20"/>
              </w:rPr>
              <w:t>8.1</w:t>
            </w:r>
          </w:p>
        </w:tc>
        <w:tc>
          <w:tcPr>
            <w:tcW w:w="425" w:type="dxa"/>
            <w:tcBorders>
              <w:top w:val="single" w:sz="8" w:space="0" w:color="000000"/>
              <w:left w:val="single" w:sz="8" w:space="0" w:color="000000"/>
              <w:bottom w:val="single" w:sz="8" w:space="0" w:color="000000"/>
              <w:right w:val="single" w:sz="8" w:space="0" w:color="000000"/>
            </w:tcBorders>
            <w:vAlign w:val="center"/>
          </w:tcPr>
          <w:p w14:paraId="489B4F6F" w14:textId="77777777" w:rsidR="00540555" w:rsidRPr="00A93274" w:rsidRDefault="00540555" w:rsidP="00FA605C">
            <w:pPr>
              <w:snapToGrid w:val="0"/>
              <w:jc w:val="center"/>
              <w:rPr>
                <w:b/>
                <w:color w:val="000000" w:themeColor="text1"/>
                <w:sz w:val="20"/>
                <w:szCs w:val="20"/>
              </w:rPr>
            </w:pPr>
            <w:r w:rsidRPr="00A93274">
              <w:rPr>
                <w:b/>
                <w:color w:val="000000" w:themeColor="text1"/>
                <w:sz w:val="20"/>
                <w:szCs w:val="20"/>
              </w:rPr>
              <w:t>8.2</w:t>
            </w:r>
          </w:p>
        </w:tc>
        <w:tc>
          <w:tcPr>
            <w:tcW w:w="426" w:type="dxa"/>
            <w:tcBorders>
              <w:top w:val="single" w:sz="8" w:space="0" w:color="000000"/>
              <w:left w:val="single" w:sz="8" w:space="0" w:color="000000"/>
              <w:bottom w:val="single" w:sz="8" w:space="0" w:color="000000"/>
              <w:right w:val="single" w:sz="8" w:space="0" w:color="000000"/>
            </w:tcBorders>
            <w:vAlign w:val="center"/>
          </w:tcPr>
          <w:p w14:paraId="094324FB" w14:textId="77777777" w:rsidR="00540555" w:rsidRPr="00A93274" w:rsidRDefault="00540555" w:rsidP="00FA605C">
            <w:pPr>
              <w:snapToGrid w:val="0"/>
              <w:jc w:val="center"/>
              <w:rPr>
                <w:b/>
                <w:color w:val="000000" w:themeColor="text1"/>
                <w:sz w:val="20"/>
                <w:szCs w:val="20"/>
              </w:rPr>
            </w:pPr>
            <w:r w:rsidRPr="00A93274">
              <w:rPr>
                <w:b/>
                <w:color w:val="000000" w:themeColor="text1"/>
                <w:sz w:val="20"/>
                <w:szCs w:val="20"/>
              </w:rPr>
              <w:t>9.1</w:t>
            </w:r>
          </w:p>
        </w:tc>
        <w:tc>
          <w:tcPr>
            <w:tcW w:w="425" w:type="dxa"/>
            <w:tcBorders>
              <w:top w:val="single" w:sz="8" w:space="0" w:color="000000"/>
              <w:left w:val="single" w:sz="8" w:space="0" w:color="000000"/>
              <w:bottom w:val="single" w:sz="8" w:space="0" w:color="000000"/>
              <w:right w:val="single" w:sz="8" w:space="0" w:color="000000"/>
            </w:tcBorders>
            <w:vAlign w:val="center"/>
          </w:tcPr>
          <w:p w14:paraId="6FEE5885" w14:textId="77777777" w:rsidR="00540555" w:rsidRPr="00A93274" w:rsidRDefault="00540555" w:rsidP="00FA605C">
            <w:pPr>
              <w:snapToGrid w:val="0"/>
              <w:jc w:val="center"/>
              <w:rPr>
                <w:b/>
                <w:color w:val="000000" w:themeColor="text1"/>
                <w:sz w:val="20"/>
                <w:szCs w:val="20"/>
              </w:rPr>
            </w:pPr>
            <w:r w:rsidRPr="00A93274">
              <w:rPr>
                <w:b/>
                <w:color w:val="000000" w:themeColor="text1"/>
                <w:sz w:val="20"/>
                <w:szCs w:val="20"/>
              </w:rPr>
              <w:t>9.2</w:t>
            </w:r>
          </w:p>
        </w:tc>
        <w:tc>
          <w:tcPr>
            <w:tcW w:w="425" w:type="dxa"/>
            <w:tcBorders>
              <w:top w:val="single" w:sz="8" w:space="0" w:color="000000"/>
              <w:left w:val="single" w:sz="8" w:space="0" w:color="000000"/>
              <w:bottom w:val="single" w:sz="8" w:space="0" w:color="000000"/>
              <w:right w:val="single" w:sz="8" w:space="0" w:color="000000"/>
            </w:tcBorders>
            <w:vAlign w:val="center"/>
          </w:tcPr>
          <w:p w14:paraId="25C6CE05" w14:textId="77777777" w:rsidR="00540555" w:rsidRPr="00A93274" w:rsidRDefault="00540555" w:rsidP="00FA605C">
            <w:pPr>
              <w:snapToGrid w:val="0"/>
              <w:jc w:val="center"/>
              <w:rPr>
                <w:b/>
                <w:color w:val="000000" w:themeColor="text1"/>
                <w:sz w:val="20"/>
                <w:szCs w:val="20"/>
              </w:rPr>
            </w:pPr>
            <w:r w:rsidRPr="00A93274">
              <w:rPr>
                <w:b/>
                <w:color w:val="000000" w:themeColor="text1"/>
                <w:sz w:val="20"/>
                <w:szCs w:val="20"/>
              </w:rPr>
              <w:t>9.3</w:t>
            </w:r>
          </w:p>
        </w:tc>
        <w:tc>
          <w:tcPr>
            <w:tcW w:w="425" w:type="dxa"/>
            <w:tcBorders>
              <w:top w:val="single" w:sz="8" w:space="0" w:color="000000"/>
              <w:left w:val="single" w:sz="8" w:space="0" w:color="000000"/>
              <w:bottom w:val="single" w:sz="8" w:space="0" w:color="000000"/>
              <w:right w:val="single" w:sz="8" w:space="0" w:color="000000"/>
            </w:tcBorders>
            <w:vAlign w:val="center"/>
          </w:tcPr>
          <w:p w14:paraId="56DA5847" w14:textId="77777777" w:rsidR="00540555" w:rsidRPr="00A93274" w:rsidRDefault="00540555" w:rsidP="00FA605C">
            <w:pPr>
              <w:snapToGrid w:val="0"/>
              <w:jc w:val="center"/>
              <w:rPr>
                <w:b/>
                <w:color w:val="000000" w:themeColor="text1"/>
                <w:sz w:val="20"/>
                <w:szCs w:val="20"/>
              </w:rPr>
            </w:pPr>
            <w:r w:rsidRPr="00A93274">
              <w:rPr>
                <w:b/>
                <w:color w:val="000000" w:themeColor="text1"/>
                <w:sz w:val="20"/>
                <w:szCs w:val="20"/>
              </w:rPr>
              <w:t>9.4</w:t>
            </w:r>
          </w:p>
        </w:tc>
        <w:tc>
          <w:tcPr>
            <w:tcW w:w="567" w:type="dxa"/>
            <w:tcBorders>
              <w:top w:val="single" w:sz="8" w:space="0" w:color="000000"/>
              <w:left w:val="single" w:sz="8" w:space="0" w:color="000000"/>
              <w:bottom w:val="single" w:sz="8" w:space="0" w:color="000000"/>
              <w:right w:val="single" w:sz="8" w:space="0" w:color="000000"/>
            </w:tcBorders>
            <w:vAlign w:val="center"/>
          </w:tcPr>
          <w:p w14:paraId="11797A0E" w14:textId="77777777" w:rsidR="00540555" w:rsidRPr="00A93274" w:rsidRDefault="00540555" w:rsidP="00FA605C">
            <w:pPr>
              <w:snapToGrid w:val="0"/>
              <w:jc w:val="center"/>
              <w:rPr>
                <w:b/>
                <w:color w:val="000000" w:themeColor="text1"/>
                <w:sz w:val="20"/>
                <w:szCs w:val="20"/>
              </w:rPr>
            </w:pPr>
            <w:r w:rsidRPr="00A93274">
              <w:rPr>
                <w:b/>
                <w:color w:val="000000" w:themeColor="text1"/>
                <w:sz w:val="20"/>
                <w:szCs w:val="20"/>
              </w:rPr>
              <w:t>10.1</w:t>
            </w:r>
          </w:p>
        </w:tc>
        <w:tc>
          <w:tcPr>
            <w:tcW w:w="567" w:type="dxa"/>
            <w:tcBorders>
              <w:top w:val="single" w:sz="8" w:space="0" w:color="000000"/>
              <w:left w:val="single" w:sz="8" w:space="0" w:color="000000"/>
              <w:bottom w:val="single" w:sz="8" w:space="0" w:color="000000"/>
              <w:right w:val="single" w:sz="8" w:space="0" w:color="000000"/>
            </w:tcBorders>
            <w:vAlign w:val="center"/>
          </w:tcPr>
          <w:p w14:paraId="7C4C31E4" w14:textId="77777777" w:rsidR="00540555" w:rsidRPr="00A93274" w:rsidRDefault="00540555" w:rsidP="00FA605C">
            <w:pPr>
              <w:snapToGrid w:val="0"/>
              <w:jc w:val="center"/>
              <w:rPr>
                <w:b/>
                <w:color w:val="000000" w:themeColor="text1"/>
                <w:sz w:val="20"/>
                <w:szCs w:val="20"/>
              </w:rPr>
            </w:pPr>
            <w:r w:rsidRPr="00A93274">
              <w:rPr>
                <w:b/>
                <w:color w:val="000000" w:themeColor="text1"/>
                <w:sz w:val="20"/>
                <w:szCs w:val="20"/>
              </w:rPr>
              <w:t>10.2</w:t>
            </w:r>
          </w:p>
        </w:tc>
        <w:tc>
          <w:tcPr>
            <w:tcW w:w="567" w:type="dxa"/>
            <w:tcBorders>
              <w:top w:val="single" w:sz="8" w:space="0" w:color="000000"/>
              <w:left w:val="single" w:sz="8" w:space="0" w:color="000000"/>
              <w:bottom w:val="single" w:sz="8" w:space="0" w:color="000000"/>
              <w:right w:val="single" w:sz="8" w:space="0" w:color="000000"/>
            </w:tcBorders>
            <w:vAlign w:val="center"/>
          </w:tcPr>
          <w:p w14:paraId="1222EA9F" w14:textId="77777777" w:rsidR="00540555" w:rsidRPr="00A93274" w:rsidRDefault="00540555" w:rsidP="00FA605C">
            <w:pPr>
              <w:snapToGrid w:val="0"/>
              <w:jc w:val="center"/>
              <w:rPr>
                <w:b/>
                <w:color w:val="000000" w:themeColor="text1"/>
                <w:sz w:val="20"/>
                <w:szCs w:val="20"/>
              </w:rPr>
            </w:pPr>
            <w:r w:rsidRPr="00A93274">
              <w:rPr>
                <w:b/>
                <w:color w:val="000000" w:themeColor="text1"/>
                <w:sz w:val="20"/>
                <w:szCs w:val="20"/>
              </w:rPr>
              <w:t>10.3</w:t>
            </w:r>
          </w:p>
        </w:tc>
        <w:tc>
          <w:tcPr>
            <w:tcW w:w="567" w:type="dxa"/>
            <w:tcBorders>
              <w:top w:val="single" w:sz="8" w:space="0" w:color="000000"/>
              <w:left w:val="single" w:sz="8" w:space="0" w:color="000000"/>
              <w:bottom w:val="single" w:sz="8" w:space="0" w:color="000000"/>
              <w:right w:val="single" w:sz="8" w:space="0" w:color="000000"/>
            </w:tcBorders>
            <w:vAlign w:val="center"/>
          </w:tcPr>
          <w:p w14:paraId="608F93BA" w14:textId="77777777" w:rsidR="00540555" w:rsidRPr="00A93274" w:rsidRDefault="00540555" w:rsidP="00FA605C">
            <w:pPr>
              <w:snapToGrid w:val="0"/>
              <w:jc w:val="center"/>
              <w:rPr>
                <w:b/>
                <w:color w:val="000000" w:themeColor="text1"/>
                <w:sz w:val="20"/>
                <w:szCs w:val="20"/>
              </w:rPr>
            </w:pPr>
            <w:r w:rsidRPr="00A93274">
              <w:rPr>
                <w:b/>
                <w:color w:val="000000" w:themeColor="text1"/>
                <w:sz w:val="20"/>
                <w:szCs w:val="20"/>
              </w:rPr>
              <w:t>11.1</w:t>
            </w:r>
          </w:p>
        </w:tc>
        <w:tc>
          <w:tcPr>
            <w:tcW w:w="567" w:type="dxa"/>
            <w:tcBorders>
              <w:top w:val="single" w:sz="8" w:space="0" w:color="000000"/>
              <w:left w:val="single" w:sz="8" w:space="0" w:color="000000"/>
              <w:bottom w:val="single" w:sz="8" w:space="0" w:color="000000"/>
              <w:right w:val="single" w:sz="8" w:space="0" w:color="000000"/>
            </w:tcBorders>
            <w:vAlign w:val="center"/>
          </w:tcPr>
          <w:p w14:paraId="7F2328B9" w14:textId="77777777" w:rsidR="00540555" w:rsidRPr="00A93274" w:rsidRDefault="00540555" w:rsidP="00FA605C">
            <w:pPr>
              <w:snapToGrid w:val="0"/>
              <w:jc w:val="center"/>
              <w:rPr>
                <w:b/>
                <w:color w:val="000000" w:themeColor="text1"/>
                <w:sz w:val="20"/>
                <w:szCs w:val="20"/>
              </w:rPr>
            </w:pPr>
            <w:r w:rsidRPr="00A93274">
              <w:rPr>
                <w:b/>
                <w:color w:val="000000" w:themeColor="text1"/>
                <w:sz w:val="20"/>
                <w:szCs w:val="20"/>
              </w:rPr>
              <w:t>11.2</w:t>
            </w:r>
          </w:p>
        </w:tc>
      </w:tr>
      <w:tr w:rsidR="007B5526" w:rsidRPr="00A93274" w14:paraId="0A134350" w14:textId="77777777" w:rsidTr="0018672F">
        <w:trPr>
          <w:trHeight w:val="318"/>
          <w:jc w:val="center"/>
        </w:trPr>
        <w:tc>
          <w:tcPr>
            <w:tcW w:w="1408" w:type="dxa"/>
            <w:tcBorders>
              <w:top w:val="single" w:sz="8" w:space="0" w:color="000000"/>
              <w:left w:val="single" w:sz="8" w:space="0" w:color="000000"/>
              <w:bottom w:val="single" w:sz="8" w:space="0" w:color="000000"/>
              <w:right w:val="single" w:sz="8" w:space="0" w:color="000000"/>
            </w:tcBorders>
            <w:vAlign w:val="center"/>
          </w:tcPr>
          <w:p w14:paraId="23356E41" w14:textId="527A855B" w:rsidR="007B5526" w:rsidRPr="00A04D92" w:rsidRDefault="00AA4CDF" w:rsidP="007B5526">
            <w:pPr>
              <w:snapToGrid w:val="0"/>
              <w:rPr>
                <w:sz w:val="18"/>
                <w:szCs w:val="18"/>
              </w:rPr>
            </w:pPr>
            <w:r>
              <w:rPr>
                <w:rFonts w:hint="eastAsia"/>
                <w:sz w:val="18"/>
                <w:szCs w:val="18"/>
              </w:rPr>
              <w:t>测绘学</w:t>
            </w:r>
            <w:r w:rsidR="00A04D92">
              <w:rPr>
                <w:rFonts w:hint="eastAsia"/>
                <w:sz w:val="18"/>
                <w:szCs w:val="18"/>
              </w:rPr>
              <w:t>概论</w:t>
            </w:r>
          </w:p>
        </w:tc>
        <w:tc>
          <w:tcPr>
            <w:tcW w:w="435" w:type="dxa"/>
            <w:tcBorders>
              <w:top w:val="single" w:sz="8" w:space="0" w:color="000000"/>
              <w:left w:val="single" w:sz="8" w:space="0" w:color="000000"/>
              <w:bottom w:val="single" w:sz="8" w:space="0" w:color="000000"/>
              <w:right w:val="single" w:sz="8" w:space="0" w:color="000000"/>
            </w:tcBorders>
            <w:vAlign w:val="center"/>
          </w:tcPr>
          <w:p w14:paraId="53D38C08" w14:textId="1AA0C43C" w:rsidR="007B5526" w:rsidRPr="00A93274" w:rsidRDefault="007B5526" w:rsidP="007B5526">
            <w:pPr>
              <w:snapToGrid w:val="0"/>
              <w:jc w:val="center"/>
              <w:rPr>
                <w:b/>
                <w:color w:val="000000" w:themeColor="text1"/>
                <w:sz w:val="20"/>
                <w:szCs w:val="20"/>
              </w:rPr>
            </w:pPr>
          </w:p>
        </w:tc>
        <w:tc>
          <w:tcPr>
            <w:tcW w:w="426" w:type="dxa"/>
            <w:tcBorders>
              <w:top w:val="single" w:sz="8" w:space="0" w:color="000000"/>
              <w:left w:val="single" w:sz="8" w:space="0" w:color="000000"/>
              <w:bottom w:val="single" w:sz="8" w:space="0" w:color="000000"/>
              <w:right w:val="single" w:sz="8" w:space="0" w:color="000000"/>
            </w:tcBorders>
            <w:vAlign w:val="center"/>
          </w:tcPr>
          <w:p w14:paraId="75AFE645" w14:textId="1FBD155C" w:rsidR="007B5526" w:rsidRPr="00A93274" w:rsidRDefault="007B5526" w:rsidP="007B5526">
            <w:pPr>
              <w:snapToGrid w:val="0"/>
              <w:jc w:val="center"/>
              <w:rPr>
                <w:b/>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7821DD53" w14:textId="6D66E71C" w:rsidR="007B5526" w:rsidRPr="003B0C7B" w:rsidRDefault="007B5526" w:rsidP="007B5526">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4634A786" w14:textId="13323AF3" w:rsidR="007B5526" w:rsidRPr="00A93274" w:rsidRDefault="007B5526" w:rsidP="007B5526">
            <w:pPr>
              <w:snapToGrid w:val="0"/>
              <w:jc w:val="center"/>
              <w:rPr>
                <w:b/>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6D0B8895" w14:textId="33E92B63" w:rsidR="007B5526" w:rsidRPr="00A93274" w:rsidRDefault="007B5526" w:rsidP="007B5526">
            <w:pPr>
              <w:snapToGrid w:val="0"/>
              <w:jc w:val="center"/>
              <w:rPr>
                <w:b/>
                <w:color w:val="000000" w:themeColor="text1"/>
                <w:sz w:val="20"/>
                <w:szCs w:val="20"/>
              </w:rPr>
            </w:pPr>
          </w:p>
        </w:tc>
        <w:tc>
          <w:tcPr>
            <w:tcW w:w="426" w:type="dxa"/>
            <w:tcBorders>
              <w:top w:val="single" w:sz="8" w:space="0" w:color="000000"/>
              <w:left w:val="single" w:sz="8" w:space="0" w:color="000000"/>
              <w:bottom w:val="single" w:sz="8" w:space="0" w:color="000000"/>
              <w:right w:val="single" w:sz="8" w:space="0" w:color="000000"/>
            </w:tcBorders>
            <w:vAlign w:val="center"/>
          </w:tcPr>
          <w:p w14:paraId="6E83B237" w14:textId="2494F682" w:rsidR="007B5526" w:rsidRPr="00A93274" w:rsidRDefault="007B5526" w:rsidP="007B5526">
            <w:pPr>
              <w:snapToGrid w:val="0"/>
              <w:jc w:val="center"/>
              <w:rPr>
                <w:b/>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4D58CC02" w14:textId="7C7E61AF" w:rsidR="007B5526" w:rsidRPr="00A93274" w:rsidRDefault="007B5526" w:rsidP="007B5526">
            <w:pPr>
              <w:snapToGrid w:val="0"/>
              <w:jc w:val="center"/>
              <w:rPr>
                <w:b/>
                <w:color w:val="000000" w:themeColor="text1"/>
                <w:sz w:val="20"/>
                <w:szCs w:val="20"/>
              </w:rPr>
            </w:pPr>
            <w:r w:rsidRPr="00A93274">
              <w:rPr>
                <w:b/>
                <w:bCs/>
                <w:color w:val="000000" w:themeColor="text1"/>
                <w:sz w:val="20"/>
                <w:szCs w:val="20"/>
              </w:rPr>
              <w:t>√</w:t>
            </w:r>
          </w:p>
        </w:tc>
        <w:tc>
          <w:tcPr>
            <w:tcW w:w="425" w:type="dxa"/>
            <w:tcBorders>
              <w:top w:val="single" w:sz="8" w:space="0" w:color="000000"/>
              <w:left w:val="single" w:sz="8" w:space="0" w:color="000000"/>
              <w:bottom w:val="single" w:sz="8" w:space="0" w:color="000000"/>
              <w:right w:val="single" w:sz="8" w:space="0" w:color="000000"/>
            </w:tcBorders>
            <w:vAlign w:val="center"/>
          </w:tcPr>
          <w:p w14:paraId="62975572" w14:textId="36643CCB" w:rsidR="007B5526" w:rsidRPr="00A93274" w:rsidRDefault="007B5526" w:rsidP="007B5526">
            <w:pPr>
              <w:snapToGrid w:val="0"/>
              <w:jc w:val="center"/>
              <w:rPr>
                <w:b/>
                <w:color w:val="000000" w:themeColor="text1"/>
                <w:sz w:val="20"/>
                <w:szCs w:val="20"/>
              </w:rPr>
            </w:pPr>
            <w:r w:rsidRPr="00A93274">
              <w:rPr>
                <w:b/>
                <w:bCs/>
                <w:color w:val="000000" w:themeColor="text1"/>
                <w:sz w:val="20"/>
                <w:szCs w:val="20"/>
              </w:rPr>
              <w:t>√</w:t>
            </w:r>
          </w:p>
        </w:tc>
        <w:tc>
          <w:tcPr>
            <w:tcW w:w="425" w:type="dxa"/>
            <w:tcBorders>
              <w:top w:val="single" w:sz="8" w:space="0" w:color="000000"/>
              <w:left w:val="single" w:sz="8" w:space="0" w:color="000000"/>
              <w:bottom w:val="single" w:sz="8" w:space="0" w:color="000000"/>
              <w:right w:val="single" w:sz="8" w:space="0" w:color="000000"/>
            </w:tcBorders>
            <w:vAlign w:val="center"/>
          </w:tcPr>
          <w:p w14:paraId="62B5E5C1" w14:textId="3E7D1375" w:rsidR="007B5526" w:rsidRPr="00A93274" w:rsidRDefault="007B5526" w:rsidP="007B5526">
            <w:pPr>
              <w:snapToGrid w:val="0"/>
              <w:jc w:val="center"/>
              <w:rPr>
                <w:b/>
                <w:color w:val="000000" w:themeColor="text1"/>
                <w:sz w:val="20"/>
                <w:szCs w:val="20"/>
              </w:rPr>
            </w:pPr>
          </w:p>
        </w:tc>
        <w:tc>
          <w:tcPr>
            <w:tcW w:w="426" w:type="dxa"/>
            <w:tcBorders>
              <w:top w:val="single" w:sz="8" w:space="0" w:color="000000"/>
              <w:left w:val="single" w:sz="8" w:space="0" w:color="000000"/>
              <w:bottom w:val="single" w:sz="8" w:space="0" w:color="000000"/>
              <w:right w:val="single" w:sz="8" w:space="0" w:color="000000"/>
            </w:tcBorders>
            <w:vAlign w:val="center"/>
          </w:tcPr>
          <w:p w14:paraId="773C1A2A" w14:textId="5F6055EE" w:rsidR="007B5526" w:rsidRPr="00A93274" w:rsidRDefault="007B5526" w:rsidP="007B5526">
            <w:pPr>
              <w:snapToGrid w:val="0"/>
              <w:jc w:val="center"/>
              <w:rPr>
                <w:b/>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57C4C387" w14:textId="1D71989A" w:rsidR="007B5526" w:rsidRPr="00A93274" w:rsidRDefault="007B5526" w:rsidP="007B5526">
            <w:pPr>
              <w:snapToGrid w:val="0"/>
              <w:jc w:val="center"/>
              <w:rPr>
                <w:b/>
                <w:color w:val="000000" w:themeColor="text1"/>
                <w:sz w:val="20"/>
                <w:szCs w:val="20"/>
              </w:rPr>
            </w:pPr>
            <w:r w:rsidRPr="00A93274">
              <w:rPr>
                <w:b/>
                <w:bCs/>
                <w:color w:val="000000" w:themeColor="text1"/>
                <w:sz w:val="20"/>
                <w:szCs w:val="20"/>
              </w:rPr>
              <w:t>√</w:t>
            </w:r>
          </w:p>
        </w:tc>
        <w:tc>
          <w:tcPr>
            <w:tcW w:w="425" w:type="dxa"/>
            <w:tcBorders>
              <w:top w:val="single" w:sz="8" w:space="0" w:color="000000"/>
              <w:left w:val="single" w:sz="8" w:space="0" w:color="000000"/>
              <w:bottom w:val="single" w:sz="8" w:space="0" w:color="000000"/>
              <w:right w:val="single" w:sz="8" w:space="0" w:color="000000"/>
            </w:tcBorders>
            <w:vAlign w:val="center"/>
          </w:tcPr>
          <w:p w14:paraId="328DFF11" w14:textId="2BFFED89" w:rsidR="007B5526" w:rsidRPr="00A93274" w:rsidRDefault="007B5526" w:rsidP="007B5526">
            <w:pPr>
              <w:snapToGrid w:val="0"/>
              <w:jc w:val="center"/>
              <w:rPr>
                <w:b/>
                <w:color w:val="000000" w:themeColor="text1"/>
                <w:sz w:val="20"/>
                <w:szCs w:val="20"/>
              </w:rPr>
            </w:pPr>
            <w:r w:rsidRPr="00A93274">
              <w:rPr>
                <w:b/>
                <w:bCs/>
                <w:color w:val="000000" w:themeColor="text1"/>
                <w:sz w:val="20"/>
                <w:szCs w:val="20"/>
              </w:rPr>
              <w:t>√</w:t>
            </w:r>
          </w:p>
        </w:tc>
        <w:tc>
          <w:tcPr>
            <w:tcW w:w="425" w:type="dxa"/>
            <w:tcBorders>
              <w:top w:val="single" w:sz="8" w:space="0" w:color="000000"/>
              <w:left w:val="single" w:sz="8" w:space="0" w:color="000000"/>
              <w:bottom w:val="single" w:sz="8" w:space="0" w:color="000000"/>
              <w:right w:val="single" w:sz="8" w:space="0" w:color="000000"/>
            </w:tcBorders>
            <w:vAlign w:val="center"/>
          </w:tcPr>
          <w:p w14:paraId="0C7EEDAB" w14:textId="3827CBCA" w:rsidR="007B5526" w:rsidRPr="00A93274" w:rsidRDefault="007B5526" w:rsidP="007B5526">
            <w:pPr>
              <w:snapToGrid w:val="0"/>
              <w:jc w:val="center"/>
              <w:rPr>
                <w:b/>
                <w:color w:val="000000" w:themeColor="text1"/>
                <w:sz w:val="20"/>
                <w:szCs w:val="20"/>
              </w:rPr>
            </w:pPr>
            <w:r w:rsidRPr="00A93274">
              <w:rPr>
                <w:b/>
                <w:bCs/>
                <w:color w:val="000000" w:themeColor="text1"/>
                <w:sz w:val="20"/>
                <w:szCs w:val="20"/>
              </w:rPr>
              <w:t>√</w:t>
            </w:r>
          </w:p>
        </w:tc>
        <w:tc>
          <w:tcPr>
            <w:tcW w:w="426" w:type="dxa"/>
            <w:tcBorders>
              <w:top w:val="single" w:sz="8" w:space="0" w:color="000000"/>
              <w:left w:val="single" w:sz="8" w:space="0" w:color="000000"/>
              <w:bottom w:val="single" w:sz="8" w:space="0" w:color="000000"/>
              <w:right w:val="single" w:sz="8" w:space="0" w:color="000000"/>
            </w:tcBorders>
            <w:vAlign w:val="center"/>
          </w:tcPr>
          <w:p w14:paraId="7C707F53" w14:textId="69C1D4B4" w:rsidR="007B5526" w:rsidRPr="00A93274" w:rsidRDefault="007B5526" w:rsidP="007B5526">
            <w:pPr>
              <w:snapToGrid w:val="0"/>
              <w:jc w:val="center"/>
              <w:rPr>
                <w:b/>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02D19AED" w14:textId="4C09F2CE" w:rsidR="007B5526" w:rsidRPr="00A93274" w:rsidRDefault="007B5526" w:rsidP="007B5526">
            <w:pPr>
              <w:snapToGrid w:val="0"/>
              <w:jc w:val="center"/>
              <w:rPr>
                <w:b/>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3E312EAB" w14:textId="090C48C8" w:rsidR="007B5526" w:rsidRPr="00A93274" w:rsidRDefault="007B5526" w:rsidP="007B5526">
            <w:pPr>
              <w:snapToGrid w:val="0"/>
              <w:jc w:val="center"/>
              <w:rPr>
                <w:b/>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7FD83547" w14:textId="34B49484" w:rsidR="007B5526" w:rsidRPr="00A93274" w:rsidRDefault="007B5526" w:rsidP="007B5526">
            <w:pPr>
              <w:snapToGrid w:val="0"/>
              <w:jc w:val="center"/>
              <w:rPr>
                <w:b/>
                <w:color w:val="000000" w:themeColor="text1"/>
                <w:sz w:val="20"/>
                <w:szCs w:val="20"/>
              </w:rPr>
            </w:pPr>
          </w:p>
        </w:tc>
        <w:tc>
          <w:tcPr>
            <w:tcW w:w="426" w:type="dxa"/>
            <w:tcBorders>
              <w:top w:val="single" w:sz="8" w:space="0" w:color="000000"/>
              <w:left w:val="single" w:sz="8" w:space="0" w:color="000000"/>
              <w:bottom w:val="single" w:sz="8" w:space="0" w:color="000000"/>
              <w:right w:val="single" w:sz="8" w:space="0" w:color="000000"/>
            </w:tcBorders>
            <w:vAlign w:val="center"/>
          </w:tcPr>
          <w:p w14:paraId="2480EFDD" w14:textId="0EB250F7" w:rsidR="007B5526" w:rsidRPr="00A93274" w:rsidRDefault="007B5526" w:rsidP="007B5526">
            <w:pPr>
              <w:snapToGrid w:val="0"/>
              <w:jc w:val="center"/>
              <w:rPr>
                <w:b/>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017EA98F" w14:textId="69D8D25E" w:rsidR="007B5526" w:rsidRPr="00A93274" w:rsidRDefault="007B5526" w:rsidP="007B5526">
            <w:pPr>
              <w:snapToGrid w:val="0"/>
              <w:jc w:val="center"/>
              <w:rPr>
                <w:b/>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733B963B" w14:textId="3E0B5AA8" w:rsidR="007B5526" w:rsidRPr="00A93274" w:rsidRDefault="007B5526" w:rsidP="007B5526">
            <w:pPr>
              <w:snapToGrid w:val="0"/>
              <w:jc w:val="center"/>
              <w:rPr>
                <w:b/>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4FFF59FB" w14:textId="54A1B832" w:rsidR="007B5526" w:rsidRPr="00A93274" w:rsidRDefault="007B5526" w:rsidP="007B5526">
            <w:pPr>
              <w:snapToGrid w:val="0"/>
              <w:jc w:val="center"/>
              <w:rPr>
                <w:b/>
                <w:color w:val="000000" w:themeColor="text1"/>
                <w:sz w:val="20"/>
                <w:szCs w:val="20"/>
              </w:rPr>
            </w:pPr>
          </w:p>
        </w:tc>
        <w:tc>
          <w:tcPr>
            <w:tcW w:w="426" w:type="dxa"/>
            <w:tcBorders>
              <w:top w:val="single" w:sz="8" w:space="0" w:color="000000"/>
              <w:left w:val="single" w:sz="8" w:space="0" w:color="000000"/>
              <w:bottom w:val="single" w:sz="8" w:space="0" w:color="000000"/>
              <w:right w:val="single" w:sz="8" w:space="0" w:color="000000"/>
            </w:tcBorders>
            <w:vAlign w:val="center"/>
          </w:tcPr>
          <w:p w14:paraId="122BE401" w14:textId="5B2435D9" w:rsidR="007B5526" w:rsidRPr="00A93274" w:rsidRDefault="007B5526" w:rsidP="007B5526">
            <w:pPr>
              <w:snapToGrid w:val="0"/>
              <w:jc w:val="center"/>
              <w:rPr>
                <w:b/>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38D6AA78" w14:textId="17329DF3" w:rsidR="007B5526" w:rsidRPr="00A93274" w:rsidRDefault="007B5526" w:rsidP="007B5526">
            <w:pPr>
              <w:snapToGrid w:val="0"/>
              <w:jc w:val="center"/>
              <w:rPr>
                <w:b/>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1E568899" w14:textId="34D64B9E" w:rsidR="007B5526" w:rsidRPr="00A93274" w:rsidRDefault="007B5526" w:rsidP="007B5526">
            <w:pPr>
              <w:snapToGrid w:val="0"/>
              <w:jc w:val="center"/>
              <w:rPr>
                <w:b/>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78C32899" w14:textId="6B44434A" w:rsidR="007B5526" w:rsidRPr="00A93274" w:rsidRDefault="007B5526" w:rsidP="007B5526">
            <w:pPr>
              <w:snapToGrid w:val="0"/>
              <w:jc w:val="center"/>
              <w:rPr>
                <w:b/>
                <w:color w:val="000000" w:themeColor="text1"/>
                <w:sz w:val="20"/>
                <w:szCs w:val="20"/>
              </w:rPr>
            </w:pPr>
          </w:p>
        </w:tc>
        <w:tc>
          <w:tcPr>
            <w:tcW w:w="567" w:type="dxa"/>
            <w:tcBorders>
              <w:top w:val="single" w:sz="8" w:space="0" w:color="000000"/>
              <w:left w:val="single" w:sz="8" w:space="0" w:color="000000"/>
              <w:bottom w:val="single" w:sz="8" w:space="0" w:color="000000"/>
              <w:right w:val="single" w:sz="8" w:space="0" w:color="000000"/>
            </w:tcBorders>
            <w:vAlign w:val="center"/>
          </w:tcPr>
          <w:p w14:paraId="71F97FAC" w14:textId="0BE23E22" w:rsidR="007B5526" w:rsidRPr="00A93274" w:rsidRDefault="007B5526" w:rsidP="007B5526">
            <w:pPr>
              <w:snapToGrid w:val="0"/>
              <w:jc w:val="center"/>
              <w:rPr>
                <w:b/>
                <w:color w:val="000000" w:themeColor="text1"/>
                <w:sz w:val="20"/>
                <w:szCs w:val="20"/>
              </w:rPr>
            </w:pPr>
          </w:p>
        </w:tc>
        <w:tc>
          <w:tcPr>
            <w:tcW w:w="567" w:type="dxa"/>
            <w:tcBorders>
              <w:top w:val="single" w:sz="8" w:space="0" w:color="000000"/>
              <w:left w:val="single" w:sz="8" w:space="0" w:color="000000"/>
              <w:bottom w:val="single" w:sz="8" w:space="0" w:color="000000"/>
              <w:right w:val="single" w:sz="8" w:space="0" w:color="000000"/>
            </w:tcBorders>
            <w:vAlign w:val="center"/>
          </w:tcPr>
          <w:p w14:paraId="0BA3E0B3" w14:textId="01766371" w:rsidR="007B5526" w:rsidRPr="00A93274" w:rsidRDefault="007B5526" w:rsidP="007B5526">
            <w:pPr>
              <w:snapToGrid w:val="0"/>
              <w:jc w:val="center"/>
              <w:rPr>
                <w:b/>
                <w:color w:val="000000" w:themeColor="text1"/>
                <w:sz w:val="20"/>
                <w:szCs w:val="20"/>
              </w:rPr>
            </w:pPr>
          </w:p>
        </w:tc>
        <w:tc>
          <w:tcPr>
            <w:tcW w:w="567" w:type="dxa"/>
            <w:tcBorders>
              <w:top w:val="single" w:sz="8" w:space="0" w:color="000000"/>
              <w:left w:val="single" w:sz="8" w:space="0" w:color="000000"/>
              <w:bottom w:val="single" w:sz="8" w:space="0" w:color="000000"/>
              <w:right w:val="single" w:sz="8" w:space="0" w:color="000000"/>
            </w:tcBorders>
            <w:vAlign w:val="center"/>
          </w:tcPr>
          <w:p w14:paraId="28EFE635" w14:textId="35D1854C" w:rsidR="007B5526" w:rsidRPr="00A93274" w:rsidRDefault="007B5526" w:rsidP="007B5526">
            <w:pPr>
              <w:snapToGrid w:val="0"/>
              <w:jc w:val="center"/>
              <w:rPr>
                <w:b/>
                <w:color w:val="000000" w:themeColor="text1"/>
                <w:sz w:val="20"/>
                <w:szCs w:val="20"/>
              </w:rPr>
            </w:pPr>
          </w:p>
        </w:tc>
        <w:tc>
          <w:tcPr>
            <w:tcW w:w="567" w:type="dxa"/>
            <w:tcBorders>
              <w:top w:val="single" w:sz="8" w:space="0" w:color="000000"/>
              <w:left w:val="single" w:sz="8" w:space="0" w:color="000000"/>
              <w:bottom w:val="single" w:sz="8" w:space="0" w:color="000000"/>
              <w:right w:val="single" w:sz="8" w:space="0" w:color="000000"/>
            </w:tcBorders>
            <w:vAlign w:val="center"/>
          </w:tcPr>
          <w:p w14:paraId="165F350E" w14:textId="41F384A2" w:rsidR="007B5526" w:rsidRPr="00A93274" w:rsidRDefault="007B5526" w:rsidP="007B5526">
            <w:pPr>
              <w:snapToGrid w:val="0"/>
              <w:jc w:val="center"/>
              <w:rPr>
                <w:b/>
                <w:color w:val="000000" w:themeColor="text1"/>
                <w:sz w:val="20"/>
                <w:szCs w:val="20"/>
              </w:rPr>
            </w:pPr>
          </w:p>
        </w:tc>
        <w:tc>
          <w:tcPr>
            <w:tcW w:w="567" w:type="dxa"/>
            <w:tcBorders>
              <w:top w:val="single" w:sz="8" w:space="0" w:color="000000"/>
              <w:left w:val="single" w:sz="8" w:space="0" w:color="000000"/>
              <w:bottom w:val="single" w:sz="8" w:space="0" w:color="000000"/>
              <w:right w:val="single" w:sz="8" w:space="0" w:color="000000"/>
            </w:tcBorders>
            <w:vAlign w:val="center"/>
          </w:tcPr>
          <w:p w14:paraId="5D831D98" w14:textId="36341FDB" w:rsidR="007B5526" w:rsidRPr="00A93274" w:rsidRDefault="007B5526" w:rsidP="007B5526">
            <w:pPr>
              <w:snapToGrid w:val="0"/>
              <w:jc w:val="center"/>
              <w:rPr>
                <w:b/>
                <w:color w:val="000000" w:themeColor="text1"/>
                <w:sz w:val="20"/>
                <w:szCs w:val="20"/>
              </w:rPr>
            </w:pPr>
          </w:p>
        </w:tc>
      </w:tr>
      <w:tr w:rsidR="007B5526" w:rsidRPr="00A93274" w14:paraId="7F3E5228" w14:textId="77777777" w:rsidTr="0018672F">
        <w:trPr>
          <w:trHeight w:val="318"/>
          <w:jc w:val="center"/>
        </w:trPr>
        <w:tc>
          <w:tcPr>
            <w:tcW w:w="1408" w:type="dxa"/>
            <w:tcBorders>
              <w:top w:val="single" w:sz="8" w:space="0" w:color="000000"/>
              <w:left w:val="single" w:sz="8" w:space="0" w:color="000000"/>
              <w:bottom w:val="single" w:sz="8" w:space="0" w:color="000000"/>
              <w:right w:val="single" w:sz="8" w:space="0" w:color="000000"/>
            </w:tcBorders>
            <w:vAlign w:val="center"/>
          </w:tcPr>
          <w:p w14:paraId="200A078A" w14:textId="0BC2A396" w:rsidR="007B5526" w:rsidRPr="00A04D92" w:rsidRDefault="00AA4CDF" w:rsidP="007B5526">
            <w:pPr>
              <w:snapToGrid w:val="0"/>
              <w:rPr>
                <w:sz w:val="18"/>
                <w:szCs w:val="18"/>
              </w:rPr>
            </w:pPr>
            <w:r w:rsidRPr="00A04D92">
              <w:rPr>
                <w:rFonts w:hint="eastAsia"/>
                <w:sz w:val="18"/>
                <w:szCs w:val="18"/>
              </w:rPr>
              <w:t>自然地理学</w:t>
            </w:r>
          </w:p>
        </w:tc>
        <w:tc>
          <w:tcPr>
            <w:tcW w:w="435" w:type="dxa"/>
            <w:tcBorders>
              <w:top w:val="single" w:sz="8" w:space="0" w:color="000000"/>
              <w:left w:val="single" w:sz="8" w:space="0" w:color="000000"/>
              <w:bottom w:val="single" w:sz="8" w:space="0" w:color="000000"/>
              <w:right w:val="single" w:sz="8" w:space="0" w:color="000000"/>
            </w:tcBorders>
            <w:vAlign w:val="center"/>
          </w:tcPr>
          <w:p w14:paraId="3BD00ACE" w14:textId="0B5DD451" w:rsidR="007B5526" w:rsidRPr="00A93274" w:rsidRDefault="007B5526" w:rsidP="007B5526">
            <w:pPr>
              <w:snapToGrid w:val="0"/>
              <w:jc w:val="center"/>
              <w:rPr>
                <w:color w:val="000000" w:themeColor="text1"/>
                <w:sz w:val="20"/>
                <w:szCs w:val="20"/>
              </w:rPr>
            </w:pPr>
          </w:p>
        </w:tc>
        <w:tc>
          <w:tcPr>
            <w:tcW w:w="426" w:type="dxa"/>
            <w:tcBorders>
              <w:top w:val="single" w:sz="8" w:space="0" w:color="000000"/>
              <w:left w:val="single" w:sz="8" w:space="0" w:color="000000"/>
              <w:bottom w:val="single" w:sz="8" w:space="0" w:color="000000"/>
              <w:right w:val="single" w:sz="8" w:space="0" w:color="000000"/>
            </w:tcBorders>
            <w:vAlign w:val="center"/>
          </w:tcPr>
          <w:p w14:paraId="373B5A3A" w14:textId="1C1FCF3B" w:rsidR="007B5526" w:rsidRPr="00A93274" w:rsidRDefault="007B5526" w:rsidP="007B5526">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7B01314B" w14:textId="08B6E8B5" w:rsidR="007B5526" w:rsidRPr="00A93274" w:rsidRDefault="007B5526" w:rsidP="007B5526">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77CCFC5C" w14:textId="5AA99945" w:rsidR="007B5526" w:rsidRPr="00A93274" w:rsidRDefault="007B5526" w:rsidP="007B5526">
            <w:pPr>
              <w:snapToGrid w:val="0"/>
              <w:jc w:val="center"/>
              <w:rPr>
                <w:color w:val="000000" w:themeColor="text1"/>
                <w:sz w:val="20"/>
                <w:szCs w:val="20"/>
              </w:rPr>
            </w:pPr>
            <w:r w:rsidRPr="00A93274">
              <w:rPr>
                <w:b/>
                <w:bCs/>
                <w:color w:val="000000" w:themeColor="text1"/>
                <w:sz w:val="20"/>
                <w:szCs w:val="20"/>
              </w:rPr>
              <w:t>√</w:t>
            </w:r>
          </w:p>
        </w:tc>
        <w:tc>
          <w:tcPr>
            <w:tcW w:w="425" w:type="dxa"/>
            <w:tcBorders>
              <w:top w:val="single" w:sz="8" w:space="0" w:color="000000"/>
              <w:left w:val="single" w:sz="8" w:space="0" w:color="000000"/>
              <w:bottom w:val="single" w:sz="8" w:space="0" w:color="000000"/>
              <w:right w:val="single" w:sz="8" w:space="0" w:color="000000"/>
            </w:tcBorders>
            <w:vAlign w:val="center"/>
          </w:tcPr>
          <w:p w14:paraId="0DFA47D7" w14:textId="6F9AE9CC" w:rsidR="007B5526" w:rsidRPr="00A93274" w:rsidRDefault="007B5526" w:rsidP="007B5526">
            <w:pPr>
              <w:snapToGrid w:val="0"/>
              <w:jc w:val="center"/>
              <w:rPr>
                <w:color w:val="000000" w:themeColor="text1"/>
                <w:sz w:val="20"/>
                <w:szCs w:val="20"/>
              </w:rPr>
            </w:pPr>
            <w:r w:rsidRPr="00A93274">
              <w:rPr>
                <w:b/>
                <w:bCs/>
                <w:color w:val="000000" w:themeColor="text1"/>
                <w:sz w:val="20"/>
                <w:szCs w:val="20"/>
              </w:rPr>
              <w:t>√</w:t>
            </w:r>
          </w:p>
        </w:tc>
        <w:tc>
          <w:tcPr>
            <w:tcW w:w="426" w:type="dxa"/>
            <w:tcBorders>
              <w:top w:val="single" w:sz="8" w:space="0" w:color="000000"/>
              <w:left w:val="single" w:sz="8" w:space="0" w:color="000000"/>
              <w:bottom w:val="single" w:sz="8" w:space="0" w:color="000000"/>
              <w:right w:val="single" w:sz="8" w:space="0" w:color="000000"/>
            </w:tcBorders>
            <w:vAlign w:val="center"/>
          </w:tcPr>
          <w:p w14:paraId="55A2C4AB" w14:textId="29A6DEA6" w:rsidR="007B5526" w:rsidRPr="00A93274" w:rsidRDefault="007B5526" w:rsidP="007B5526">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605FAB7C" w14:textId="25081E70" w:rsidR="007B5526" w:rsidRPr="00A93274" w:rsidRDefault="007B5526" w:rsidP="007B5526">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5142AC4E" w14:textId="438474BF" w:rsidR="007B5526" w:rsidRPr="00A93274" w:rsidRDefault="007B5526" w:rsidP="007B5526">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05D91AA2" w14:textId="4B7F96DB" w:rsidR="007B5526" w:rsidRPr="00A93274" w:rsidRDefault="007B5526" w:rsidP="007B5526">
            <w:pPr>
              <w:snapToGrid w:val="0"/>
              <w:jc w:val="center"/>
              <w:rPr>
                <w:color w:val="000000" w:themeColor="text1"/>
                <w:sz w:val="20"/>
                <w:szCs w:val="20"/>
              </w:rPr>
            </w:pPr>
          </w:p>
        </w:tc>
        <w:tc>
          <w:tcPr>
            <w:tcW w:w="426" w:type="dxa"/>
            <w:tcBorders>
              <w:top w:val="single" w:sz="8" w:space="0" w:color="000000"/>
              <w:left w:val="single" w:sz="8" w:space="0" w:color="000000"/>
              <w:bottom w:val="single" w:sz="8" w:space="0" w:color="000000"/>
              <w:right w:val="single" w:sz="8" w:space="0" w:color="000000"/>
            </w:tcBorders>
            <w:vAlign w:val="center"/>
          </w:tcPr>
          <w:p w14:paraId="74DF7AB6" w14:textId="01B85B21" w:rsidR="007B5526" w:rsidRPr="00A93274" w:rsidRDefault="007B5526" w:rsidP="007B5526">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3C738B5C" w14:textId="78CB36BB" w:rsidR="007B5526" w:rsidRPr="00A93274" w:rsidRDefault="007B5526" w:rsidP="007B5526">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37B609FC" w14:textId="38F7FC80" w:rsidR="007B5526" w:rsidRPr="00A93274" w:rsidRDefault="007B5526" w:rsidP="007B5526">
            <w:pPr>
              <w:snapToGrid w:val="0"/>
              <w:jc w:val="center"/>
              <w:rPr>
                <w:color w:val="000000" w:themeColor="text1"/>
                <w:sz w:val="20"/>
                <w:szCs w:val="20"/>
              </w:rPr>
            </w:pPr>
            <w:r w:rsidRPr="00A93274">
              <w:rPr>
                <w:b/>
                <w:bCs/>
                <w:color w:val="000000" w:themeColor="text1"/>
                <w:sz w:val="20"/>
                <w:szCs w:val="20"/>
              </w:rPr>
              <w:t>√</w:t>
            </w:r>
          </w:p>
        </w:tc>
        <w:tc>
          <w:tcPr>
            <w:tcW w:w="425" w:type="dxa"/>
            <w:tcBorders>
              <w:top w:val="single" w:sz="8" w:space="0" w:color="000000"/>
              <w:left w:val="single" w:sz="8" w:space="0" w:color="000000"/>
              <w:bottom w:val="single" w:sz="8" w:space="0" w:color="000000"/>
              <w:right w:val="single" w:sz="8" w:space="0" w:color="000000"/>
            </w:tcBorders>
            <w:vAlign w:val="center"/>
          </w:tcPr>
          <w:p w14:paraId="5DA9DFE9" w14:textId="188CA5C8" w:rsidR="007B5526" w:rsidRPr="00A93274" w:rsidRDefault="007B5526" w:rsidP="007B5526">
            <w:pPr>
              <w:snapToGrid w:val="0"/>
              <w:jc w:val="center"/>
              <w:rPr>
                <w:color w:val="000000" w:themeColor="text1"/>
                <w:sz w:val="20"/>
                <w:szCs w:val="20"/>
              </w:rPr>
            </w:pPr>
          </w:p>
        </w:tc>
        <w:tc>
          <w:tcPr>
            <w:tcW w:w="426" w:type="dxa"/>
            <w:tcBorders>
              <w:top w:val="single" w:sz="8" w:space="0" w:color="000000"/>
              <w:left w:val="single" w:sz="8" w:space="0" w:color="000000"/>
              <w:bottom w:val="single" w:sz="8" w:space="0" w:color="000000"/>
              <w:right w:val="single" w:sz="8" w:space="0" w:color="000000"/>
            </w:tcBorders>
            <w:vAlign w:val="center"/>
          </w:tcPr>
          <w:p w14:paraId="58FFE5E7" w14:textId="1C9E7EB0" w:rsidR="007B5526" w:rsidRPr="00A93274" w:rsidRDefault="007B5526" w:rsidP="007B5526">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6C23BD36" w14:textId="66C0A440" w:rsidR="007B5526" w:rsidRPr="00A93274" w:rsidRDefault="007B5526" w:rsidP="007B5526">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321EA8D8" w14:textId="076EE4A8" w:rsidR="007B5526" w:rsidRPr="00A93274" w:rsidRDefault="007B5526" w:rsidP="007B5526">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5D40336B" w14:textId="4446B5C8" w:rsidR="007B5526" w:rsidRPr="00A93274" w:rsidRDefault="007B5526" w:rsidP="007B5526">
            <w:pPr>
              <w:snapToGrid w:val="0"/>
              <w:jc w:val="center"/>
              <w:rPr>
                <w:color w:val="000000" w:themeColor="text1"/>
                <w:sz w:val="20"/>
                <w:szCs w:val="20"/>
              </w:rPr>
            </w:pPr>
          </w:p>
        </w:tc>
        <w:tc>
          <w:tcPr>
            <w:tcW w:w="426" w:type="dxa"/>
            <w:tcBorders>
              <w:top w:val="single" w:sz="8" w:space="0" w:color="000000"/>
              <w:left w:val="single" w:sz="8" w:space="0" w:color="000000"/>
              <w:bottom w:val="single" w:sz="8" w:space="0" w:color="000000"/>
              <w:right w:val="single" w:sz="8" w:space="0" w:color="000000"/>
            </w:tcBorders>
            <w:vAlign w:val="center"/>
          </w:tcPr>
          <w:p w14:paraId="03017E9F" w14:textId="63D6AB79" w:rsidR="007B5526" w:rsidRPr="00A93274" w:rsidRDefault="007B5526" w:rsidP="007B5526">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6B6338B4" w14:textId="56B11DF2" w:rsidR="007B5526" w:rsidRPr="00A93274" w:rsidRDefault="007B5526" w:rsidP="007B5526">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58835245" w14:textId="1FE95D68" w:rsidR="007B5526" w:rsidRPr="00A93274" w:rsidRDefault="007B5526" w:rsidP="007B5526">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40F7FBCE" w14:textId="67B88EB3" w:rsidR="007B5526" w:rsidRPr="00A93274" w:rsidRDefault="007B5526" w:rsidP="007B5526">
            <w:pPr>
              <w:snapToGrid w:val="0"/>
              <w:jc w:val="center"/>
              <w:rPr>
                <w:color w:val="000000" w:themeColor="text1"/>
                <w:sz w:val="20"/>
                <w:szCs w:val="20"/>
              </w:rPr>
            </w:pPr>
          </w:p>
        </w:tc>
        <w:tc>
          <w:tcPr>
            <w:tcW w:w="426" w:type="dxa"/>
            <w:tcBorders>
              <w:top w:val="single" w:sz="8" w:space="0" w:color="000000"/>
              <w:left w:val="single" w:sz="8" w:space="0" w:color="000000"/>
              <w:bottom w:val="single" w:sz="8" w:space="0" w:color="000000"/>
              <w:right w:val="single" w:sz="8" w:space="0" w:color="000000"/>
            </w:tcBorders>
            <w:vAlign w:val="center"/>
          </w:tcPr>
          <w:p w14:paraId="0483E668" w14:textId="2E474916" w:rsidR="007B5526" w:rsidRPr="00A93274" w:rsidRDefault="007B5526" w:rsidP="007B5526">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532ACBB8" w14:textId="7FCBA595" w:rsidR="007B5526" w:rsidRPr="00A93274" w:rsidRDefault="007B5526" w:rsidP="007B5526">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2BD62491" w14:textId="04CD0686" w:rsidR="007B5526" w:rsidRPr="00A93274" w:rsidRDefault="007B5526" w:rsidP="007B5526">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51459688" w14:textId="3D7D23A3" w:rsidR="007B5526" w:rsidRPr="00A93274" w:rsidRDefault="007B5526" w:rsidP="007B5526">
            <w:pPr>
              <w:snapToGrid w:val="0"/>
              <w:jc w:val="center"/>
              <w:rPr>
                <w:color w:val="000000" w:themeColor="text1"/>
                <w:sz w:val="20"/>
                <w:szCs w:val="20"/>
              </w:rPr>
            </w:pPr>
          </w:p>
        </w:tc>
        <w:tc>
          <w:tcPr>
            <w:tcW w:w="567" w:type="dxa"/>
            <w:tcBorders>
              <w:top w:val="single" w:sz="8" w:space="0" w:color="000000"/>
              <w:left w:val="single" w:sz="8" w:space="0" w:color="000000"/>
              <w:bottom w:val="single" w:sz="8" w:space="0" w:color="000000"/>
              <w:right w:val="single" w:sz="8" w:space="0" w:color="000000"/>
            </w:tcBorders>
            <w:vAlign w:val="center"/>
          </w:tcPr>
          <w:p w14:paraId="75ACC0A9" w14:textId="429C481B" w:rsidR="007B5526" w:rsidRPr="00A93274" w:rsidRDefault="007B5526" w:rsidP="007B5526">
            <w:pPr>
              <w:snapToGrid w:val="0"/>
              <w:jc w:val="center"/>
              <w:rPr>
                <w:color w:val="000000" w:themeColor="text1"/>
                <w:sz w:val="20"/>
                <w:szCs w:val="20"/>
              </w:rPr>
            </w:pPr>
          </w:p>
        </w:tc>
        <w:tc>
          <w:tcPr>
            <w:tcW w:w="567" w:type="dxa"/>
            <w:tcBorders>
              <w:top w:val="single" w:sz="8" w:space="0" w:color="000000"/>
              <w:left w:val="single" w:sz="8" w:space="0" w:color="000000"/>
              <w:bottom w:val="single" w:sz="8" w:space="0" w:color="000000"/>
              <w:right w:val="single" w:sz="8" w:space="0" w:color="000000"/>
            </w:tcBorders>
            <w:vAlign w:val="center"/>
          </w:tcPr>
          <w:p w14:paraId="7F680AC0" w14:textId="0086FAC5" w:rsidR="007B5526" w:rsidRPr="00A93274" w:rsidRDefault="007B5526" w:rsidP="007B5526">
            <w:pPr>
              <w:snapToGrid w:val="0"/>
              <w:jc w:val="center"/>
              <w:rPr>
                <w:color w:val="000000" w:themeColor="text1"/>
                <w:sz w:val="20"/>
                <w:szCs w:val="20"/>
              </w:rPr>
            </w:pPr>
          </w:p>
        </w:tc>
        <w:tc>
          <w:tcPr>
            <w:tcW w:w="567" w:type="dxa"/>
            <w:tcBorders>
              <w:top w:val="single" w:sz="8" w:space="0" w:color="000000"/>
              <w:left w:val="single" w:sz="8" w:space="0" w:color="000000"/>
              <w:bottom w:val="single" w:sz="8" w:space="0" w:color="000000"/>
              <w:right w:val="single" w:sz="8" w:space="0" w:color="000000"/>
            </w:tcBorders>
            <w:vAlign w:val="center"/>
          </w:tcPr>
          <w:p w14:paraId="55717597" w14:textId="554F0B91" w:rsidR="007B5526" w:rsidRPr="00A93274" w:rsidRDefault="007B5526" w:rsidP="007B5526">
            <w:pPr>
              <w:snapToGrid w:val="0"/>
              <w:jc w:val="center"/>
              <w:rPr>
                <w:color w:val="000000" w:themeColor="text1"/>
                <w:sz w:val="20"/>
                <w:szCs w:val="20"/>
              </w:rPr>
            </w:pPr>
          </w:p>
        </w:tc>
        <w:tc>
          <w:tcPr>
            <w:tcW w:w="567" w:type="dxa"/>
            <w:tcBorders>
              <w:top w:val="single" w:sz="8" w:space="0" w:color="000000"/>
              <w:left w:val="single" w:sz="8" w:space="0" w:color="000000"/>
              <w:bottom w:val="single" w:sz="8" w:space="0" w:color="000000"/>
              <w:right w:val="single" w:sz="8" w:space="0" w:color="000000"/>
            </w:tcBorders>
            <w:vAlign w:val="center"/>
          </w:tcPr>
          <w:p w14:paraId="7CB8F5D9" w14:textId="547B95C3" w:rsidR="007B5526" w:rsidRPr="00A93274" w:rsidRDefault="007B5526" w:rsidP="007B5526">
            <w:pPr>
              <w:snapToGrid w:val="0"/>
              <w:jc w:val="center"/>
              <w:rPr>
                <w:color w:val="000000" w:themeColor="text1"/>
                <w:sz w:val="20"/>
                <w:szCs w:val="20"/>
              </w:rPr>
            </w:pPr>
          </w:p>
        </w:tc>
        <w:tc>
          <w:tcPr>
            <w:tcW w:w="567" w:type="dxa"/>
            <w:tcBorders>
              <w:top w:val="single" w:sz="8" w:space="0" w:color="000000"/>
              <w:left w:val="single" w:sz="8" w:space="0" w:color="000000"/>
              <w:bottom w:val="single" w:sz="8" w:space="0" w:color="000000"/>
              <w:right w:val="single" w:sz="8" w:space="0" w:color="000000"/>
            </w:tcBorders>
            <w:vAlign w:val="center"/>
          </w:tcPr>
          <w:p w14:paraId="5EBC776C" w14:textId="242D4836" w:rsidR="007B5526" w:rsidRPr="00A93274" w:rsidRDefault="007B5526" w:rsidP="007B5526">
            <w:pPr>
              <w:snapToGrid w:val="0"/>
              <w:jc w:val="center"/>
              <w:rPr>
                <w:color w:val="000000" w:themeColor="text1"/>
                <w:sz w:val="20"/>
                <w:szCs w:val="20"/>
              </w:rPr>
            </w:pPr>
          </w:p>
        </w:tc>
      </w:tr>
      <w:tr w:rsidR="007B5526" w:rsidRPr="00A93274" w14:paraId="5D72B77A" w14:textId="77777777" w:rsidTr="0018672F">
        <w:trPr>
          <w:trHeight w:val="318"/>
          <w:jc w:val="center"/>
        </w:trPr>
        <w:tc>
          <w:tcPr>
            <w:tcW w:w="1408" w:type="dxa"/>
            <w:tcBorders>
              <w:top w:val="single" w:sz="8" w:space="0" w:color="000000"/>
              <w:left w:val="single" w:sz="8" w:space="0" w:color="000000"/>
              <w:bottom w:val="single" w:sz="8" w:space="0" w:color="000000"/>
              <w:right w:val="single" w:sz="8" w:space="0" w:color="000000"/>
            </w:tcBorders>
            <w:vAlign w:val="center"/>
          </w:tcPr>
          <w:p w14:paraId="14E2C644" w14:textId="2CF17549" w:rsidR="007B5526" w:rsidRPr="00A93274" w:rsidRDefault="007B5526" w:rsidP="007B5526">
            <w:pPr>
              <w:snapToGrid w:val="0"/>
              <w:rPr>
                <w:color w:val="000000" w:themeColor="text1"/>
                <w:sz w:val="20"/>
                <w:szCs w:val="20"/>
              </w:rPr>
            </w:pPr>
            <w:r>
              <w:rPr>
                <w:rFonts w:hint="eastAsia"/>
                <w:sz w:val="18"/>
                <w:szCs w:val="18"/>
              </w:rPr>
              <w:t>数字地形测量学</w:t>
            </w:r>
            <w:r w:rsidR="0018672F">
              <w:rPr>
                <w:rFonts w:hint="eastAsia"/>
                <w:sz w:val="18"/>
                <w:szCs w:val="18"/>
              </w:rPr>
              <w:t>（</w:t>
            </w:r>
            <w:r w:rsidR="0018672F">
              <w:rPr>
                <w:rFonts w:hint="eastAsia"/>
                <w:sz w:val="18"/>
                <w:szCs w:val="18"/>
              </w:rPr>
              <w:t>1</w:t>
            </w:r>
            <w:r w:rsidR="0018672F">
              <w:rPr>
                <w:rFonts w:hint="eastAsia"/>
                <w:sz w:val="18"/>
                <w:szCs w:val="18"/>
              </w:rPr>
              <w:t>）</w:t>
            </w:r>
          </w:p>
        </w:tc>
        <w:tc>
          <w:tcPr>
            <w:tcW w:w="435" w:type="dxa"/>
            <w:tcBorders>
              <w:top w:val="single" w:sz="8" w:space="0" w:color="000000"/>
              <w:left w:val="single" w:sz="8" w:space="0" w:color="000000"/>
              <w:bottom w:val="single" w:sz="8" w:space="0" w:color="000000"/>
              <w:right w:val="single" w:sz="8" w:space="0" w:color="000000"/>
            </w:tcBorders>
            <w:vAlign w:val="center"/>
          </w:tcPr>
          <w:p w14:paraId="5ADCCA63" w14:textId="78380872" w:rsidR="007B5526" w:rsidRPr="00A93274" w:rsidRDefault="007B5526" w:rsidP="007B5526">
            <w:pPr>
              <w:snapToGrid w:val="0"/>
              <w:jc w:val="center"/>
              <w:rPr>
                <w:color w:val="000000" w:themeColor="text1"/>
                <w:sz w:val="20"/>
                <w:szCs w:val="20"/>
              </w:rPr>
            </w:pPr>
          </w:p>
        </w:tc>
        <w:tc>
          <w:tcPr>
            <w:tcW w:w="426" w:type="dxa"/>
            <w:tcBorders>
              <w:top w:val="single" w:sz="8" w:space="0" w:color="000000"/>
              <w:left w:val="single" w:sz="8" w:space="0" w:color="000000"/>
              <w:bottom w:val="single" w:sz="8" w:space="0" w:color="000000"/>
              <w:right w:val="single" w:sz="8" w:space="0" w:color="000000"/>
            </w:tcBorders>
            <w:vAlign w:val="center"/>
          </w:tcPr>
          <w:p w14:paraId="634D0DD5" w14:textId="18A8EC89" w:rsidR="007B5526" w:rsidRPr="00A93274" w:rsidRDefault="007B5526" w:rsidP="007B5526">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1E18845D" w14:textId="58F7C8C5" w:rsidR="007B5526" w:rsidRPr="00A93274" w:rsidRDefault="007B5526" w:rsidP="007B5526">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2D9AB16A" w14:textId="21B28728" w:rsidR="007B5526" w:rsidRPr="00A93274" w:rsidRDefault="007B5526" w:rsidP="007B5526">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2294E9E1" w14:textId="301145E1" w:rsidR="007B5526" w:rsidRPr="00A93274" w:rsidRDefault="007B5526" w:rsidP="007B5526">
            <w:pPr>
              <w:snapToGrid w:val="0"/>
              <w:jc w:val="center"/>
              <w:rPr>
                <w:color w:val="000000" w:themeColor="text1"/>
                <w:sz w:val="20"/>
                <w:szCs w:val="20"/>
              </w:rPr>
            </w:pPr>
          </w:p>
        </w:tc>
        <w:tc>
          <w:tcPr>
            <w:tcW w:w="426" w:type="dxa"/>
            <w:tcBorders>
              <w:top w:val="single" w:sz="8" w:space="0" w:color="000000"/>
              <w:left w:val="single" w:sz="8" w:space="0" w:color="000000"/>
              <w:bottom w:val="single" w:sz="8" w:space="0" w:color="000000"/>
              <w:right w:val="single" w:sz="8" w:space="0" w:color="000000"/>
            </w:tcBorders>
            <w:vAlign w:val="center"/>
          </w:tcPr>
          <w:p w14:paraId="45DD2352" w14:textId="238705A2" w:rsidR="007B5526" w:rsidRPr="00A93274" w:rsidRDefault="007B5526" w:rsidP="007B5526">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4FA0DEAC" w14:textId="51858043" w:rsidR="007B5526" w:rsidRPr="00A93274" w:rsidRDefault="007B5526" w:rsidP="007B5526">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698B5D2D" w14:textId="0DEFE4BB" w:rsidR="007B5526" w:rsidRPr="00A93274" w:rsidRDefault="007B5526" w:rsidP="007B5526">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22826862" w14:textId="47269B59" w:rsidR="007B5526" w:rsidRPr="00A93274" w:rsidRDefault="007B5526" w:rsidP="007B5526">
            <w:pPr>
              <w:snapToGrid w:val="0"/>
              <w:jc w:val="center"/>
              <w:rPr>
                <w:color w:val="000000" w:themeColor="text1"/>
                <w:sz w:val="20"/>
                <w:szCs w:val="20"/>
              </w:rPr>
            </w:pPr>
          </w:p>
        </w:tc>
        <w:tc>
          <w:tcPr>
            <w:tcW w:w="426" w:type="dxa"/>
            <w:tcBorders>
              <w:top w:val="single" w:sz="8" w:space="0" w:color="000000"/>
              <w:left w:val="single" w:sz="8" w:space="0" w:color="000000"/>
              <w:bottom w:val="single" w:sz="8" w:space="0" w:color="000000"/>
              <w:right w:val="single" w:sz="8" w:space="0" w:color="000000"/>
            </w:tcBorders>
            <w:vAlign w:val="center"/>
          </w:tcPr>
          <w:p w14:paraId="7FEB33B1" w14:textId="2F226EC3" w:rsidR="007B5526" w:rsidRPr="00A93274" w:rsidRDefault="007B5526" w:rsidP="007B5526">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7D2B0110" w14:textId="570008FA" w:rsidR="007B5526" w:rsidRPr="00A93274" w:rsidRDefault="007B5526" w:rsidP="007B5526">
            <w:pPr>
              <w:snapToGrid w:val="0"/>
              <w:rPr>
                <w:color w:val="000000" w:themeColor="text1"/>
                <w:sz w:val="20"/>
                <w:szCs w:val="20"/>
              </w:rPr>
            </w:pPr>
            <w:r w:rsidRPr="00A93274">
              <w:rPr>
                <w:b/>
                <w:bCs/>
                <w:color w:val="000000" w:themeColor="text1"/>
                <w:sz w:val="20"/>
                <w:szCs w:val="20"/>
              </w:rPr>
              <w:t>√</w:t>
            </w:r>
          </w:p>
        </w:tc>
        <w:tc>
          <w:tcPr>
            <w:tcW w:w="425" w:type="dxa"/>
            <w:tcBorders>
              <w:top w:val="single" w:sz="8" w:space="0" w:color="000000"/>
              <w:left w:val="single" w:sz="8" w:space="0" w:color="000000"/>
              <w:bottom w:val="single" w:sz="8" w:space="0" w:color="000000"/>
              <w:right w:val="single" w:sz="8" w:space="0" w:color="000000"/>
            </w:tcBorders>
            <w:vAlign w:val="center"/>
          </w:tcPr>
          <w:p w14:paraId="75D4B513" w14:textId="37654C5E" w:rsidR="007B5526" w:rsidRPr="00A93274" w:rsidRDefault="007B5526" w:rsidP="007B5526">
            <w:pPr>
              <w:snapToGrid w:val="0"/>
              <w:jc w:val="center"/>
              <w:rPr>
                <w:color w:val="000000" w:themeColor="text1"/>
                <w:sz w:val="20"/>
                <w:szCs w:val="20"/>
              </w:rPr>
            </w:pPr>
            <w:r w:rsidRPr="00A93274">
              <w:rPr>
                <w:b/>
                <w:bCs/>
                <w:color w:val="000000" w:themeColor="text1"/>
                <w:sz w:val="20"/>
                <w:szCs w:val="20"/>
              </w:rPr>
              <w:t>√</w:t>
            </w:r>
          </w:p>
        </w:tc>
        <w:tc>
          <w:tcPr>
            <w:tcW w:w="425" w:type="dxa"/>
            <w:tcBorders>
              <w:top w:val="single" w:sz="8" w:space="0" w:color="000000"/>
              <w:left w:val="single" w:sz="8" w:space="0" w:color="000000"/>
              <w:bottom w:val="single" w:sz="8" w:space="0" w:color="000000"/>
              <w:right w:val="single" w:sz="8" w:space="0" w:color="000000"/>
            </w:tcBorders>
            <w:vAlign w:val="center"/>
          </w:tcPr>
          <w:p w14:paraId="7C339A40" w14:textId="442F7B0E" w:rsidR="007B5526" w:rsidRPr="00A93274" w:rsidRDefault="007B5526" w:rsidP="007B5526">
            <w:pPr>
              <w:snapToGrid w:val="0"/>
              <w:jc w:val="center"/>
              <w:rPr>
                <w:color w:val="000000" w:themeColor="text1"/>
                <w:sz w:val="20"/>
                <w:szCs w:val="20"/>
              </w:rPr>
            </w:pPr>
            <w:r w:rsidRPr="00A93274">
              <w:rPr>
                <w:b/>
                <w:bCs/>
                <w:color w:val="000000" w:themeColor="text1"/>
                <w:sz w:val="20"/>
                <w:szCs w:val="20"/>
              </w:rPr>
              <w:t>√</w:t>
            </w:r>
          </w:p>
        </w:tc>
        <w:tc>
          <w:tcPr>
            <w:tcW w:w="426" w:type="dxa"/>
            <w:tcBorders>
              <w:top w:val="single" w:sz="8" w:space="0" w:color="000000"/>
              <w:left w:val="single" w:sz="8" w:space="0" w:color="000000"/>
              <w:bottom w:val="single" w:sz="8" w:space="0" w:color="000000"/>
              <w:right w:val="single" w:sz="8" w:space="0" w:color="000000"/>
            </w:tcBorders>
            <w:vAlign w:val="center"/>
          </w:tcPr>
          <w:p w14:paraId="62B18F4C" w14:textId="6C9097CF" w:rsidR="007B5526" w:rsidRPr="00A93274" w:rsidRDefault="007B5526" w:rsidP="007B5526">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50D32ECD" w14:textId="021CC43C" w:rsidR="007B5526" w:rsidRPr="00A93274" w:rsidRDefault="007B5526" w:rsidP="007B5526">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50B7404B" w14:textId="24A0D1CB" w:rsidR="007B5526" w:rsidRPr="00A93274" w:rsidRDefault="007B5526" w:rsidP="007B5526">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212A6493" w14:textId="489D21BA" w:rsidR="007B5526" w:rsidRPr="00A93274" w:rsidRDefault="007B5526" w:rsidP="007B5526">
            <w:pPr>
              <w:snapToGrid w:val="0"/>
              <w:jc w:val="center"/>
              <w:rPr>
                <w:color w:val="000000" w:themeColor="text1"/>
                <w:sz w:val="20"/>
                <w:szCs w:val="20"/>
              </w:rPr>
            </w:pPr>
          </w:p>
        </w:tc>
        <w:tc>
          <w:tcPr>
            <w:tcW w:w="426" w:type="dxa"/>
            <w:tcBorders>
              <w:top w:val="single" w:sz="8" w:space="0" w:color="000000"/>
              <w:left w:val="single" w:sz="8" w:space="0" w:color="000000"/>
              <w:bottom w:val="single" w:sz="8" w:space="0" w:color="000000"/>
              <w:right w:val="single" w:sz="8" w:space="0" w:color="000000"/>
            </w:tcBorders>
            <w:vAlign w:val="center"/>
          </w:tcPr>
          <w:p w14:paraId="72612162" w14:textId="4F23CA44" w:rsidR="007B5526" w:rsidRPr="00A93274" w:rsidRDefault="007B5526" w:rsidP="007B5526">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134A9F78" w14:textId="7533597F" w:rsidR="007B5526" w:rsidRPr="00A93274" w:rsidRDefault="007B5526" w:rsidP="007B5526">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30D4839B" w14:textId="6B59F5B0" w:rsidR="007B5526" w:rsidRPr="00A93274" w:rsidRDefault="007B5526" w:rsidP="007B5526">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63C98FF2" w14:textId="0996702C" w:rsidR="007B5526" w:rsidRPr="00A93274" w:rsidRDefault="007B5526" w:rsidP="007B5526">
            <w:pPr>
              <w:snapToGrid w:val="0"/>
              <w:jc w:val="center"/>
              <w:rPr>
                <w:color w:val="000000" w:themeColor="text1"/>
                <w:sz w:val="20"/>
                <w:szCs w:val="20"/>
              </w:rPr>
            </w:pPr>
          </w:p>
        </w:tc>
        <w:tc>
          <w:tcPr>
            <w:tcW w:w="426" w:type="dxa"/>
            <w:tcBorders>
              <w:top w:val="single" w:sz="8" w:space="0" w:color="000000"/>
              <w:left w:val="single" w:sz="8" w:space="0" w:color="000000"/>
              <w:bottom w:val="single" w:sz="8" w:space="0" w:color="000000"/>
              <w:right w:val="single" w:sz="8" w:space="0" w:color="000000"/>
            </w:tcBorders>
            <w:vAlign w:val="center"/>
          </w:tcPr>
          <w:p w14:paraId="46A4316C" w14:textId="2B13698C" w:rsidR="007B5526" w:rsidRPr="00A93274" w:rsidRDefault="007B5526" w:rsidP="007B5526">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2408D567" w14:textId="22C4E758" w:rsidR="007B5526" w:rsidRPr="00A93274" w:rsidRDefault="007B5526" w:rsidP="007B5526">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01EF89BE" w14:textId="76EBD962" w:rsidR="007B5526" w:rsidRPr="00A93274" w:rsidRDefault="007B5526" w:rsidP="007B5526">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5D83EFC6" w14:textId="229F9662" w:rsidR="007B5526" w:rsidRPr="00A93274" w:rsidRDefault="007B5526" w:rsidP="007B5526">
            <w:pPr>
              <w:snapToGrid w:val="0"/>
              <w:jc w:val="center"/>
              <w:rPr>
                <w:color w:val="000000" w:themeColor="text1"/>
                <w:sz w:val="20"/>
                <w:szCs w:val="20"/>
              </w:rPr>
            </w:pPr>
          </w:p>
        </w:tc>
        <w:tc>
          <w:tcPr>
            <w:tcW w:w="567" w:type="dxa"/>
            <w:tcBorders>
              <w:top w:val="single" w:sz="8" w:space="0" w:color="000000"/>
              <w:left w:val="single" w:sz="8" w:space="0" w:color="000000"/>
              <w:bottom w:val="single" w:sz="8" w:space="0" w:color="000000"/>
              <w:right w:val="single" w:sz="8" w:space="0" w:color="000000"/>
            </w:tcBorders>
            <w:vAlign w:val="center"/>
          </w:tcPr>
          <w:p w14:paraId="29927026" w14:textId="50FF6A34" w:rsidR="007B5526" w:rsidRPr="00A93274" w:rsidRDefault="007B5526" w:rsidP="007B5526">
            <w:pPr>
              <w:snapToGrid w:val="0"/>
              <w:jc w:val="center"/>
              <w:rPr>
                <w:color w:val="000000" w:themeColor="text1"/>
                <w:sz w:val="20"/>
                <w:szCs w:val="20"/>
              </w:rPr>
            </w:pPr>
            <w:r w:rsidRPr="00A93274">
              <w:rPr>
                <w:b/>
                <w:bCs/>
                <w:color w:val="000000" w:themeColor="text1"/>
                <w:sz w:val="20"/>
                <w:szCs w:val="20"/>
              </w:rPr>
              <w:t>√</w:t>
            </w:r>
          </w:p>
        </w:tc>
        <w:tc>
          <w:tcPr>
            <w:tcW w:w="567" w:type="dxa"/>
            <w:tcBorders>
              <w:top w:val="single" w:sz="8" w:space="0" w:color="000000"/>
              <w:left w:val="single" w:sz="8" w:space="0" w:color="000000"/>
              <w:bottom w:val="single" w:sz="8" w:space="0" w:color="000000"/>
              <w:right w:val="single" w:sz="8" w:space="0" w:color="000000"/>
            </w:tcBorders>
            <w:vAlign w:val="center"/>
          </w:tcPr>
          <w:p w14:paraId="71E53DE4" w14:textId="719A326A" w:rsidR="007B5526" w:rsidRPr="00A93274" w:rsidRDefault="007B5526" w:rsidP="007B5526">
            <w:pPr>
              <w:snapToGrid w:val="0"/>
              <w:jc w:val="center"/>
              <w:rPr>
                <w:color w:val="000000" w:themeColor="text1"/>
                <w:sz w:val="20"/>
                <w:szCs w:val="20"/>
              </w:rPr>
            </w:pPr>
            <w:r w:rsidRPr="00A93274">
              <w:rPr>
                <w:b/>
                <w:bCs/>
                <w:color w:val="000000" w:themeColor="text1"/>
                <w:sz w:val="20"/>
                <w:szCs w:val="20"/>
              </w:rPr>
              <w:t>√</w:t>
            </w:r>
          </w:p>
        </w:tc>
        <w:tc>
          <w:tcPr>
            <w:tcW w:w="567" w:type="dxa"/>
            <w:tcBorders>
              <w:top w:val="single" w:sz="8" w:space="0" w:color="000000"/>
              <w:left w:val="single" w:sz="8" w:space="0" w:color="000000"/>
              <w:bottom w:val="single" w:sz="8" w:space="0" w:color="000000"/>
              <w:right w:val="single" w:sz="8" w:space="0" w:color="000000"/>
            </w:tcBorders>
            <w:vAlign w:val="center"/>
          </w:tcPr>
          <w:p w14:paraId="028436BD" w14:textId="438D116E" w:rsidR="007B5526" w:rsidRPr="00A93274" w:rsidRDefault="007B5526" w:rsidP="007B5526">
            <w:pPr>
              <w:snapToGrid w:val="0"/>
              <w:jc w:val="center"/>
              <w:rPr>
                <w:color w:val="000000" w:themeColor="text1"/>
                <w:sz w:val="20"/>
                <w:szCs w:val="20"/>
              </w:rPr>
            </w:pPr>
          </w:p>
        </w:tc>
        <w:tc>
          <w:tcPr>
            <w:tcW w:w="567" w:type="dxa"/>
            <w:tcBorders>
              <w:top w:val="single" w:sz="8" w:space="0" w:color="000000"/>
              <w:left w:val="single" w:sz="8" w:space="0" w:color="000000"/>
              <w:bottom w:val="single" w:sz="8" w:space="0" w:color="000000"/>
              <w:right w:val="single" w:sz="8" w:space="0" w:color="000000"/>
            </w:tcBorders>
            <w:vAlign w:val="center"/>
          </w:tcPr>
          <w:p w14:paraId="25349B25" w14:textId="15E28BCB" w:rsidR="007B5526" w:rsidRPr="00A93274" w:rsidRDefault="007B5526" w:rsidP="007B5526">
            <w:pPr>
              <w:snapToGrid w:val="0"/>
              <w:jc w:val="center"/>
              <w:rPr>
                <w:color w:val="000000" w:themeColor="text1"/>
                <w:sz w:val="20"/>
                <w:szCs w:val="20"/>
              </w:rPr>
            </w:pPr>
          </w:p>
        </w:tc>
        <w:tc>
          <w:tcPr>
            <w:tcW w:w="567" w:type="dxa"/>
            <w:tcBorders>
              <w:top w:val="single" w:sz="8" w:space="0" w:color="000000"/>
              <w:left w:val="single" w:sz="8" w:space="0" w:color="000000"/>
              <w:bottom w:val="single" w:sz="8" w:space="0" w:color="000000"/>
              <w:right w:val="single" w:sz="8" w:space="0" w:color="000000"/>
            </w:tcBorders>
            <w:vAlign w:val="center"/>
          </w:tcPr>
          <w:p w14:paraId="6E30B3E8" w14:textId="2F19B4A0" w:rsidR="007B5526" w:rsidRPr="00A93274" w:rsidRDefault="007B5526" w:rsidP="007B5526">
            <w:pPr>
              <w:snapToGrid w:val="0"/>
              <w:jc w:val="center"/>
              <w:rPr>
                <w:color w:val="000000" w:themeColor="text1"/>
                <w:sz w:val="20"/>
                <w:szCs w:val="20"/>
              </w:rPr>
            </w:pPr>
          </w:p>
        </w:tc>
      </w:tr>
      <w:tr w:rsidR="007B5526" w:rsidRPr="00A93274" w14:paraId="4D65DD14" w14:textId="77777777" w:rsidTr="0018672F">
        <w:trPr>
          <w:trHeight w:val="318"/>
          <w:jc w:val="center"/>
        </w:trPr>
        <w:tc>
          <w:tcPr>
            <w:tcW w:w="1408" w:type="dxa"/>
            <w:tcBorders>
              <w:top w:val="single" w:sz="8" w:space="0" w:color="000000"/>
              <w:left w:val="single" w:sz="8" w:space="0" w:color="000000"/>
              <w:bottom w:val="single" w:sz="8" w:space="0" w:color="000000"/>
              <w:right w:val="single" w:sz="8" w:space="0" w:color="000000"/>
            </w:tcBorders>
            <w:vAlign w:val="center"/>
          </w:tcPr>
          <w:p w14:paraId="14F5A840" w14:textId="669E8945" w:rsidR="007B5526" w:rsidRPr="00A93274" w:rsidRDefault="007B5526" w:rsidP="007B5526">
            <w:pPr>
              <w:snapToGrid w:val="0"/>
              <w:rPr>
                <w:color w:val="000000" w:themeColor="text1"/>
                <w:sz w:val="20"/>
                <w:szCs w:val="20"/>
              </w:rPr>
            </w:pPr>
            <w:r>
              <w:rPr>
                <w:rFonts w:hint="eastAsia"/>
                <w:sz w:val="18"/>
                <w:szCs w:val="18"/>
              </w:rPr>
              <w:t>地图制图学基础</w:t>
            </w:r>
            <w:r>
              <w:rPr>
                <w:sz w:val="18"/>
                <w:szCs w:val="18"/>
              </w:rPr>
              <w:t xml:space="preserve">           </w:t>
            </w:r>
          </w:p>
        </w:tc>
        <w:tc>
          <w:tcPr>
            <w:tcW w:w="435" w:type="dxa"/>
            <w:tcBorders>
              <w:top w:val="single" w:sz="8" w:space="0" w:color="000000"/>
              <w:left w:val="single" w:sz="8" w:space="0" w:color="000000"/>
              <w:bottom w:val="single" w:sz="8" w:space="0" w:color="000000"/>
              <w:right w:val="single" w:sz="8" w:space="0" w:color="000000"/>
            </w:tcBorders>
            <w:vAlign w:val="center"/>
          </w:tcPr>
          <w:p w14:paraId="2F446C6D" w14:textId="308689F0" w:rsidR="007B5526" w:rsidRPr="00A93274" w:rsidRDefault="007B5526" w:rsidP="007B5526">
            <w:pPr>
              <w:snapToGrid w:val="0"/>
              <w:jc w:val="center"/>
              <w:rPr>
                <w:color w:val="000000" w:themeColor="text1"/>
                <w:sz w:val="20"/>
                <w:szCs w:val="20"/>
              </w:rPr>
            </w:pPr>
            <w:r w:rsidRPr="00A93274">
              <w:rPr>
                <w:b/>
                <w:bCs/>
                <w:color w:val="000000" w:themeColor="text1"/>
                <w:sz w:val="20"/>
                <w:szCs w:val="20"/>
              </w:rPr>
              <w:t>√</w:t>
            </w:r>
          </w:p>
        </w:tc>
        <w:tc>
          <w:tcPr>
            <w:tcW w:w="426" w:type="dxa"/>
            <w:tcBorders>
              <w:top w:val="single" w:sz="8" w:space="0" w:color="000000"/>
              <w:left w:val="single" w:sz="8" w:space="0" w:color="000000"/>
              <w:bottom w:val="single" w:sz="8" w:space="0" w:color="000000"/>
              <w:right w:val="single" w:sz="8" w:space="0" w:color="000000"/>
            </w:tcBorders>
            <w:vAlign w:val="center"/>
          </w:tcPr>
          <w:p w14:paraId="6F006EE1" w14:textId="5C62F590" w:rsidR="007B5526" w:rsidRPr="00A93274" w:rsidRDefault="007B5526" w:rsidP="007B5526">
            <w:pPr>
              <w:snapToGrid w:val="0"/>
              <w:jc w:val="center"/>
              <w:rPr>
                <w:color w:val="000000" w:themeColor="text1"/>
                <w:sz w:val="20"/>
                <w:szCs w:val="20"/>
              </w:rPr>
            </w:pPr>
            <w:r w:rsidRPr="00A93274">
              <w:rPr>
                <w:b/>
                <w:bCs/>
                <w:color w:val="000000" w:themeColor="text1"/>
                <w:sz w:val="20"/>
                <w:szCs w:val="20"/>
              </w:rPr>
              <w:t>√</w:t>
            </w:r>
          </w:p>
        </w:tc>
        <w:tc>
          <w:tcPr>
            <w:tcW w:w="425" w:type="dxa"/>
            <w:tcBorders>
              <w:top w:val="single" w:sz="8" w:space="0" w:color="000000"/>
              <w:left w:val="single" w:sz="8" w:space="0" w:color="000000"/>
              <w:bottom w:val="single" w:sz="8" w:space="0" w:color="000000"/>
              <w:right w:val="single" w:sz="8" w:space="0" w:color="000000"/>
            </w:tcBorders>
            <w:vAlign w:val="center"/>
          </w:tcPr>
          <w:p w14:paraId="7EAAB368" w14:textId="5B7370CC" w:rsidR="007B5526" w:rsidRPr="00A93274" w:rsidRDefault="007B5526" w:rsidP="007B5526">
            <w:pPr>
              <w:snapToGrid w:val="0"/>
              <w:jc w:val="center"/>
              <w:rPr>
                <w:color w:val="000000" w:themeColor="text1"/>
                <w:sz w:val="20"/>
                <w:szCs w:val="20"/>
              </w:rPr>
            </w:pPr>
            <w:r w:rsidRPr="00A93274">
              <w:rPr>
                <w:b/>
                <w:bCs/>
                <w:color w:val="000000" w:themeColor="text1"/>
                <w:sz w:val="20"/>
                <w:szCs w:val="20"/>
              </w:rPr>
              <w:t>√</w:t>
            </w:r>
          </w:p>
        </w:tc>
        <w:tc>
          <w:tcPr>
            <w:tcW w:w="425" w:type="dxa"/>
            <w:tcBorders>
              <w:top w:val="single" w:sz="8" w:space="0" w:color="000000"/>
              <w:left w:val="single" w:sz="8" w:space="0" w:color="000000"/>
              <w:bottom w:val="single" w:sz="8" w:space="0" w:color="000000"/>
              <w:right w:val="single" w:sz="8" w:space="0" w:color="000000"/>
            </w:tcBorders>
            <w:vAlign w:val="center"/>
          </w:tcPr>
          <w:p w14:paraId="75B19EC7" w14:textId="4C7F0397" w:rsidR="007B5526" w:rsidRPr="00A93274" w:rsidRDefault="007B5526" w:rsidP="007B5526">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3A253E31" w14:textId="4D9E49B8" w:rsidR="007B5526" w:rsidRPr="00A93274" w:rsidRDefault="007B5526" w:rsidP="007B5526">
            <w:pPr>
              <w:snapToGrid w:val="0"/>
              <w:jc w:val="center"/>
              <w:rPr>
                <w:color w:val="000000" w:themeColor="text1"/>
                <w:sz w:val="20"/>
                <w:szCs w:val="20"/>
              </w:rPr>
            </w:pPr>
          </w:p>
        </w:tc>
        <w:tc>
          <w:tcPr>
            <w:tcW w:w="426" w:type="dxa"/>
            <w:tcBorders>
              <w:top w:val="single" w:sz="8" w:space="0" w:color="000000"/>
              <w:left w:val="single" w:sz="8" w:space="0" w:color="000000"/>
              <w:bottom w:val="single" w:sz="8" w:space="0" w:color="000000"/>
              <w:right w:val="single" w:sz="8" w:space="0" w:color="000000"/>
            </w:tcBorders>
            <w:vAlign w:val="center"/>
          </w:tcPr>
          <w:p w14:paraId="41CFA80E" w14:textId="0789D432" w:rsidR="007B5526" w:rsidRPr="00A93274" w:rsidRDefault="007B5526" w:rsidP="007B5526">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566EFB26" w14:textId="37991A11" w:rsidR="007B5526" w:rsidRPr="00A93274" w:rsidRDefault="007B5526" w:rsidP="007B5526">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7AA5C761" w14:textId="76BB39FE" w:rsidR="007B5526" w:rsidRPr="00A93274" w:rsidRDefault="007B5526" w:rsidP="007B5526">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44DEC7A1" w14:textId="07ACB718" w:rsidR="007B5526" w:rsidRPr="00A93274" w:rsidRDefault="007B5526" w:rsidP="007B5526">
            <w:pPr>
              <w:snapToGrid w:val="0"/>
              <w:jc w:val="center"/>
              <w:rPr>
                <w:color w:val="000000" w:themeColor="text1"/>
                <w:sz w:val="20"/>
                <w:szCs w:val="20"/>
              </w:rPr>
            </w:pPr>
          </w:p>
        </w:tc>
        <w:tc>
          <w:tcPr>
            <w:tcW w:w="426" w:type="dxa"/>
            <w:tcBorders>
              <w:top w:val="single" w:sz="8" w:space="0" w:color="000000"/>
              <w:left w:val="single" w:sz="8" w:space="0" w:color="000000"/>
              <w:bottom w:val="single" w:sz="8" w:space="0" w:color="000000"/>
              <w:right w:val="single" w:sz="8" w:space="0" w:color="000000"/>
            </w:tcBorders>
            <w:vAlign w:val="center"/>
          </w:tcPr>
          <w:p w14:paraId="319D3AD7" w14:textId="07F8C3E7" w:rsidR="007B5526" w:rsidRPr="00A93274" w:rsidRDefault="007B5526" w:rsidP="007B5526">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77E70B4A" w14:textId="6D802086" w:rsidR="007B5526" w:rsidRPr="00A93274" w:rsidRDefault="007B5526" w:rsidP="007B5526">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75A91722" w14:textId="676CA9F1" w:rsidR="007B5526" w:rsidRPr="00A93274" w:rsidRDefault="007B5526" w:rsidP="007B5526">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72E959ED" w14:textId="2D988281" w:rsidR="007B5526" w:rsidRPr="00A93274" w:rsidRDefault="007B5526" w:rsidP="007B5526">
            <w:pPr>
              <w:snapToGrid w:val="0"/>
              <w:jc w:val="center"/>
              <w:rPr>
                <w:color w:val="000000" w:themeColor="text1"/>
                <w:sz w:val="20"/>
                <w:szCs w:val="20"/>
              </w:rPr>
            </w:pPr>
          </w:p>
        </w:tc>
        <w:tc>
          <w:tcPr>
            <w:tcW w:w="426" w:type="dxa"/>
            <w:tcBorders>
              <w:top w:val="single" w:sz="8" w:space="0" w:color="000000"/>
              <w:left w:val="single" w:sz="8" w:space="0" w:color="000000"/>
              <w:bottom w:val="single" w:sz="8" w:space="0" w:color="000000"/>
              <w:right w:val="single" w:sz="8" w:space="0" w:color="000000"/>
            </w:tcBorders>
            <w:vAlign w:val="center"/>
          </w:tcPr>
          <w:p w14:paraId="7D2BCC8F" w14:textId="27561CB8" w:rsidR="007B5526" w:rsidRPr="00A93274" w:rsidRDefault="007B5526" w:rsidP="007B5526">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145386B5" w14:textId="0BF73FC5" w:rsidR="007B5526" w:rsidRPr="00A93274" w:rsidRDefault="007B5526" w:rsidP="007B5526">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636391DD" w14:textId="4EC066BB" w:rsidR="007B5526" w:rsidRPr="00A93274" w:rsidRDefault="007B5526" w:rsidP="007B5526">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7DDFA964" w14:textId="03A4004E" w:rsidR="007B5526" w:rsidRPr="00A93274" w:rsidRDefault="007B5526" w:rsidP="007B5526">
            <w:pPr>
              <w:snapToGrid w:val="0"/>
              <w:jc w:val="center"/>
              <w:rPr>
                <w:color w:val="000000" w:themeColor="text1"/>
                <w:sz w:val="20"/>
                <w:szCs w:val="20"/>
              </w:rPr>
            </w:pPr>
            <w:r w:rsidRPr="00A93274">
              <w:rPr>
                <w:b/>
                <w:bCs/>
                <w:color w:val="000000" w:themeColor="text1"/>
                <w:sz w:val="20"/>
                <w:szCs w:val="20"/>
              </w:rPr>
              <w:t>√</w:t>
            </w:r>
          </w:p>
        </w:tc>
        <w:tc>
          <w:tcPr>
            <w:tcW w:w="426" w:type="dxa"/>
            <w:tcBorders>
              <w:top w:val="single" w:sz="8" w:space="0" w:color="000000"/>
              <w:left w:val="single" w:sz="8" w:space="0" w:color="000000"/>
              <w:bottom w:val="single" w:sz="8" w:space="0" w:color="000000"/>
              <w:right w:val="single" w:sz="8" w:space="0" w:color="000000"/>
            </w:tcBorders>
            <w:vAlign w:val="center"/>
          </w:tcPr>
          <w:p w14:paraId="087266EE" w14:textId="01C01144" w:rsidR="007B5526" w:rsidRPr="00A93274" w:rsidRDefault="007B5526" w:rsidP="007B5526">
            <w:pPr>
              <w:snapToGrid w:val="0"/>
              <w:jc w:val="center"/>
              <w:rPr>
                <w:color w:val="000000" w:themeColor="text1"/>
                <w:sz w:val="20"/>
                <w:szCs w:val="20"/>
              </w:rPr>
            </w:pPr>
            <w:r w:rsidRPr="00A93274">
              <w:rPr>
                <w:b/>
                <w:bCs/>
                <w:color w:val="000000" w:themeColor="text1"/>
                <w:sz w:val="20"/>
                <w:szCs w:val="20"/>
              </w:rPr>
              <w:t>√</w:t>
            </w:r>
          </w:p>
        </w:tc>
        <w:tc>
          <w:tcPr>
            <w:tcW w:w="425" w:type="dxa"/>
            <w:tcBorders>
              <w:top w:val="single" w:sz="8" w:space="0" w:color="000000"/>
              <w:left w:val="single" w:sz="8" w:space="0" w:color="000000"/>
              <w:bottom w:val="single" w:sz="8" w:space="0" w:color="000000"/>
              <w:right w:val="single" w:sz="8" w:space="0" w:color="000000"/>
            </w:tcBorders>
            <w:vAlign w:val="center"/>
          </w:tcPr>
          <w:p w14:paraId="27E366D8" w14:textId="1F8431A4" w:rsidR="007B5526" w:rsidRPr="00A93274" w:rsidRDefault="007B5526" w:rsidP="007B5526">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59ED30A7" w14:textId="4ED36987" w:rsidR="007B5526" w:rsidRPr="00A93274" w:rsidRDefault="007B5526" w:rsidP="007B5526">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7B705BBE" w14:textId="4062FEAC" w:rsidR="007B5526" w:rsidRPr="00A93274" w:rsidRDefault="007B5526" w:rsidP="007B5526">
            <w:pPr>
              <w:snapToGrid w:val="0"/>
              <w:jc w:val="center"/>
              <w:rPr>
                <w:color w:val="000000" w:themeColor="text1"/>
                <w:sz w:val="20"/>
                <w:szCs w:val="20"/>
              </w:rPr>
            </w:pPr>
          </w:p>
        </w:tc>
        <w:tc>
          <w:tcPr>
            <w:tcW w:w="426" w:type="dxa"/>
            <w:tcBorders>
              <w:top w:val="single" w:sz="8" w:space="0" w:color="000000"/>
              <w:left w:val="single" w:sz="8" w:space="0" w:color="000000"/>
              <w:bottom w:val="single" w:sz="8" w:space="0" w:color="000000"/>
              <w:right w:val="single" w:sz="8" w:space="0" w:color="000000"/>
            </w:tcBorders>
            <w:vAlign w:val="center"/>
          </w:tcPr>
          <w:p w14:paraId="207C8980" w14:textId="493B4F48" w:rsidR="007B5526" w:rsidRPr="00A93274" w:rsidRDefault="007B5526" w:rsidP="007B5526">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64B3C88B" w14:textId="74E9D272" w:rsidR="007B5526" w:rsidRPr="00A93274" w:rsidRDefault="007B5526" w:rsidP="007B5526">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60215C8D" w14:textId="5F59038B" w:rsidR="007B5526" w:rsidRPr="00A93274" w:rsidRDefault="007B5526" w:rsidP="007B5526">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7AE8882D" w14:textId="30D0E354" w:rsidR="007B5526" w:rsidRPr="00A93274" w:rsidRDefault="007B5526" w:rsidP="007B5526">
            <w:pPr>
              <w:snapToGrid w:val="0"/>
              <w:jc w:val="center"/>
              <w:rPr>
                <w:color w:val="000000" w:themeColor="text1"/>
                <w:sz w:val="20"/>
                <w:szCs w:val="20"/>
              </w:rPr>
            </w:pPr>
          </w:p>
        </w:tc>
        <w:tc>
          <w:tcPr>
            <w:tcW w:w="567" w:type="dxa"/>
            <w:tcBorders>
              <w:top w:val="single" w:sz="8" w:space="0" w:color="000000"/>
              <w:left w:val="single" w:sz="8" w:space="0" w:color="000000"/>
              <w:bottom w:val="single" w:sz="8" w:space="0" w:color="000000"/>
              <w:right w:val="single" w:sz="8" w:space="0" w:color="000000"/>
            </w:tcBorders>
            <w:vAlign w:val="center"/>
          </w:tcPr>
          <w:p w14:paraId="45BD2953" w14:textId="58ADEC00" w:rsidR="007B5526" w:rsidRPr="00A93274" w:rsidRDefault="007B5526" w:rsidP="007B5526">
            <w:pPr>
              <w:snapToGrid w:val="0"/>
              <w:jc w:val="center"/>
              <w:rPr>
                <w:color w:val="000000" w:themeColor="text1"/>
                <w:sz w:val="20"/>
                <w:szCs w:val="20"/>
              </w:rPr>
            </w:pPr>
          </w:p>
        </w:tc>
        <w:tc>
          <w:tcPr>
            <w:tcW w:w="567" w:type="dxa"/>
            <w:tcBorders>
              <w:top w:val="single" w:sz="8" w:space="0" w:color="000000"/>
              <w:left w:val="single" w:sz="8" w:space="0" w:color="000000"/>
              <w:bottom w:val="single" w:sz="8" w:space="0" w:color="000000"/>
              <w:right w:val="single" w:sz="8" w:space="0" w:color="000000"/>
            </w:tcBorders>
            <w:vAlign w:val="center"/>
          </w:tcPr>
          <w:p w14:paraId="04E71C1D" w14:textId="234397B7" w:rsidR="007B5526" w:rsidRPr="00A93274" w:rsidRDefault="007B5526" w:rsidP="007B5526">
            <w:pPr>
              <w:snapToGrid w:val="0"/>
              <w:jc w:val="center"/>
              <w:rPr>
                <w:color w:val="000000" w:themeColor="text1"/>
                <w:sz w:val="20"/>
                <w:szCs w:val="20"/>
              </w:rPr>
            </w:pPr>
          </w:p>
        </w:tc>
        <w:tc>
          <w:tcPr>
            <w:tcW w:w="567" w:type="dxa"/>
            <w:tcBorders>
              <w:top w:val="single" w:sz="8" w:space="0" w:color="000000"/>
              <w:left w:val="single" w:sz="8" w:space="0" w:color="000000"/>
              <w:bottom w:val="single" w:sz="8" w:space="0" w:color="000000"/>
              <w:right w:val="single" w:sz="8" w:space="0" w:color="000000"/>
            </w:tcBorders>
            <w:vAlign w:val="center"/>
          </w:tcPr>
          <w:p w14:paraId="312E3889" w14:textId="7320078B" w:rsidR="007B5526" w:rsidRPr="00A93274" w:rsidRDefault="007B5526" w:rsidP="007B5526">
            <w:pPr>
              <w:snapToGrid w:val="0"/>
              <w:jc w:val="center"/>
              <w:rPr>
                <w:color w:val="000000" w:themeColor="text1"/>
                <w:sz w:val="20"/>
                <w:szCs w:val="20"/>
              </w:rPr>
            </w:pPr>
          </w:p>
        </w:tc>
        <w:tc>
          <w:tcPr>
            <w:tcW w:w="567" w:type="dxa"/>
            <w:tcBorders>
              <w:top w:val="single" w:sz="8" w:space="0" w:color="000000"/>
              <w:left w:val="single" w:sz="8" w:space="0" w:color="000000"/>
              <w:bottom w:val="single" w:sz="8" w:space="0" w:color="000000"/>
              <w:right w:val="single" w:sz="8" w:space="0" w:color="000000"/>
            </w:tcBorders>
            <w:vAlign w:val="center"/>
          </w:tcPr>
          <w:p w14:paraId="553BBBDB" w14:textId="2ECE44F3" w:rsidR="007B5526" w:rsidRPr="00A93274" w:rsidRDefault="007B5526" w:rsidP="007B5526">
            <w:pPr>
              <w:snapToGrid w:val="0"/>
              <w:jc w:val="center"/>
              <w:rPr>
                <w:color w:val="000000" w:themeColor="text1"/>
                <w:sz w:val="20"/>
                <w:szCs w:val="20"/>
              </w:rPr>
            </w:pPr>
          </w:p>
        </w:tc>
        <w:tc>
          <w:tcPr>
            <w:tcW w:w="567" w:type="dxa"/>
            <w:tcBorders>
              <w:top w:val="single" w:sz="8" w:space="0" w:color="000000"/>
              <w:left w:val="single" w:sz="8" w:space="0" w:color="000000"/>
              <w:bottom w:val="single" w:sz="8" w:space="0" w:color="000000"/>
              <w:right w:val="single" w:sz="8" w:space="0" w:color="000000"/>
            </w:tcBorders>
            <w:vAlign w:val="center"/>
          </w:tcPr>
          <w:p w14:paraId="6FA2A376" w14:textId="0FE5EC32" w:rsidR="007B5526" w:rsidRPr="00A93274" w:rsidRDefault="007B5526" w:rsidP="007B5526">
            <w:pPr>
              <w:snapToGrid w:val="0"/>
              <w:jc w:val="center"/>
              <w:rPr>
                <w:color w:val="000000" w:themeColor="text1"/>
                <w:sz w:val="20"/>
                <w:szCs w:val="20"/>
              </w:rPr>
            </w:pPr>
            <w:r w:rsidRPr="00A93274">
              <w:rPr>
                <w:b/>
                <w:bCs/>
                <w:color w:val="000000" w:themeColor="text1"/>
                <w:sz w:val="20"/>
                <w:szCs w:val="20"/>
              </w:rPr>
              <w:t>√</w:t>
            </w:r>
          </w:p>
        </w:tc>
      </w:tr>
      <w:tr w:rsidR="007B5526" w:rsidRPr="00A93274" w14:paraId="79666FC7" w14:textId="77777777" w:rsidTr="0018672F">
        <w:trPr>
          <w:trHeight w:val="318"/>
          <w:jc w:val="center"/>
        </w:trPr>
        <w:tc>
          <w:tcPr>
            <w:tcW w:w="1408" w:type="dxa"/>
            <w:tcBorders>
              <w:top w:val="single" w:sz="8" w:space="0" w:color="000000"/>
              <w:left w:val="single" w:sz="8" w:space="0" w:color="000000"/>
              <w:bottom w:val="single" w:sz="8" w:space="0" w:color="000000"/>
              <w:right w:val="single" w:sz="8" w:space="0" w:color="000000"/>
            </w:tcBorders>
            <w:vAlign w:val="center"/>
          </w:tcPr>
          <w:p w14:paraId="57DF21CE" w14:textId="6B050111" w:rsidR="007B5526" w:rsidRPr="00A93274" w:rsidRDefault="007B5526" w:rsidP="007B5526">
            <w:pPr>
              <w:snapToGrid w:val="0"/>
              <w:rPr>
                <w:color w:val="000000" w:themeColor="text1"/>
                <w:sz w:val="20"/>
                <w:szCs w:val="20"/>
              </w:rPr>
            </w:pPr>
            <w:r>
              <w:rPr>
                <w:rFonts w:hint="eastAsia"/>
                <w:sz w:val="18"/>
                <w:szCs w:val="18"/>
              </w:rPr>
              <w:t>遥感原理与应用</w:t>
            </w:r>
            <w:r>
              <w:rPr>
                <w:sz w:val="18"/>
                <w:szCs w:val="18"/>
              </w:rPr>
              <w:t xml:space="preserve">                 </w:t>
            </w:r>
          </w:p>
        </w:tc>
        <w:tc>
          <w:tcPr>
            <w:tcW w:w="435" w:type="dxa"/>
            <w:tcBorders>
              <w:top w:val="single" w:sz="8" w:space="0" w:color="000000"/>
              <w:left w:val="single" w:sz="8" w:space="0" w:color="000000"/>
              <w:bottom w:val="single" w:sz="8" w:space="0" w:color="000000"/>
              <w:right w:val="single" w:sz="8" w:space="0" w:color="000000"/>
            </w:tcBorders>
            <w:vAlign w:val="center"/>
          </w:tcPr>
          <w:p w14:paraId="2620B800" w14:textId="3F7DBE82" w:rsidR="007B5526" w:rsidRPr="00A93274" w:rsidRDefault="007B5526" w:rsidP="007B5526">
            <w:pPr>
              <w:snapToGrid w:val="0"/>
              <w:jc w:val="center"/>
              <w:rPr>
                <w:color w:val="000000" w:themeColor="text1"/>
                <w:sz w:val="20"/>
                <w:szCs w:val="20"/>
              </w:rPr>
            </w:pPr>
            <w:r w:rsidRPr="00A93274">
              <w:rPr>
                <w:b/>
                <w:bCs/>
                <w:color w:val="000000" w:themeColor="text1"/>
                <w:sz w:val="20"/>
                <w:szCs w:val="20"/>
              </w:rPr>
              <w:t>√</w:t>
            </w:r>
          </w:p>
        </w:tc>
        <w:tc>
          <w:tcPr>
            <w:tcW w:w="426" w:type="dxa"/>
            <w:tcBorders>
              <w:top w:val="single" w:sz="8" w:space="0" w:color="000000"/>
              <w:left w:val="single" w:sz="8" w:space="0" w:color="000000"/>
              <w:bottom w:val="single" w:sz="8" w:space="0" w:color="000000"/>
              <w:right w:val="single" w:sz="8" w:space="0" w:color="000000"/>
            </w:tcBorders>
            <w:vAlign w:val="center"/>
          </w:tcPr>
          <w:p w14:paraId="503F9B82" w14:textId="4CBE18C2" w:rsidR="007B5526" w:rsidRPr="00A93274" w:rsidRDefault="007B5526" w:rsidP="007B5526">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333DBD51" w14:textId="7CF48C7A" w:rsidR="007B5526" w:rsidRPr="00A93274" w:rsidRDefault="007B5526" w:rsidP="007B5526">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6294A643" w14:textId="4E3C5E25" w:rsidR="007B5526" w:rsidRPr="00A93274" w:rsidRDefault="007B5526" w:rsidP="007B5526">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7BBB505F" w14:textId="560262DC" w:rsidR="007B5526" w:rsidRPr="00A93274" w:rsidRDefault="007B5526" w:rsidP="007B5526">
            <w:pPr>
              <w:snapToGrid w:val="0"/>
              <w:jc w:val="center"/>
              <w:rPr>
                <w:color w:val="000000" w:themeColor="text1"/>
                <w:sz w:val="20"/>
                <w:szCs w:val="20"/>
              </w:rPr>
            </w:pPr>
          </w:p>
        </w:tc>
        <w:tc>
          <w:tcPr>
            <w:tcW w:w="426" w:type="dxa"/>
            <w:tcBorders>
              <w:top w:val="single" w:sz="8" w:space="0" w:color="000000"/>
              <w:left w:val="single" w:sz="8" w:space="0" w:color="000000"/>
              <w:bottom w:val="single" w:sz="8" w:space="0" w:color="000000"/>
              <w:right w:val="single" w:sz="8" w:space="0" w:color="000000"/>
            </w:tcBorders>
            <w:vAlign w:val="center"/>
          </w:tcPr>
          <w:p w14:paraId="5C074C43" w14:textId="34977667" w:rsidR="007B5526" w:rsidRPr="00A93274" w:rsidRDefault="007B5526" w:rsidP="007B5526">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1F059B01" w14:textId="31A61726" w:rsidR="007B5526" w:rsidRPr="00A93274" w:rsidRDefault="007B5526" w:rsidP="007B5526">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35184816" w14:textId="4BD2DC74" w:rsidR="007B5526" w:rsidRPr="00A93274" w:rsidRDefault="007B5526" w:rsidP="007B5526">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7F923BD8" w14:textId="682A7FF1" w:rsidR="007B5526" w:rsidRPr="00A93274" w:rsidRDefault="007B5526" w:rsidP="007B5526">
            <w:pPr>
              <w:snapToGrid w:val="0"/>
              <w:jc w:val="center"/>
              <w:rPr>
                <w:color w:val="000000" w:themeColor="text1"/>
                <w:sz w:val="20"/>
                <w:szCs w:val="20"/>
              </w:rPr>
            </w:pPr>
          </w:p>
        </w:tc>
        <w:tc>
          <w:tcPr>
            <w:tcW w:w="426" w:type="dxa"/>
            <w:tcBorders>
              <w:top w:val="single" w:sz="8" w:space="0" w:color="000000"/>
              <w:left w:val="single" w:sz="8" w:space="0" w:color="000000"/>
              <w:bottom w:val="single" w:sz="8" w:space="0" w:color="000000"/>
              <w:right w:val="single" w:sz="8" w:space="0" w:color="000000"/>
            </w:tcBorders>
            <w:vAlign w:val="center"/>
          </w:tcPr>
          <w:p w14:paraId="280ED517" w14:textId="04526648" w:rsidR="007B5526" w:rsidRPr="00A93274" w:rsidRDefault="007B5526" w:rsidP="007B5526">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5C11A480" w14:textId="1388DB51" w:rsidR="007B5526" w:rsidRPr="00A93274" w:rsidRDefault="007B5526" w:rsidP="007B5526">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2BE0B7D7" w14:textId="73602B33" w:rsidR="007B5526" w:rsidRPr="00A93274" w:rsidRDefault="007B5526" w:rsidP="007B5526">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66F977D0" w14:textId="4B66344B" w:rsidR="007B5526" w:rsidRPr="00A93274" w:rsidRDefault="007B5526" w:rsidP="007B5526">
            <w:pPr>
              <w:snapToGrid w:val="0"/>
              <w:jc w:val="center"/>
              <w:rPr>
                <w:color w:val="000000" w:themeColor="text1"/>
                <w:sz w:val="20"/>
                <w:szCs w:val="20"/>
              </w:rPr>
            </w:pPr>
          </w:p>
        </w:tc>
        <w:tc>
          <w:tcPr>
            <w:tcW w:w="426" w:type="dxa"/>
            <w:tcBorders>
              <w:top w:val="single" w:sz="8" w:space="0" w:color="000000"/>
              <w:left w:val="single" w:sz="8" w:space="0" w:color="000000"/>
              <w:bottom w:val="single" w:sz="8" w:space="0" w:color="000000"/>
              <w:right w:val="single" w:sz="8" w:space="0" w:color="000000"/>
            </w:tcBorders>
            <w:vAlign w:val="center"/>
          </w:tcPr>
          <w:p w14:paraId="0B76560F" w14:textId="7BFF7417" w:rsidR="007B5526" w:rsidRPr="00A93274" w:rsidRDefault="007B5526" w:rsidP="007B5526">
            <w:pPr>
              <w:snapToGrid w:val="0"/>
              <w:jc w:val="center"/>
              <w:rPr>
                <w:color w:val="000000" w:themeColor="text1"/>
                <w:sz w:val="20"/>
                <w:szCs w:val="20"/>
              </w:rPr>
            </w:pPr>
            <w:r w:rsidRPr="00A93274">
              <w:rPr>
                <w:b/>
                <w:bCs/>
                <w:color w:val="000000" w:themeColor="text1"/>
                <w:sz w:val="20"/>
                <w:szCs w:val="20"/>
              </w:rPr>
              <w:t>√</w:t>
            </w:r>
          </w:p>
        </w:tc>
        <w:tc>
          <w:tcPr>
            <w:tcW w:w="425" w:type="dxa"/>
            <w:tcBorders>
              <w:top w:val="single" w:sz="8" w:space="0" w:color="000000"/>
              <w:left w:val="single" w:sz="8" w:space="0" w:color="000000"/>
              <w:bottom w:val="single" w:sz="8" w:space="0" w:color="000000"/>
              <w:right w:val="single" w:sz="8" w:space="0" w:color="000000"/>
            </w:tcBorders>
            <w:vAlign w:val="center"/>
          </w:tcPr>
          <w:p w14:paraId="55D03BB7" w14:textId="12158660" w:rsidR="007B5526" w:rsidRPr="00A93274" w:rsidRDefault="007B5526" w:rsidP="007B5526">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308FB326" w14:textId="5ED0D9A1" w:rsidR="007B5526" w:rsidRPr="00A93274" w:rsidRDefault="007B5526" w:rsidP="007B5526">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13D88037" w14:textId="0D39DDA4" w:rsidR="007B5526" w:rsidRPr="00A93274" w:rsidRDefault="007B5526" w:rsidP="007B5526">
            <w:pPr>
              <w:snapToGrid w:val="0"/>
              <w:jc w:val="center"/>
              <w:rPr>
                <w:color w:val="000000" w:themeColor="text1"/>
                <w:sz w:val="20"/>
                <w:szCs w:val="20"/>
              </w:rPr>
            </w:pPr>
          </w:p>
        </w:tc>
        <w:tc>
          <w:tcPr>
            <w:tcW w:w="426" w:type="dxa"/>
            <w:tcBorders>
              <w:top w:val="single" w:sz="8" w:space="0" w:color="000000"/>
              <w:left w:val="single" w:sz="8" w:space="0" w:color="000000"/>
              <w:bottom w:val="single" w:sz="8" w:space="0" w:color="000000"/>
              <w:right w:val="single" w:sz="8" w:space="0" w:color="000000"/>
            </w:tcBorders>
            <w:vAlign w:val="center"/>
          </w:tcPr>
          <w:p w14:paraId="73BB756D" w14:textId="7FF8A27C" w:rsidR="007B5526" w:rsidRPr="00A93274" w:rsidRDefault="007B5526" w:rsidP="007B5526">
            <w:pPr>
              <w:snapToGrid w:val="0"/>
              <w:jc w:val="center"/>
              <w:rPr>
                <w:color w:val="000000" w:themeColor="text1"/>
                <w:sz w:val="20"/>
                <w:szCs w:val="20"/>
              </w:rPr>
            </w:pPr>
            <w:r w:rsidRPr="00A93274">
              <w:rPr>
                <w:b/>
                <w:bCs/>
                <w:color w:val="000000" w:themeColor="text1"/>
                <w:sz w:val="20"/>
                <w:szCs w:val="20"/>
              </w:rPr>
              <w:t>√</w:t>
            </w:r>
          </w:p>
        </w:tc>
        <w:tc>
          <w:tcPr>
            <w:tcW w:w="425" w:type="dxa"/>
            <w:tcBorders>
              <w:top w:val="single" w:sz="8" w:space="0" w:color="000000"/>
              <w:left w:val="single" w:sz="8" w:space="0" w:color="000000"/>
              <w:bottom w:val="single" w:sz="8" w:space="0" w:color="000000"/>
              <w:right w:val="single" w:sz="8" w:space="0" w:color="000000"/>
            </w:tcBorders>
            <w:vAlign w:val="center"/>
          </w:tcPr>
          <w:p w14:paraId="7994C051" w14:textId="007E5AF3" w:rsidR="007B5526" w:rsidRPr="00A93274" w:rsidRDefault="007B5526" w:rsidP="007B5526">
            <w:pPr>
              <w:snapToGrid w:val="0"/>
              <w:jc w:val="center"/>
              <w:rPr>
                <w:color w:val="000000" w:themeColor="text1"/>
                <w:sz w:val="20"/>
                <w:szCs w:val="20"/>
              </w:rPr>
            </w:pPr>
            <w:r w:rsidRPr="00A93274">
              <w:rPr>
                <w:b/>
                <w:bCs/>
                <w:color w:val="000000" w:themeColor="text1"/>
                <w:sz w:val="20"/>
                <w:szCs w:val="20"/>
              </w:rPr>
              <w:t>√</w:t>
            </w:r>
          </w:p>
        </w:tc>
        <w:tc>
          <w:tcPr>
            <w:tcW w:w="425" w:type="dxa"/>
            <w:tcBorders>
              <w:top w:val="single" w:sz="8" w:space="0" w:color="000000"/>
              <w:left w:val="single" w:sz="8" w:space="0" w:color="000000"/>
              <w:bottom w:val="single" w:sz="8" w:space="0" w:color="000000"/>
              <w:right w:val="single" w:sz="8" w:space="0" w:color="000000"/>
            </w:tcBorders>
            <w:vAlign w:val="center"/>
          </w:tcPr>
          <w:p w14:paraId="5AA2EF04" w14:textId="0A73BEF9" w:rsidR="007B5526" w:rsidRPr="00A93274" w:rsidRDefault="007B5526" w:rsidP="007B5526">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37B85594" w14:textId="15720DC2" w:rsidR="007B5526" w:rsidRPr="00A93274" w:rsidRDefault="007B5526" w:rsidP="007B5526">
            <w:pPr>
              <w:snapToGrid w:val="0"/>
              <w:jc w:val="center"/>
              <w:rPr>
                <w:color w:val="000000" w:themeColor="text1"/>
                <w:sz w:val="20"/>
                <w:szCs w:val="20"/>
              </w:rPr>
            </w:pPr>
          </w:p>
        </w:tc>
        <w:tc>
          <w:tcPr>
            <w:tcW w:w="426" w:type="dxa"/>
            <w:tcBorders>
              <w:top w:val="single" w:sz="8" w:space="0" w:color="000000"/>
              <w:left w:val="single" w:sz="8" w:space="0" w:color="000000"/>
              <w:bottom w:val="single" w:sz="8" w:space="0" w:color="000000"/>
              <w:right w:val="single" w:sz="8" w:space="0" w:color="000000"/>
            </w:tcBorders>
            <w:vAlign w:val="center"/>
          </w:tcPr>
          <w:p w14:paraId="35B7E289" w14:textId="53868C67" w:rsidR="007B5526" w:rsidRPr="00A93274" w:rsidRDefault="007B5526" w:rsidP="007B5526">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6A7A7E74" w14:textId="6BC52119" w:rsidR="007B5526" w:rsidRPr="00A93274" w:rsidRDefault="007B5526" w:rsidP="007B5526">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78521C6D" w14:textId="77156C93" w:rsidR="007B5526" w:rsidRPr="00A93274" w:rsidRDefault="007B5526" w:rsidP="007B5526">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01197E35" w14:textId="347B3E65" w:rsidR="007B5526" w:rsidRPr="00A93274" w:rsidRDefault="007B5526" w:rsidP="007B5526">
            <w:pPr>
              <w:snapToGrid w:val="0"/>
              <w:jc w:val="center"/>
              <w:rPr>
                <w:color w:val="000000" w:themeColor="text1"/>
                <w:sz w:val="20"/>
                <w:szCs w:val="20"/>
              </w:rPr>
            </w:pPr>
          </w:p>
        </w:tc>
        <w:tc>
          <w:tcPr>
            <w:tcW w:w="567" w:type="dxa"/>
            <w:tcBorders>
              <w:top w:val="single" w:sz="8" w:space="0" w:color="000000"/>
              <w:left w:val="single" w:sz="8" w:space="0" w:color="000000"/>
              <w:bottom w:val="single" w:sz="8" w:space="0" w:color="000000"/>
              <w:right w:val="single" w:sz="8" w:space="0" w:color="000000"/>
            </w:tcBorders>
            <w:vAlign w:val="center"/>
          </w:tcPr>
          <w:p w14:paraId="4A0B6D6D" w14:textId="481DA622" w:rsidR="007B5526" w:rsidRPr="00A93274" w:rsidRDefault="007B5526" w:rsidP="007B5526">
            <w:pPr>
              <w:snapToGrid w:val="0"/>
              <w:jc w:val="center"/>
              <w:rPr>
                <w:color w:val="000000" w:themeColor="text1"/>
                <w:sz w:val="20"/>
                <w:szCs w:val="20"/>
              </w:rPr>
            </w:pPr>
          </w:p>
        </w:tc>
        <w:tc>
          <w:tcPr>
            <w:tcW w:w="567" w:type="dxa"/>
            <w:tcBorders>
              <w:top w:val="single" w:sz="8" w:space="0" w:color="000000"/>
              <w:left w:val="single" w:sz="8" w:space="0" w:color="000000"/>
              <w:bottom w:val="single" w:sz="8" w:space="0" w:color="000000"/>
              <w:right w:val="single" w:sz="8" w:space="0" w:color="000000"/>
            </w:tcBorders>
            <w:vAlign w:val="center"/>
          </w:tcPr>
          <w:p w14:paraId="3371D4F4" w14:textId="04939DCB" w:rsidR="007B5526" w:rsidRPr="00A93274" w:rsidRDefault="007B5526" w:rsidP="007B5526">
            <w:pPr>
              <w:snapToGrid w:val="0"/>
              <w:jc w:val="center"/>
              <w:rPr>
                <w:color w:val="000000" w:themeColor="text1"/>
                <w:sz w:val="20"/>
                <w:szCs w:val="20"/>
              </w:rPr>
            </w:pPr>
          </w:p>
        </w:tc>
        <w:tc>
          <w:tcPr>
            <w:tcW w:w="567" w:type="dxa"/>
            <w:tcBorders>
              <w:top w:val="single" w:sz="8" w:space="0" w:color="000000"/>
              <w:left w:val="single" w:sz="8" w:space="0" w:color="000000"/>
              <w:bottom w:val="single" w:sz="8" w:space="0" w:color="000000"/>
              <w:right w:val="single" w:sz="8" w:space="0" w:color="000000"/>
            </w:tcBorders>
            <w:vAlign w:val="center"/>
          </w:tcPr>
          <w:p w14:paraId="3103583A" w14:textId="2E1922D4" w:rsidR="007B5526" w:rsidRPr="00A93274" w:rsidRDefault="007B5526" w:rsidP="007B5526">
            <w:pPr>
              <w:snapToGrid w:val="0"/>
              <w:jc w:val="center"/>
              <w:rPr>
                <w:color w:val="000000" w:themeColor="text1"/>
                <w:sz w:val="20"/>
                <w:szCs w:val="20"/>
              </w:rPr>
            </w:pPr>
          </w:p>
        </w:tc>
        <w:tc>
          <w:tcPr>
            <w:tcW w:w="567" w:type="dxa"/>
            <w:tcBorders>
              <w:top w:val="single" w:sz="8" w:space="0" w:color="000000"/>
              <w:left w:val="single" w:sz="8" w:space="0" w:color="000000"/>
              <w:bottom w:val="single" w:sz="8" w:space="0" w:color="000000"/>
              <w:right w:val="single" w:sz="8" w:space="0" w:color="000000"/>
            </w:tcBorders>
            <w:vAlign w:val="center"/>
          </w:tcPr>
          <w:p w14:paraId="685C7CC3" w14:textId="0BF332F9" w:rsidR="007B5526" w:rsidRPr="00A93274" w:rsidRDefault="007B5526" w:rsidP="007B5526">
            <w:pPr>
              <w:snapToGrid w:val="0"/>
              <w:jc w:val="center"/>
              <w:rPr>
                <w:color w:val="000000" w:themeColor="text1"/>
                <w:sz w:val="20"/>
                <w:szCs w:val="20"/>
              </w:rPr>
            </w:pPr>
          </w:p>
        </w:tc>
        <w:tc>
          <w:tcPr>
            <w:tcW w:w="567" w:type="dxa"/>
            <w:tcBorders>
              <w:top w:val="single" w:sz="8" w:space="0" w:color="000000"/>
              <w:left w:val="single" w:sz="8" w:space="0" w:color="000000"/>
              <w:bottom w:val="single" w:sz="8" w:space="0" w:color="000000"/>
              <w:right w:val="single" w:sz="8" w:space="0" w:color="000000"/>
            </w:tcBorders>
            <w:vAlign w:val="center"/>
          </w:tcPr>
          <w:p w14:paraId="3F2B40EC" w14:textId="1559EDB1" w:rsidR="007B5526" w:rsidRPr="00A93274" w:rsidRDefault="007B5526" w:rsidP="007B5526">
            <w:pPr>
              <w:snapToGrid w:val="0"/>
              <w:jc w:val="center"/>
              <w:rPr>
                <w:color w:val="000000" w:themeColor="text1"/>
                <w:sz w:val="20"/>
                <w:szCs w:val="20"/>
              </w:rPr>
            </w:pPr>
          </w:p>
        </w:tc>
      </w:tr>
      <w:tr w:rsidR="007B5526" w:rsidRPr="00A93274" w14:paraId="5E95976F" w14:textId="77777777" w:rsidTr="0018672F">
        <w:trPr>
          <w:trHeight w:val="318"/>
          <w:jc w:val="center"/>
        </w:trPr>
        <w:tc>
          <w:tcPr>
            <w:tcW w:w="1408" w:type="dxa"/>
            <w:tcBorders>
              <w:top w:val="single" w:sz="8" w:space="0" w:color="000000"/>
              <w:left w:val="single" w:sz="8" w:space="0" w:color="000000"/>
              <w:bottom w:val="single" w:sz="8" w:space="0" w:color="000000"/>
              <w:right w:val="single" w:sz="8" w:space="0" w:color="000000"/>
            </w:tcBorders>
            <w:vAlign w:val="center"/>
          </w:tcPr>
          <w:p w14:paraId="69DB2186" w14:textId="3A06E3AF" w:rsidR="007B5526" w:rsidRPr="00A93274" w:rsidRDefault="007B5526" w:rsidP="007B5526">
            <w:pPr>
              <w:snapToGrid w:val="0"/>
              <w:rPr>
                <w:color w:val="000000" w:themeColor="text1"/>
                <w:sz w:val="20"/>
                <w:szCs w:val="20"/>
              </w:rPr>
            </w:pPr>
            <w:r>
              <w:rPr>
                <w:rFonts w:hint="eastAsia"/>
                <w:sz w:val="18"/>
                <w:szCs w:val="18"/>
              </w:rPr>
              <w:t>地理信息系统原理</w:t>
            </w:r>
            <w:r>
              <w:rPr>
                <w:sz w:val="18"/>
                <w:szCs w:val="18"/>
              </w:rPr>
              <w:t xml:space="preserve">         </w:t>
            </w:r>
          </w:p>
        </w:tc>
        <w:tc>
          <w:tcPr>
            <w:tcW w:w="435" w:type="dxa"/>
            <w:tcBorders>
              <w:top w:val="single" w:sz="8" w:space="0" w:color="000000"/>
              <w:left w:val="single" w:sz="8" w:space="0" w:color="000000"/>
              <w:bottom w:val="single" w:sz="8" w:space="0" w:color="000000"/>
              <w:right w:val="single" w:sz="8" w:space="0" w:color="000000"/>
            </w:tcBorders>
            <w:vAlign w:val="center"/>
          </w:tcPr>
          <w:p w14:paraId="16A1F1D1" w14:textId="36006E80" w:rsidR="007B5526" w:rsidRPr="00A93274" w:rsidRDefault="007B5526" w:rsidP="007B5526">
            <w:pPr>
              <w:snapToGrid w:val="0"/>
              <w:jc w:val="center"/>
              <w:rPr>
                <w:bCs/>
                <w:color w:val="000000" w:themeColor="text1"/>
                <w:sz w:val="20"/>
                <w:szCs w:val="20"/>
              </w:rPr>
            </w:pPr>
            <w:r w:rsidRPr="00A93274">
              <w:rPr>
                <w:b/>
                <w:bCs/>
                <w:color w:val="000000" w:themeColor="text1"/>
                <w:sz w:val="20"/>
                <w:szCs w:val="20"/>
              </w:rPr>
              <w:t>√</w:t>
            </w:r>
          </w:p>
        </w:tc>
        <w:tc>
          <w:tcPr>
            <w:tcW w:w="426" w:type="dxa"/>
            <w:tcBorders>
              <w:top w:val="single" w:sz="8" w:space="0" w:color="000000"/>
              <w:left w:val="single" w:sz="8" w:space="0" w:color="000000"/>
              <w:bottom w:val="single" w:sz="8" w:space="0" w:color="000000"/>
              <w:right w:val="single" w:sz="8" w:space="0" w:color="000000"/>
            </w:tcBorders>
            <w:vAlign w:val="center"/>
          </w:tcPr>
          <w:p w14:paraId="5DC69420" w14:textId="33C8AECE" w:rsidR="007B5526" w:rsidRPr="00A93274" w:rsidRDefault="007B5526" w:rsidP="007B5526">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262D681E" w14:textId="499BFE1D" w:rsidR="007B5526" w:rsidRPr="00A93274" w:rsidRDefault="007B5526" w:rsidP="007B5526">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37000E3B" w14:textId="007081AB" w:rsidR="007B5526" w:rsidRPr="00A93274" w:rsidRDefault="007B5526" w:rsidP="007B5526">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182EC447" w14:textId="50BD3AB1" w:rsidR="007B5526" w:rsidRPr="00A93274" w:rsidRDefault="007B5526" w:rsidP="007B5526">
            <w:pPr>
              <w:snapToGrid w:val="0"/>
              <w:jc w:val="center"/>
              <w:rPr>
                <w:color w:val="000000" w:themeColor="text1"/>
                <w:sz w:val="20"/>
                <w:szCs w:val="20"/>
              </w:rPr>
            </w:pPr>
            <w:r w:rsidRPr="00A93274">
              <w:rPr>
                <w:b/>
                <w:bCs/>
                <w:color w:val="000000" w:themeColor="text1"/>
                <w:sz w:val="20"/>
                <w:szCs w:val="20"/>
              </w:rPr>
              <w:t>√</w:t>
            </w:r>
          </w:p>
        </w:tc>
        <w:tc>
          <w:tcPr>
            <w:tcW w:w="426" w:type="dxa"/>
            <w:tcBorders>
              <w:top w:val="single" w:sz="8" w:space="0" w:color="000000"/>
              <w:left w:val="single" w:sz="8" w:space="0" w:color="000000"/>
              <w:bottom w:val="single" w:sz="8" w:space="0" w:color="000000"/>
              <w:right w:val="single" w:sz="8" w:space="0" w:color="000000"/>
            </w:tcBorders>
            <w:vAlign w:val="center"/>
          </w:tcPr>
          <w:p w14:paraId="552C9F46" w14:textId="303B12C9" w:rsidR="007B5526" w:rsidRPr="00A93274" w:rsidRDefault="007B5526" w:rsidP="007B5526">
            <w:pPr>
              <w:snapToGrid w:val="0"/>
              <w:jc w:val="center"/>
              <w:rPr>
                <w:color w:val="000000" w:themeColor="text1"/>
                <w:sz w:val="20"/>
                <w:szCs w:val="20"/>
              </w:rPr>
            </w:pPr>
            <w:r w:rsidRPr="00A93274">
              <w:rPr>
                <w:b/>
                <w:bCs/>
                <w:color w:val="000000" w:themeColor="text1"/>
                <w:sz w:val="20"/>
                <w:szCs w:val="20"/>
              </w:rPr>
              <w:t>√</w:t>
            </w:r>
          </w:p>
        </w:tc>
        <w:tc>
          <w:tcPr>
            <w:tcW w:w="425" w:type="dxa"/>
            <w:tcBorders>
              <w:top w:val="single" w:sz="8" w:space="0" w:color="000000"/>
              <w:left w:val="single" w:sz="8" w:space="0" w:color="000000"/>
              <w:bottom w:val="single" w:sz="8" w:space="0" w:color="000000"/>
              <w:right w:val="single" w:sz="8" w:space="0" w:color="000000"/>
            </w:tcBorders>
            <w:vAlign w:val="center"/>
          </w:tcPr>
          <w:p w14:paraId="2BE72536" w14:textId="654C6B54" w:rsidR="007B5526" w:rsidRPr="00A93274" w:rsidRDefault="007B5526" w:rsidP="007B5526">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5D8B47DB" w14:textId="3FBE6C34" w:rsidR="007B5526" w:rsidRPr="00A93274" w:rsidRDefault="007B5526" w:rsidP="007B5526">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43508216" w14:textId="0749D5F2" w:rsidR="007B5526" w:rsidRPr="00A93274" w:rsidRDefault="007B5526" w:rsidP="007B5526">
            <w:pPr>
              <w:snapToGrid w:val="0"/>
              <w:jc w:val="center"/>
              <w:rPr>
                <w:color w:val="000000" w:themeColor="text1"/>
                <w:sz w:val="20"/>
                <w:szCs w:val="20"/>
              </w:rPr>
            </w:pPr>
          </w:p>
        </w:tc>
        <w:tc>
          <w:tcPr>
            <w:tcW w:w="426" w:type="dxa"/>
            <w:tcBorders>
              <w:top w:val="single" w:sz="8" w:space="0" w:color="000000"/>
              <w:left w:val="single" w:sz="8" w:space="0" w:color="000000"/>
              <w:bottom w:val="single" w:sz="8" w:space="0" w:color="000000"/>
              <w:right w:val="single" w:sz="8" w:space="0" w:color="000000"/>
            </w:tcBorders>
            <w:vAlign w:val="center"/>
          </w:tcPr>
          <w:p w14:paraId="029B648E" w14:textId="36A14A3B" w:rsidR="007B5526" w:rsidRPr="00A93274" w:rsidRDefault="007B5526" w:rsidP="007B5526">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1E6D57E8" w14:textId="64A97E71" w:rsidR="007B5526" w:rsidRPr="00A93274" w:rsidRDefault="007B5526" w:rsidP="007B5526">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63D21B39" w14:textId="55649A0E" w:rsidR="007B5526" w:rsidRPr="00A93274" w:rsidRDefault="007B5526" w:rsidP="007B5526">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0E6B568A" w14:textId="5E5EB399" w:rsidR="007B5526" w:rsidRPr="00A93274" w:rsidRDefault="007B5526" w:rsidP="007B5526">
            <w:pPr>
              <w:snapToGrid w:val="0"/>
              <w:jc w:val="center"/>
              <w:rPr>
                <w:color w:val="000000" w:themeColor="text1"/>
                <w:sz w:val="20"/>
                <w:szCs w:val="20"/>
              </w:rPr>
            </w:pPr>
            <w:r w:rsidRPr="00A93274">
              <w:rPr>
                <w:b/>
                <w:bCs/>
                <w:color w:val="000000" w:themeColor="text1"/>
                <w:sz w:val="20"/>
                <w:szCs w:val="20"/>
              </w:rPr>
              <w:t>√</w:t>
            </w:r>
          </w:p>
        </w:tc>
        <w:tc>
          <w:tcPr>
            <w:tcW w:w="426" w:type="dxa"/>
            <w:tcBorders>
              <w:top w:val="single" w:sz="8" w:space="0" w:color="000000"/>
              <w:left w:val="single" w:sz="8" w:space="0" w:color="000000"/>
              <w:bottom w:val="single" w:sz="8" w:space="0" w:color="000000"/>
              <w:right w:val="single" w:sz="8" w:space="0" w:color="000000"/>
            </w:tcBorders>
            <w:vAlign w:val="center"/>
          </w:tcPr>
          <w:p w14:paraId="46E3B723" w14:textId="721CD443" w:rsidR="007B5526" w:rsidRPr="00A93274" w:rsidRDefault="007B5526" w:rsidP="007B5526">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28F58CBD" w14:textId="57080CD1" w:rsidR="007B5526" w:rsidRPr="00A93274" w:rsidRDefault="007B5526" w:rsidP="007B5526">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6F24EC06" w14:textId="6AE09F24" w:rsidR="007B5526" w:rsidRPr="00A93274" w:rsidRDefault="007B5526" w:rsidP="007B5526">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767F9950" w14:textId="46461386" w:rsidR="007B5526" w:rsidRPr="00A93274" w:rsidRDefault="007B5526" w:rsidP="007B5526">
            <w:pPr>
              <w:snapToGrid w:val="0"/>
              <w:jc w:val="center"/>
              <w:rPr>
                <w:color w:val="000000" w:themeColor="text1"/>
                <w:sz w:val="20"/>
                <w:szCs w:val="20"/>
              </w:rPr>
            </w:pPr>
          </w:p>
        </w:tc>
        <w:tc>
          <w:tcPr>
            <w:tcW w:w="426" w:type="dxa"/>
            <w:tcBorders>
              <w:top w:val="single" w:sz="8" w:space="0" w:color="000000"/>
              <w:left w:val="single" w:sz="8" w:space="0" w:color="000000"/>
              <w:bottom w:val="single" w:sz="8" w:space="0" w:color="000000"/>
              <w:right w:val="single" w:sz="8" w:space="0" w:color="000000"/>
            </w:tcBorders>
            <w:vAlign w:val="center"/>
          </w:tcPr>
          <w:p w14:paraId="18298B13" w14:textId="0967E7CE" w:rsidR="007B5526" w:rsidRPr="00A93274" w:rsidRDefault="007B5526" w:rsidP="007B5526">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0CC918DE" w14:textId="5FDD34B2" w:rsidR="007B5526" w:rsidRPr="00A93274" w:rsidRDefault="007B5526" w:rsidP="007B5526">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19CBC2A2" w14:textId="4399018C" w:rsidR="007B5526" w:rsidRPr="00A93274" w:rsidRDefault="007B5526" w:rsidP="007B5526">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38F68D5B" w14:textId="7234816E" w:rsidR="007B5526" w:rsidRPr="00A93274" w:rsidRDefault="007B5526" w:rsidP="007B5526">
            <w:pPr>
              <w:snapToGrid w:val="0"/>
              <w:jc w:val="center"/>
              <w:rPr>
                <w:color w:val="000000" w:themeColor="text1"/>
                <w:sz w:val="20"/>
                <w:szCs w:val="20"/>
              </w:rPr>
            </w:pPr>
            <w:r w:rsidRPr="00A93274">
              <w:rPr>
                <w:b/>
                <w:bCs/>
                <w:color w:val="000000" w:themeColor="text1"/>
                <w:sz w:val="20"/>
                <w:szCs w:val="20"/>
              </w:rPr>
              <w:t>√</w:t>
            </w:r>
          </w:p>
        </w:tc>
        <w:tc>
          <w:tcPr>
            <w:tcW w:w="426" w:type="dxa"/>
            <w:tcBorders>
              <w:top w:val="single" w:sz="8" w:space="0" w:color="000000"/>
              <w:left w:val="single" w:sz="8" w:space="0" w:color="000000"/>
              <w:bottom w:val="single" w:sz="8" w:space="0" w:color="000000"/>
              <w:right w:val="single" w:sz="8" w:space="0" w:color="000000"/>
            </w:tcBorders>
            <w:vAlign w:val="center"/>
          </w:tcPr>
          <w:p w14:paraId="6599A0FE" w14:textId="1EB6765C" w:rsidR="007B5526" w:rsidRPr="00A93274" w:rsidRDefault="007B5526" w:rsidP="007B5526">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51C20E4F" w14:textId="6356509F" w:rsidR="007B5526" w:rsidRPr="00A93274" w:rsidRDefault="007B5526" w:rsidP="007B5526">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1CABC4F8" w14:textId="015FC0C0" w:rsidR="007B5526" w:rsidRPr="00A93274" w:rsidRDefault="007B5526" w:rsidP="007B5526">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04B01086" w14:textId="62C89435" w:rsidR="007B5526" w:rsidRPr="00A93274" w:rsidRDefault="007B5526" w:rsidP="007B5526">
            <w:pPr>
              <w:snapToGrid w:val="0"/>
              <w:jc w:val="center"/>
              <w:rPr>
                <w:color w:val="000000" w:themeColor="text1"/>
                <w:sz w:val="20"/>
                <w:szCs w:val="20"/>
              </w:rPr>
            </w:pPr>
          </w:p>
        </w:tc>
        <w:tc>
          <w:tcPr>
            <w:tcW w:w="567" w:type="dxa"/>
            <w:tcBorders>
              <w:top w:val="single" w:sz="8" w:space="0" w:color="000000"/>
              <w:left w:val="single" w:sz="8" w:space="0" w:color="000000"/>
              <w:bottom w:val="single" w:sz="8" w:space="0" w:color="000000"/>
              <w:right w:val="single" w:sz="8" w:space="0" w:color="000000"/>
            </w:tcBorders>
            <w:vAlign w:val="center"/>
          </w:tcPr>
          <w:p w14:paraId="7176A185" w14:textId="36BF450B" w:rsidR="007B5526" w:rsidRPr="00A93274" w:rsidRDefault="007B5526" w:rsidP="007B5526">
            <w:pPr>
              <w:snapToGrid w:val="0"/>
              <w:jc w:val="center"/>
              <w:rPr>
                <w:color w:val="000000" w:themeColor="text1"/>
                <w:sz w:val="20"/>
                <w:szCs w:val="20"/>
              </w:rPr>
            </w:pPr>
          </w:p>
        </w:tc>
        <w:tc>
          <w:tcPr>
            <w:tcW w:w="567" w:type="dxa"/>
            <w:tcBorders>
              <w:top w:val="single" w:sz="8" w:space="0" w:color="000000"/>
              <w:left w:val="single" w:sz="8" w:space="0" w:color="000000"/>
              <w:bottom w:val="single" w:sz="8" w:space="0" w:color="000000"/>
              <w:right w:val="single" w:sz="8" w:space="0" w:color="000000"/>
            </w:tcBorders>
            <w:vAlign w:val="center"/>
          </w:tcPr>
          <w:p w14:paraId="6F1F5809" w14:textId="443B6C87" w:rsidR="007B5526" w:rsidRPr="00A93274" w:rsidRDefault="007B5526" w:rsidP="007B5526">
            <w:pPr>
              <w:snapToGrid w:val="0"/>
              <w:jc w:val="center"/>
              <w:rPr>
                <w:color w:val="000000" w:themeColor="text1"/>
                <w:sz w:val="20"/>
                <w:szCs w:val="20"/>
              </w:rPr>
            </w:pPr>
          </w:p>
        </w:tc>
        <w:tc>
          <w:tcPr>
            <w:tcW w:w="567" w:type="dxa"/>
            <w:tcBorders>
              <w:top w:val="single" w:sz="8" w:space="0" w:color="000000"/>
              <w:left w:val="single" w:sz="8" w:space="0" w:color="000000"/>
              <w:bottom w:val="single" w:sz="8" w:space="0" w:color="000000"/>
              <w:right w:val="single" w:sz="8" w:space="0" w:color="000000"/>
            </w:tcBorders>
            <w:vAlign w:val="center"/>
          </w:tcPr>
          <w:p w14:paraId="208140B1" w14:textId="5172492F" w:rsidR="007B5526" w:rsidRPr="00A93274" w:rsidRDefault="007B5526" w:rsidP="007B5526">
            <w:pPr>
              <w:snapToGrid w:val="0"/>
              <w:jc w:val="center"/>
              <w:rPr>
                <w:color w:val="000000" w:themeColor="text1"/>
                <w:sz w:val="20"/>
                <w:szCs w:val="20"/>
              </w:rPr>
            </w:pPr>
          </w:p>
        </w:tc>
        <w:tc>
          <w:tcPr>
            <w:tcW w:w="567" w:type="dxa"/>
            <w:tcBorders>
              <w:top w:val="single" w:sz="8" w:space="0" w:color="000000"/>
              <w:left w:val="single" w:sz="8" w:space="0" w:color="000000"/>
              <w:bottom w:val="single" w:sz="8" w:space="0" w:color="000000"/>
              <w:right w:val="single" w:sz="8" w:space="0" w:color="000000"/>
            </w:tcBorders>
            <w:vAlign w:val="center"/>
          </w:tcPr>
          <w:p w14:paraId="199B7DAD" w14:textId="286E7C33" w:rsidR="007B5526" w:rsidRPr="00A93274" w:rsidRDefault="007B5526" w:rsidP="007B5526">
            <w:pPr>
              <w:snapToGrid w:val="0"/>
              <w:jc w:val="center"/>
              <w:rPr>
                <w:color w:val="000000" w:themeColor="text1"/>
                <w:sz w:val="20"/>
                <w:szCs w:val="20"/>
              </w:rPr>
            </w:pPr>
          </w:p>
        </w:tc>
        <w:tc>
          <w:tcPr>
            <w:tcW w:w="567" w:type="dxa"/>
            <w:tcBorders>
              <w:top w:val="single" w:sz="8" w:space="0" w:color="000000"/>
              <w:left w:val="single" w:sz="8" w:space="0" w:color="000000"/>
              <w:bottom w:val="single" w:sz="8" w:space="0" w:color="000000"/>
              <w:right w:val="single" w:sz="8" w:space="0" w:color="000000"/>
            </w:tcBorders>
            <w:vAlign w:val="center"/>
          </w:tcPr>
          <w:p w14:paraId="7D31123D" w14:textId="319F7397" w:rsidR="007B5526" w:rsidRPr="00A93274" w:rsidRDefault="007B5526" w:rsidP="007B5526">
            <w:pPr>
              <w:snapToGrid w:val="0"/>
              <w:jc w:val="center"/>
              <w:rPr>
                <w:color w:val="000000" w:themeColor="text1"/>
                <w:sz w:val="20"/>
                <w:szCs w:val="20"/>
              </w:rPr>
            </w:pPr>
          </w:p>
        </w:tc>
      </w:tr>
      <w:tr w:rsidR="007B5526" w:rsidRPr="00A93274" w14:paraId="48B12C9D" w14:textId="77777777" w:rsidTr="0018672F">
        <w:trPr>
          <w:trHeight w:val="318"/>
          <w:jc w:val="center"/>
        </w:trPr>
        <w:tc>
          <w:tcPr>
            <w:tcW w:w="1408" w:type="dxa"/>
            <w:tcBorders>
              <w:top w:val="single" w:sz="8" w:space="0" w:color="000000"/>
              <w:left w:val="single" w:sz="8" w:space="0" w:color="000000"/>
              <w:bottom w:val="single" w:sz="8" w:space="0" w:color="000000"/>
              <w:right w:val="single" w:sz="8" w:space="0" w:color="000000"/>
            </w:tcBorders>
            <w:vAlign w:val="center"/>
          </w:tcPr>
          <w:p w14:paraId="4F470CBC" w14:textId="7CC14744" w:rsidR="007B5526" w:rsidRDefault="007B5526" w:rsidP="007B5526">
            <w:pPr>
              <w:snapToGrid w:val="0"/>
              <w:rPr>
                <w:sz w:val="18"/>
                <w:szCs w:val="18"/>
              </w:rPr>
            </w:pPr>
            <w:r>
              <w:rPr>
                <w:rFonts w:hint="eastAsia"/>
                <w:sz w:val="18"/>
                <w:szCs w:val="18"/>
              </w:rPr>
              <w:t>误差理论与测量平差</w:t>
            </w:r>
          </w:p>
        </w:tc>
        <w:tc>
          <w:tcPr>
            <w:tcW w:w="435" w:type="dxa"/>
            <w:tcBorders>
              <w:top w:val="single" w:sz="8" w:space="0" w:color="000000"/>
              <w:left w:val="single" w:sz="8" w:space="0" w:color="000000"/>
              <w:bottom w:val="single" w:sz="8" w:space="0" w:color="000000"/>
              <w:right w:val="single" w:sz="8" w:space="0" w:color="000000"/>
            </w:tcBorders>
            <w:vAlign w:val="center"/>
          </w:tcPr>
          <w:p w14:paraId="73C05638" w14:textId="4D223123" w:rsidR="007B5526" w:rsidRPr="00A93274" w:rsidRDefault="007B5526" w:rsidP="007B5526">
            <w:pPr>
              <w:snapToGrid w:val="0"/>
              <w:jc w:val="center"/>
              <w:rPr>
                <w:bCs/>
                <w:color w:val="000000" w:themeColor="text1"/>
                <w:sz w:val="20"/>
                <w:szCs w:val="20"/>
              </w:rPr>
            </w:pPr>
          </w:p>
        </w:tc>
        <w:tc>
          <w:tcPr>
            <w:tcW w:w="426" w:type="dxa"/>
            <w:tcBorders>
              <w:top w:val="single" w:sz="8" w:space="0" w:color="000000"/>
              <w:left w:val="single" w:sz="8" w:space="0" w:color="000000"/>
              <w:bottom w:val="single" w:sz="8" w:space="0" w:color="000000"/>
              <w:right w:val="single" w:sz="8" w:space="0" w:color="000000"/>
            </w:tcBorders>
            <w:vAlign w:val="center"/>
          </w:tcPr>
          <w:p w14:paraId="34B89EF3" w14:textId="33C3D7EB" w:rsidR="007B5526" w:rsidRPr="00A93274" w:rsidRDefault="007B5526" w:rsidP="007B5526">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29B6ACD1" w14:textId="7B3F21CB" w:rsidR="007B5526" w:rsidRPr="00A93274" w:rsidRDefault="007B5526" w:rsidP="007B5526">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60108DEA" w14:textId="21F69592" w:rsidR="007B5526" w:rsidRPr="00A93274" w:rsidRDefault="007B5526" w:rsidP="007B5526">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7621287D" w14:textId="1B9E462B" w:rsidR="007B5526" w:rsidRPr="00A93274" w:rsidRDefault="007B5526" w:rsidP="007B5526">
            <w:pPr>
              <w:snapToGrid w:val="0"/>
              <w:jc w:val="center"/>
              <w:rPr>
                <w:color w:val="000000" w:themeColor="text1"/>
                <w:sz w:val="20"/>
                <w:szCs w:val="20"/>
              </w:rPr>
            </w:pPr>
          </w:p>
        </w:tc>
        <w:tc>
          <w:tcPr>
            <w:tcW w:w="426" w:type="dxa"/>
            <w:tcBorders>
              <w:top w:val="single" w:sz="8" w:space="0" w:color="000000"/>
              <w:left w:val="single" w:sz="8" w:space="0" w:color="000000"/>
              <w:bottom w:val="single" w:sz="8" w:space="0" w:color="000000"/>
              <w:right w:val="single" w:sz="8" w:space="0" w:color="000000"/>
            </w:tcBorders>
            <w:vAlign w:val="center"/>
          </w:tcPr>
          <w:p w14:paraId="711B457C" w14:textId="40005744" w:rsidR="007B5526" w:rsidRPr="00A93274" w:rsidRDefault="007B5526" w:rsidP="007B5526">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3E458C79" w14:textId="47089C57" w:rsidR="007B5526" w:rsidRPr="00A93274" w:rsidRDefault="007B5526" w:rsidP="007B5526">
            <w:pPr>
              <w:snapToGrid w:val="0"/>
              <w:jc w:val="center"/>
              <w:rPr>
                <w:bCs/>
                <w:color w:val="000000" w:themeColor="text1"/>
                <w:sz w:val="20"/>
                <w:szCs w:val="20"/>
              </w:rPr>
            </w:pPr>
            <w:r w:rsidRPr="00A93274">
              <w:rPr>
                <w:b/>
                <w:bCs/>
                <w:color w:val="000000" w:themeColor="text1"/>
                <w:sz w:val="20"/>
                <w:szCs w:val="20"/>
              </w:rPr>
              <w:t>√</w:t>
            </w:r>
          </w:p>
        </w:tc>
        <w:tc>
          <w:tcPr>
            <w:tcW w:w="425" w:type="dxa"/>
            <w:tcBorders>
              <w:top w:val="single" w:sz="8" w:space="0" w:color="000000"/>
              <w:left w:val="single" w:sz="8" w:space="0" w:color="000000"/>
              <w:bottom w:val="single" w:sz="8" w:space="0" w:color="000000"/>
              <w:right w:val="single" w:sz="8" w:space="0" w:color="000000"/>
            </w:tcBorders>
            <w:vAlign w:val="center"/>
          </w:tcPr>
          <w:p w14:paraId="0D2AE37D" w14:textId="51C98734" w:rsidR="007B5526" w:rsidRPr="00A93274" w:rsidRDefault="007B5526" w:rsidP="007B5526">
            <w:pPr>
              <w:snapToGrid w:val="0"/>
              <w:jc w:val="center"/>
              <w:rPr>
                <w:bCs/>
                <w:color w:val="000000" w:themeColor="text1"/>
                <w:sz w:val="20"/>
                <w:szCs w:val="20"/>
              </w:rPr>
            </w:pPr>
            <w:r w:rsidRPr="00A93274">
              <w:rPr>
                <w:b/>
                <w:bCs/>
                <w:color w:val="000000" w:themeColor="text1"/>
                <w:sz w:val="20"/>
                <w:szCs w:val="20"/>
              </w:rPr>
              <w:t>√</w:t>
            </w:r>
          </w:p>
        </w:tc>
        <w:tc>
          <w:tcPr>
            <w:tcW w:w="425" w:type="dxa"/>
            <w:tcBorders>
              <w:top w:val="single" w:sz="8" w:space="0" w:color="000000"/>
              <w:left w:val="single" w:sz="8" w:space="0" w:color="000000"/>
              <w:bottom w:val="single" w:sz="8" w:space="0" w:color="000000"/>
              <w:right w:val="single" w:sz="8" w:space="0" w:color="000000"/>
            </w:tcBorders>
            <w:vAlign w:val="center"/>
          </w:tcPr>
          <w:p w14:paraId="4165EA9B" w14:textId="795AF9C7" w:rsidR="007B5526" w:rsidRPr="00A93274" w:rsidRDefault="007B5526" w:rsidP="007B5526">
            <w:pPr>
              <w:snapToGrid w:val="0"/>
              <w:jc w:val="center"/>
              <w:rPr>
                <w:bCs/>
                <w:color w:val="000000" w:themeColor="text1"/>
                <w:sz w:val="20"/>
                <w:szCs w:val="20"/>
              </w:rPr>
            </w:pPr>
          </w:p>
        </w:tc>
        <w:tc>
          <w:tcPr>
            <w:tcW w:w="426" w:type="dxa"/>
            <w:tcBorders>
              <w:top w:val="single" w:sz="8" w:space="0" w:color="000000"/>
              <w:left w:val="single" w:sz="8" w:space="0" w:color="000000"/>
              <w:bottom w:val="single" w:sz="8" w:space="0" w:color="000000"/>
              <w:right w:val="single" w:sz="8" w:space="0" w:color="000000"/>
            </w:tcBorders>
            <w:vAlign w:val="center"/>
          </w:tcPr>
          <w:p w14:paraId="7DE61EFC" w14:textId="7EC226E4" w:rsidR="007B5526" w:rsidRPr="00A93274" w:rsidRDefault="007B5526" w:rsidP="007B5526">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003FB238" w14:textId="0BD4D37D" w:rsidR="007B5526" w:rsidRPr="00A93274" w:rsidRDefault="007B5526" w:rsidP="007B5526">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26A4CDCF" w14:textId="3B54BB6B" w:rsidR="007B5526" w:rsidRPr="00A93274" w:rsidRDefault="007B5526" w:rsidP="007B5526">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1B785246" w14:textId="677D1CA4" w:rsidR="007B5526" w:rsidRPr="00A93274" w:rsidRDefault="007B5526" w:rsidP="007B5526">
            <w:pPr>
              <w:snapToGrid w:val="0"/>
              <w:jc w:val="center"/>
              <w:rPr>
                <w:bCs/>
                <w:color w:val="000000" w:themeColor="text1"/>
                <w:sz w:val="20"/>
                <w:szCs w:val="20"/>
              </w:rPr>
            </w:pPr>
            <w:r w:rsidRPr="00A93274">
              <w:rPr>
                <w:b/>
                <w:bCs/>
                <w:color w:val="000000" w:themeColor="text1"/>
                <w:sz w:val="20"/>
                <w:szCs w:val="20"/>
              </w:rPr>
              <w:t>√</w:t>
            </w:r>
          </w:p>
        </w:tc>
        <w:tc>
          <w:tcPr>
            <w:tcW w:w="426" w:type="dxa"/>
            <w:tcBorders>
              <w:top w:val="single" w:sz="8" w:space="0" w:color="000000"/>
              <w:left w:val="single" w:sz="8" w:space="0" w:color="000000"/>
              <w:bottom w:val="single" w:sz="8" w:space="0" w:color="000000"/>
              <w:right w:val="single" w:sz="8" w:space="0" w:color="000000"/>
            </w:tcBorders>
            <w:vAlign w:val="center"/>
          </w:tcPr>
          <w:p w14:paraId="71F901A5" w14:textId="45C0A1E2" w:rsidR="007B5526" w:rsidRPr="00A93274" w:rsidRDefault="007B5526" w:rsidP="007B5526">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78C11C50" w14:textId="30EAD419" w:rsidR="007B5526" w:rsidRPr="00A93274" w:rsidRDefault="007B5526" w:rsidP="007B5526">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23680F31" w14:textId="1CD4F5EA" w:rsidR="007B5526" w:rsidRPr="00A93274" w:rsidRDefault="007B5526" w:rsidP="007B5526">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6A1B9474" w14:textId="385E8304" w:rsidR="007B5526" w:rsidRPr="00A93274" w:rsidRDefault="007B5526" w:rsidP="007B5526">
            <w:pPr>
              <w:snapToGrid w:val="0"/>
              <w:jc w:val="center"/>
              <w:rPr>
                <w:bCs/>
                <w:color w:val="000000" w:themeColor="text1"/>
                <w:sz w:val="20"/>
                <w:szCs w:val="20"/>
              </w:rPr>
            </w:pPr>
          </w:p>
        </w:tc>
        <w:tc>
          <w:tcPr>
            <w:tcW w:w="426" w:type="dxa"/>
            <w:tcBorders>
              <w:top w:val="single" w:sz="8" w:space="0" w:color="000000"/>
              <w:left w:val="single" w:sz="8" w:space="0" w:color="000000"/>
              <w:bottom w:val="single" w:sz="8" w:space="0" w:color="000000"/>
              <w:right w:val="single" w:sz="8" w:space="0" w:color="000000"/>
            </w:tcBorders>
            <w:vAlign w:val="center"/>
          </w:tcPr>
          <w:p w14:paraId="3F1B152F" w14:textId="0A0F40EF" w:rsidR="007B5526" w:rsidRPr="00A93274" w:rsidRDefault="007B5526" w:rsidP="007B5526">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0D088D42" w14:textId="063ABE89" w:rsidR="007B5526" w:rsidRPr="00A93274" w:rsidRDefault="007B5526" w:rsidP="007B5526">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1C1FE702" w14:textId="16AC399B" w:rsidR="007B5526" w:rsidRPr="00A93274" w:rsidRDefault="007B5526" w:rsidP="007B5526">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0EEDFCE4" w14:textId="682AACBF" w:rsidR="007B5526" w:rsidRPr="00A93274" w:rsidRDefault="007B5526" w:rsidP="007B5526">
            <w:pPr>
              <w:snapToGrid w:val="0"/>
              <w:jc w:val="center"/>
              <w:rPr>
                <w:color w:val="000000" w:themeColor="text1"/>
                <w:sz w:val="20"/>
                <w:szCs w:val="20"/>
              </w:rPr>
            </w:pPr>
          </w:p>
        </w:tc>
        <w:tc>
          <w:tcPr>
            <w:tcW w:w="426" w:type="dxa"/>
            <w:tcBorders>
              <w:top w:val="single" w:sz="8" w:space="0" w:color="000000"/>
              <w:left w:val="single" w:sz="8" w:space="0" w:color="000000"/>
              <w:bottom w:val="single" w:sz="8" w:space="0" w:color="000000"/>
              <w:right w:val="single" w:sz="8" w:space="0" w:color="000000"/>
            </w:tcBorders>
            <w:vAlign w:val="center"/>
          </w:tcPr>
          <w:p w14:paraId="5B0B5D0A" w14:textId="4508C526" w:rsidR="007B5526" w:rsidRPr="00A93274" w:rsidRDefault="007B5526" w:rsidP="007B5526">
            <w:pPr>
              <w:snapToGrid w:val="0"/>
              <w:jc w:val="center"/>
              <w:rPr>
                <w:bCs/>
                <w:color w:val="000000" w:themeColor="text1"/>
                <w:sz w:val="20"/>
                <w:szCs w:val="20"/>
              </w:rPr>
            </w:pPr>
            <w:r w:rsidRPr="00A93274">
              <w:rPr>
                <w:b/>
                <w:bCs/>
                <w:color w:val="000000" w:themeColor="text1"/>
                <w:sz w:val="20"/>
                <w:szCs w:val="20"/>
              </w:rPr>
              <w:t>√</w:t>
            </w:r>
          </w:p>
        </w:tc>
        <w:tc>
          <w:tcPr>
            <w:tcW w:w="425" w:type="dxa"/>
            <w:tcBorders>
              <w:top w:val="single" w:sz="8" w:space="0" w:color="000000"/>
              <w:left w:val="single" w:sz="8" w:space="0" w:color="000000"/>
              <w:bottom w:val="single" w:sz="8" w:space="0" w:color="000000"/>
              <w:right w:val="single" w:sz="8" w:space="0" w:color="000000"/>
            </w:tcBorders>
            <w:vAlign w:val="center"/>
          </w:tcPr>
          <w:p w14:paraId="5DFD3AE6" w14:textId="720B58E7" w:rsidR="007B5526" w:rsidRPr="00A93274" w:rsidRDefault="007B5526" w:rsidP="007B5526">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56C96378" w14:textId="1846DFFB" w:rsidR="007B5526" w:rsidRPr="00A93274" w:rsidRDefault="007B5526" w:rsidP="007B5526">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06F9CB3D" w14:textId="7C801C7E" w:rsidR="007B5526" w:rsidRPr="00A93274" w:rsidRDefault="007B5526" w:rsidP="007B5526">
            <w:pPr>
              <w:snapToGrid w:val="0"/>
              <w:jc w:val="center"/>
              <w:rPr>
                <w:color w:val="000000" w:themeColor="text1"/>
                <w:sz w:val="20"/>
                <w:szCs w:val="20"/>
              </w:rPr>
            </w:pPr>
            <w:r w:rsidRPr="00A93274">
              <w:rPr>
                <w:b/>
                <w:bCs/>
                <w:color w:val="000000" w:themeColor="text1"/>
                <w:sz w:val="20"/>
                <w:szCs w:val="20"/>
              </w:rPr>
              <w:t>√</w:t>
            </w:r>
          </w:p>
        </w:tc>
        <w:tc>
          <w:tcPr>
            <w:tcW w:w="567" w:type="dxa"/>
            <w:tcBorders>
              <w:top w:val="single" w:sz="8" w:space="0" w:color="000000"/>
              <w:left w:val="single" w:sz="8" w:space="0" w:color="000000"/>
              <w:bottom w:val="single" w:sz="8" w:space="0" w:color="000000"/>
              <w:right w:val="single" w:sz="8" w:space="0" w:color="000000"/>
            </w:tcBorders>
            <w:vAlign w:val="center"/>
          </w:tcPr>
          <w:p w14:paraId="37F69211" w14:textId="59D1F7DF" w:rsidR="007B5526" w:rsidRPr="00A93274" w:rsidRDefault="007B5526" w:rsidP="007B5526">
            <w:pPr>
              <w:snapToGrid w:val="0"/>
              <w:jc w:val="center"/>
              <w:rPr>
                <w:bCs/>
                <w:color w:val="000000" w:themeColor="text1"/>
                <w:sz w:val="20"/>
                <w:szCs w:val="20"/>
              </w:rPr>
            </w:pPr>
          </w:p>
        </w:tc>
        <w:tc>
          <w:tcPr>
            <w:tcW w:w="567" w:type="dxa"/>
            <w:tcBorders>
              <w:top w:val="single" w:sz="8" w:space="0" w:color="000000"/>
              <w:left w:val="single" w:sz="8" w:space="0" w:color="000000"/>
              <w:bottom w:val="single" w:sz="8" w:space="0" w:color="000000"/>
              <w:right w:val="single" w:sz="8" w:space="0" w:color="000000"/>
            </w:tcBorders>
            <w:vAlign w:val="center"/>
          </w:tcPr>
          <w:p w14:paraId="094E64C7" w14:textId="671F07A4" w:rsidR="007B5526" w:rsidRPr="00A93274" w:rsidRDefault="007B5526" w:rsidP="007B5526">
            <w:pPr>
              <w:snapToGrid w:val="0"/>
              <w:jc w:val="center"/>
              <w:rPr>
                <w:color w:val="000000" w:themeColor="text1"/>
                <w:sz w:val="20"/>
                <w:szCs w:val="20"/>
              </w:rPr>
            </w:pPr>
          </w:p>
        </w:tc>
        <w:tc>
          <w:tcPr>
            <w:tcW w:w="567" w:type="dxa"/>
            <w:tcBorders>
              <w:top w:val="single" w:sz="8" w:space="0" w:color="000000"/>
              <w:left w:val="single" w:sz="8" w:space="0" w:color="000000"/>
              <w:bottom w:val="single" w:sz="8" w:space="0" w:color="000000"/>
              <w:right w:val="single" w:sz="8" w:space="0" w:color="000000"/>
            </w:tcBorders>
            <w:vAlign w:val="center"/>
          </w:tcPr>
          <w:p w14:paraId="1F7CEE87" w14:textId="2C75126B" w:rsidR="007B5526" w:rsidRPr="00A93274" w:rsidRDefault="007B5526" w:rsidP="007B5526">
            <w:pPr>
              <w:snapToGrid w:val="0"/>
              <w:jc w:val="center"/>
              <w:rPr>
                <w:bCs/>
                <w:color w:val="000000" w:themeColor="text1"/>
                <w:sz w:val="20"/>
                <w:szCs w:val="20"/>
              </w:rPr>
            </w:pPr>
          </w:p>
        </w:tc>
        <w:tc>
          <w:tcPr>
            <w:tcW w:w="567" w:type="dxa"/>
            <w:tcBorders>
              <w:top w:val="single" w:sz="8" w:space="0" w:color="000000"/>
              <w:left w:val="single" w:sz="8" w:space="0" w:color="000000"/>
              <w:bottom w:val="single" w:sz="8" w:space="0" w:color="000000"/>
              <w:right w:val="single" w:sz="8" w:space="0" w:color="000000"/>
            </w:tcBorders>
            <w:vAlign w:val="center"/>
          </w:tcPr>
          <w:p w14:paraId="16D7686B" w14:textId="225065AB" w:rsidR="007B5526" w:rsidRPr="00A93274" w:rsidRDefault="007B5526" w:rsidP="007B5526">
            <w:pPr>
              <w:snapToGrid w:val="0"/>
              <w:jc w:val="center"/>
              <w:rPr>
                <w:color w:val="000000" w:themeColor="text1"/>
                <w:sz w:val="20"/>
                <w:szCs w:val="20"/>
              </w:rPr>
            </w:pPr>
          </w:p>
        </w:tc>
        <w:tc>
          <w:tcPr>
            <w:tcW w:w="567" w:type="dxa"/>
            <w:tcBorders>
              <w:top w:val="single" w:sz="8" w:space="0" w:color="000000"/>
              <w:left w:val="single" w:sz="8" w:space="0" w:color="000000"/>
              <w:bottom w:val="single" w:sz="8" w:space="0" w:color="000000"/>
              <w:right w:val="single" w:sz="8" w:space="0" w:color="000000"/>
            </w:tcBorders>
            <w:vAlign w:val="center"/>
          </w:tcPr>
          <w:p w14:paraId="60CD8D43" w14:textId="01591FF3" w:rsidR="007B5526" w:rsidRPr="00A93274" w:rsidRDefault="007B5526" w:rsidP="007B5526">
            <w:pPr>
              <w:snapToGrid w:val="0"/>
              <w:jc w:val="center"/>
              <w:rPr>
                <w:bCs/>
                <w:color w:val="000000" w:themeColor="text1"/>
                <w:sz w:val="20"/>
                <w:szCs w:val="20"/>
              </w:rPr>
            </w:pPr>
          </w:p>
        </w:tc>
      </w:tr>
      <w:tr w:rsidR="007B5526" w:rsidRPr="00A93274" w14:paraId="31010D78" w14:textId="77777777" w:rsidTr="0018672F">
        <w:trPr>
          <w:trHeight w:val="318"/>
          <w:jc w:val="center"/>
        </w:trPr>
        <w:tc>
          <w:tcPr>
            <w:tcW w:w="1408" w:type="dxa"/>
            <w:tcBorders>
              <w:top w:val="single" w:sz="8" w:space="0" w:color="000000"/>
              <w:left w:val="single" w:sz="8" w:space="0" w:color="000000"/>
              <w:bottom w:val="single" w:sz="8" w:space="0" w:color="000000"/>
              <w:right w:val="single" w:sz="8" w:space="0" w:color="000000"/>
            </w:tcBorders>
            <w:vAlign w:val="center"/>
          </w:tcPr>
          <w:p w14:paraId="6A998AF7" w14:textId="1DBFBA4A" w:rsidR="007B5526" w:rsidRDefault="007B5526" w:rsidP="007B5526">
            <w:pPr>
              <w:snapToGrid w:val="0"/>
              <w:rPr>
                <w:sz w:val="18"/>
                <w:szCs w:val="18"/>
              </w:rPr>
            </w:pPr>
            <w:r>
              <w:rPr>
                <w:rFonts w:hint="eastAsia"/>
                <w:sz w:val="18"/>
                <w:szCs w:val="18"/>
              </w:rPr>
              <w:t>摄影测量学</w:t>
            </w:r>
          </w:p>
        </w:tc>
        <w:tc>
          <w:tcPr>
            <w:tcW w:w="435" w:type="dxa"/>
            <w:tcBorders>
              <w:top w:val="single" w:sz="8" w:space="0" w:color="000000"/>
              <w:left w:val="single" w:sz="8" w:space="0" w:color="000000"/>
              <w:bottom w:val="single" w:sz="8" w:space="0" w:color="000000"/>
              <w:right w:val="single" w:sz="8" w:space="0" w:color="000000"/>
            </w:tcBorders>
            <w:vAlign w:val="center"/>
          </w:tcPr>
          <w:p w14:paraId="1F7503B1" w14:textId="532B640D" w:rsidR="007B5526" w:rsidRPr="00A93274" w:rsidRDefault="007B5526" w:rsidP="007B5526">
            <w:pPr>
              <w:snapToGrid w:val="0"/>
              <w:jc w:val="center"/>
              <w:rPr>
                <w:bCs/>
                <w:color w:val="000000" w:themeColor="text1"/>
                <w:sz w:val="20"/>
                <w:szCs w:val="20"/>
              </w:rPr>
            </w:pPr>
          </w:p>
        </w:tc>
        <w:tc>
          <w:tcPr>
            <w:tcW w:w="426" w:type="dxa"/>
            <w:tcBorders>
              <w:top w:val="single" w:sz="8" w:space="0" w:color="000000"/>
              <w:left w:val="single" w:sz="8" w:space="0" w:color="000000"/>
              <w:bottom w:val="single" w:sz="8" w:space="0" w:color="000000"/>
              <w:right w:val="single" w:sz="8" w:space="0" w:color="000000"/>
            </w:tcBorders>
            <w:vAlign w:val="center"/>
          </w:tcPr>
          <w:p w14:paraId="671B6E99" w14:textId="4D610E90" w:rsidR="007B5526" w:rsidRPr="00A93274" w:rsidRDefault="007B5526" w:rsidP="007B5526">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226EC07F" w14:textId="551CCFE9" w:rsidR="007B5526" w:rsidRPr="00A93274" w:rsidRDefault="007B5526" w:rsidP="007B5526">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0DDB849B" w14:textId="3BD77E80" w:rsidR="007B5526" w:rsidRPr="00A93274" w:rsidRDefault="007B5526" w:rsidP="007B5526">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397AF830" w14:textId="42AA1819" w:rsidR="007B5526" w:rsidRPr="00A93274" w:rsidRDefault="007B5526" w:rsidP="007B5526">
            <w:pPr>
              <w:snapToGrid w:val="0"/>
              <w:jc w:val="center"/>
              <w:rPr>
                <w:color w:val="000000" w:themeColor="text1"/>
                <w:sz w:val="20"/>
                <w:szCs w:val="20"/>
              </w:rPr>
            </w:pPr>
          </w:p>
        </w:tc>
        <w:tc>
          <w:tcPr>
            <w:tcW w:w="426" w:type="dxa"/>
            <w:tcBorders>
              <w:top w:val="single" w:sz="8" w:space="0" w:color="000000"/>
              <w:left w:val="single" w:sz="8" w:space="0" w:color="000000"/>
              <w:bottom w:val="single" w:sz="8" w:space="0" w:color="000000"/>
              <w:right w:val="single" w:sz="8" w:space="0" w:color="000000"/>
            </w:tcBorders>
            <w:vAlign w:val="center"/>
          </w:tcPr>
          <w:p w14:paraId="3D902706" w14:textId="126B4011" w:rsidR="007B5526" w:rsidRPr="00A93274" w:rsidRDefault="007B5526" w:rsidP="007B5526">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5E35E5FF" w14:textId="37857C81" w:rsidR="007B5526" w:rsidRPr="00A93274" w:rsidRDefault="007B5526" w:rsidP="007B5526">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54C55927" w14:textId="17145C96" w:rsidR="007B5526" w:rsidRPr="00A93274" w:rsidRDefault="007B5526" w:rsidP="007B5526">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31FA0E20" w14:textId="5D6F6F79" w:rsidR="007B5526" w:rsidRPr="00A93274" w:rsidRDefault="007B5526" w:rsidP="007B5526">
            <w:pPr>
              <w:snapToGrid w:val="0"/>
              <w:jc w:val="center"/>
              <w:rPr>
                <w:bCs/>
                <w:color w:val="000000" w:themeColor="text1"/>
                <w:sz w:val="20"/>
                <w:szCs w:val="20"/>
              </w:rPr>
            </w:pPr>
          </w:p>
        </w:tc>
        <w:tc>
          <w:tcPr>
            <w:tcW w:w="426" w:type="dxa"/>
            <w:tcBorders>
              <w:top w:val="single" w:sz="8" w:space="0" w:color="000000"/>
              <w:left w:val="single" w:sz="8" w:space="0" w:color="000000"/>
              <w:bottom w:val="single" w:sz="8" w:space="0" w:color="000000"/>
              <w:right w:val="single" w:sz="8" w:space="0" w:color="000000"/>
            </w:tcBorders>
            <w:vAlign w:val="center"/>
          </w:tcPr>
          <w:p w14:paraId="60FCBD1C" w14:textId="6BE8CF8E" w:rsidR="007B5526" w:rsidRPr="00A93274" w:rsidRDefault="007B5526" w:rsidP="007B5526">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5AEFD30E" w14:textId="1F7879E3" w:rsidR="007B5526" w:rsidRPr="00A93274" w:rsidRDefault="007B5526" w:rsidP="007B5526">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3D80B1E7" w14:textId="170640C6" w:rsidR="007B5526" w:rsidRPr="00A93274" w:rsidRDefault="007B5526" w:rsidP="007B5526">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0D35C163" w14:textId="65EFB296" w:rsidR="007B5526" w:rsidRPr="00A93274" w:rsidRDefault="007B5526" w:rsidP="007B5526">
            <w:pPr>
              <w:snapToGrid w:val="0"/>
              <w:jc w:val="center"/>
              <w:rPr>
                <w:bCs/>
                <w:color w:val="000000" w:themeColor="text1"/>
                <w:sz w:val="20"/>
                <w:szCs w:val="20"/>
              </w:rPr>
            </w:pPr>
          </w:p>
        </w:tc>
        <w:tc>
          <w:tcPr>
            <w:tcW w:w="426" w:type="dxa"/>
            <w:tcBorders>
              <w:top w:val="single" w:sz="8" w:space="0" w:color="000000"/>
              <w:left w:val="single" w:sz="8" w:space="0" w:color="000000"/>
              <w:bottom w:val="single" w:sz="8" w:space="0" w:color="000000"/>
              <w:right w:val="single" w:sz="8" w:space="0" w:color="000000"/>
            </w:tcBorders>
            <w:vAlign w:val="center"/>
          </w:tcPr>
          <w:p w14:paraId="6248BDF7" w14:textId="04AA618B" w:rsidR="007B5526" w:rsidRPr="00A93274" w:rsidRDefault="007B5526" w:rsidP="007B5526">
            <w:pPr>
              <w:snapToGrid w:val="0"/>
              <w:jc w:val="center"/>
              <w:rPr>
                <w:color w:val="000000" w:themeColor="text1"/>
                <w:sz w:val="20"/>
                <w:szCs w:val="20"/>
              </w:rPr>
            </w:pPr>
            <w:r w:rsidRPr="00A93274">
              <w:rPr>
                <w:b/>
                <w:bCs/>
                <w:color w:val="000000" w:themeColor="text1"/>
                <w:sz w:val="20"/>
                <w:szCs w:val="20"/>
              </w:rPr>
              <w:t>√</w:t>
            </w:r>
          </w:p>
        </w:tc>
        <w:tc>
          <w:tcPr>
            <w:tcW w:w="425" w:type="dxa"/>
            <w:tcBorders>
              <w:top w:val="single" w:sz="8" w:space="0" w:color="000000"/>
              <w:left w:val="single" w:sz="8" w:space="0" w:color="000000"/>
              <w:bottom w:val="single" w:sz="8" w:space="0" w:color="000000"/>
              <w:right w:val="single" w:sz="8" w:space="0" w:color="000000"/>
            </w:tcBorders>
            <w:vAlign w:val="center"/>
          </w:tcPr>
          <w:p w14:paraId="1BACA61E" w14:textId="176CCC8B" w:rsidR="007B5526" w:rsidRPr="00A93274" w:rsidRDefault="007B5526" w:rsidP="007B5526">
            <w:pPr>
              <w:snapToGrid w:val="0"/>
              <w:jc w:val="center"/>
              <w:rPr>
                <w:color w:val="000000" w:themeColor="text1"/>
                <w:sz w:val="20"/>
                <w:szCs w:val="20"/>
              </w:rPr>
            </w:pPr>
            <w:r w:rsidRPr="00A93274">
              <w:rPr>
                <w:b/>
                <w:bCs/>
                <w:color w:val="000000" w:themeColor="text1"/>
                <w:sz w:val="20"/>
                <w:szCs w:val="20"/>
              </w:rPr>
              <w:t>√</w:t>
            </w:r>
          </w:p>
        </w:tc>
        <w:tc>
          <w:tcPr>
            <w:tcW w:w="425" w:type="dxa"/>
            <w:tcBorders>
              <w:top w:val="single" w:sz="8" w:space="0" w:color="000000"/>
              <w:left w:val="single" w:sz="8" w:space="0" w:color="000000"/>
              <w:bottom w:val="single" w:sz="8" w:space="0" w:color="000000"/>
              <w:right w:val="single" w:sz="8" w:space="0" w:color="000000"/>
            </w:tcBorders>
            <w:vAlign w:val="center"/>
          </w:tcPr>
          <w:p w14:paraId="496D8A44" w14:textId="7BC322ED" w:rsidR="007B5526" w:rsidRPr="00A93274" w:rsidRDefault="007B5526" w:rsidP="007B5526">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0A5E237B" w14:textId="0330A1FD" w:rsidR="007B5526" w:rsidRPr="00A93274" w:rsidRDefault="007B5526" w:rsidP="007B5526">
            <w:pPr>
              <w:snapToGrid w:val="0"/>
              <w:jc w:val="center"/>
              <w:rPr>
                <w:bCs/>
                <w:color w:val="000000" w:themeColor="text1"/>
                <w:sz w:val="20"/>
                <w:szCs w:val="20"/>
              </w:rPr>
            </w:pPr>
          </w:p>
        </w:tc>
        <w:tc>
          <w:tcPr>
            <w:tcW w:w="426" w:type="dxa"/>
            <w:tcBorders>
              <w:top w:val="single" w:sz="8" w:space="0" w:color="000000"/>
              <w:left w:val="single" w:sz="8" w:space="0" w:color="000000"/>
              <w:bottom w:val="single" w:sz="8" w:space="0" w:color="000000"/>
              <w:right w:val="single" w:sz="8" w:space="0" w:color="000000"/>
            </w:tcBorders>
            <w:vAlign w:val="center"/>
          </w:tcPr>
          <w:p w14:paraId="5883D1D1" w14:textId="43EFA911" w:rsidR="007B5526" w:rsidRPr="00A93274" w:rsidRDefault="007B5526" w:rsidP="007B5526">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5415183D" w14:textId="178640F2" w:rsidR="007B5526" w:rsidRPr="00A93274" w:rsidRDefault="007B5526" w:rsidP="007B5526">
            <w:pPr>
              <w:snapToGrid w:val="0"/>
              <w:jc w:val="center"/>
              <w:rPr>
                <w:color w:val="000000" w:themeColor="text1"/>
                <w:sz w:val="20"/>
                <w:szCs w:val="20"/>
              </w:rPr>
            </w:pPr>
            <w:r w:rsidRPr="00A93274">
              <w:rPr>
                <w:b/>
                <w:bCs/>
                <w:color w:val="000000" w:themeColor="text1"/>
                <w:sz w:val="20"/>
                <w:szCs w:val="20"/>
              </w:rPr>
              <w:t>√</w:t>
            </w:r>
          </w:p>
        </w:tc>
        <w:tc>
          <w:tcPr>
            <w:tcW w:w="425" w:type="dxa"/>
            <w:tcBorders>
              <w:top w:val="single" w:sz="8" w:space="0" w:color="000000"/>
              <w:left w:val="single" w:sz="8" w:space="0" w:color="000000"/>
              <w:bottom w:val="single" w:sz="8" w:space="0" w:color="000000"/>
              <w:right w:val="single" w:sz="8" w:space="0" w:color="000000"/>
            </w:tcBorders>
            <w:vAlign w:val="center"/>
          </w:tcPr>
          <w:p w14:paraId="484FC9C8" w14:textId="1071FCEA" w:rsidR="007B5526" w:rsidRPr="00A93274" w:rsidRDefault="007B5526" w:rsidP="007B5526">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37FCCD88" w14:textId="0CA426D2" w:rsidR="007B5526" w:rsidRPr="00A93274" w:rsidRDefault="007B5526" w:rsidP="007B5526">
            <w:pPr>
              <w:snapToGrid w:val="0"/>
              <w:jc w:val="center"/>
              <w:rPr>
                <w:color w:val="000000" w:themeColor="text1"/>
                <w:sz w:val="20"/>
                <w:szCs w:val="20"/>
              </w:rPr>
            </w:pPr>
          </w:p>
        </w:tc>
        <w:tc>
          <w:tcPr>
            <w:tcW w:w="426" w:type="dxa"/>
            <w:tcBorders>
              <w:top w:val="single" w:sz="8" w:space="0" w:color="000000"/>
              <w:left w:val="single" w:sz="8" w:space="0" w:color="000000"/>
              <w:bottom w:val="single" w:sz="8" w:space="0" w:color="000000"/>
              <w:right w:val="single" w:sz="8" w:space="0" w:color="000000"/>
            </w:tcBorders>
            <w:vAlign w:val="center"/>
          </w:tcPr>
          <w:p w14:paraId="7865A601" w14:textId="46B79A38" w:rsidR="007B5526" w:rsidRPr="00A93274" w:rsidRDefault="007B5526" w:rsidP="007B5526">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6E9E7F21" w14:textId="14764541" w:rsidR="007B5526" w:rsidRPr="00A93274" w:rsidRDefault="007B5526" w:rsidP="007B5526">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517FFE1D" w14:textId="184B9114" w:rsidR="007B5526" w:rsidRPr="00A93274" w:rsidRDefault="007B5526" w:rsidP="007B5526">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36447261" w14:textId="2609642A" w:rsidR="007B5526" w:rsidRPr="00A93274" w:rsidRDefault="007B5526" w:rsidP="007B5526">
            <w:pPr>
              <w:snapToGrid w:val="0"/>
              <w:jc w:val="center"/>
              <w:rPr>
                <w:color w:val="000000" w:themeColor="text1"/>
                <w:sz w:val="20"/>
                <w:szCs w:val="20"/>
              </w:rPr>
            </w:pPr>
          </w:p>
        </w:tc>
        <w:tc>
          <w:tcPr>
            <w:tcW w:w="567" w:type="dxa"/>
            <w:tcBorders>
              <w:top w:val="single" w:sz="8" w:space="0" w:color="000000"/>
              <w:left w:val="single" w:sz="8" w:space="0" w:color="000000"/>
              <w:bottom w:val="single" w:sz="8" w:space="0" w:color="000000"/>
              <w:right w:val="single" w:sz="8" w:space="0" w:color="000000"/>
            </w:tcBorders>
            <w:vAlign w:val="center"/>
          </w:tcPr>
          <w:p w14:paraId="7AE4D6E4" w14:textId="2980BB2D" w:rsidR="007B5526" w:rsidRPr="00A93274" w:rsidRDefault="007B5526" w:rsidP="007B5526">
            <w:pPr>
              <w:snapToGrid w:val="0"/>
              <w:jc w:val="center"/>
              <w:rPr>
                <w:bCs/>
                <w:color w:val="000000" w:themeColor="text1"/>
                <w:sz w:val="20"/>
                <w:szCs w:val="20"/>
              </w:rPr>
            </w:pPr>
          </w:p>
        </w:tc>
        <w:tc>
          <w:tcPr>
            <w:tcW w:w="567" w:type="dxa"/>
            <w:tcBorders>
              <w:top w:val="single" w:sz="8" w:space="0" w:color="000000"/>
              <w:left w:val="single" w:sz="8" w:space="0" w:color="000000"/>
              <w:bottom w:val="single" w:sz="8" w:space="0" w:color="000000"/>
              <w:right w:val="single" w:sz="8" w:space="0" w:color="000000"/>
            </w:tcBorders>
            <w:vAlign w:val="center"/>
          </w:tcPr>
          <w:p w14:paraId="3814D8FF" w14:textId="00006073" w:rsidR="007B5526" w:rsidRPr="00A93274" w:rsidRDefault="007B5526" w:rsidP="007B5526">
            <w:pPr>
              <w:snapToGrid w:val="0"/>
              <w:jc w:val="center"/>
              <w:rPr>
                <w:color w:val="000000" w:themeColor="text1"/>
                <w:sz w:val="20"/>
                <w:szCs w:val="20"/>
              </w:rPr>
            </w:pPr>
          </w:p>
        </w:tc>
        <w:tc>
          <w:tcPr>
            <w:tcW w:w="567" w:type="dxa"/>
            <w:tcBorders>
              <w:top w:val="single" w:sz="8" w:space="0" w:color="000000"/>
              <w:left w:val="single" w:sz="8" w:space="0" w:color="000000"/>
              <w:bottom w:val="single" w:sz="8" w:space="0" w:color="000000"/>
              <w:right w:val="single" w:sz="8" w:space="0" w:color="000000"/>
            </w:tcBorders>
            <w:vAlign w:val="center"/>
          </w:tcPr>
          <w:p w14:paraId="12D58555" w14:textId="2DDC669B" w:rsidR="007B5526" w:rsidRPr="00A93274" w:rsidRDefault="007B5526" w:rsidP="007B5526">
            <w:pPr>
              <w:snapToGrid w:val="0"/>
              <w:jc w:val="center"/>
              <w:rPr>
                <w:bCs/>
                <w:color w:val="000000" w:themeColor="text1"/>
                <w:sz w:val="20"/>
                <w:szCs w:val="20"/>
              </w:rPr>
            </w:pPr>
            <w:r w:rsidRPr="00A93274">
              <w:rPr>
                <w:b/>
                <w:bCs/>
                <w:color w:val="000000" w:themeColor="text1"/>
                <w:sz w:val="20"/>
                <w:szCs w:val="20"/>
              </w:rPr>
              <w:t>√</w:t>
            </w:r>
          </w:p>
        </w:tc>
        <w:tc>
          <w:tcPr>
            <w:tcW w:w="567" w:type="dxa"/>
            <w:tcBorders>
              <w:top w:val="single" w:sz="8" w:space="0" w:color="000000"/>
              <w:left w:val="single" w:sz="8" w:space="0" w:color="000000"/>
              <w:bottom w:val="single" w:sz="8" w:space="0" w:color="000000"/>
              <w:right w:val="single" w:sz="8" w:space="0" w:color="000000"/>
            </w:tcBorders>
            <w:vAlign w:val="center"/>
          </w:tcPr>
          <w:p w14:paraId="2468C76D" w14:textId="21528D97" w:rsidR="007B5526" w:rsidRPr="00A93274" w:rsidRDefault="007B5526" w:rsidP="007B5526">
            <w:pPr>
              <w:snapToGrid w:val="0"/>
              <w:jc w:val="center"/>
              <w:rPr>
                <w:color w:val="000000" w:themeColor="text1"/>
                <w:sz w:val="20"/>
                <w:szCs w:val="20"/>
              </w:rPr>
            </w:pPr>
            <w:r w:rsidRPr="00A93274">
              <w:rPr>
                <w:b/>
                <w:bCs/>
                <w:color w:val="000000" w:themeColor="text1"/>
                <w:sz w:val="20"/>
                <w:szCs w:val="20"/>
              </w:rPr>
              <w:t>√</w:t>
            </w:r>
          </w:p>
        </w:tc>
        <w:tc>
          <w:tcPr>
            <w:tcW w:w="567" w:type="dxa"/>
            <w:tcBorders>
              <w:top w:val="single" w:sz="8" w:space="0" w:color="000000"/>
              <w:left w:val="single" w:sz="8" w:space="0" w:color="000000"/>
              <w:bottom w:val="single" w:sz="8" w:space="0" w:color="000000"/>
              <w:right w:val="single" w:sz="8" w:space="0" w:color="000000"/>
            </w:tcBorders>
            <w:vAlign w:val="center"/>
          </w:tcPr>
          <w:p w14:paraId="62B76741" w14:textId="770E8B88" w:rsidR="007B5526" w:rsidRPr="00A93274" w:rsidRDefault="007B5526" w:rsidP="007B5526">
            <w:pPr>
              <w:snapToGrid w:val="0"/>
              <w:jc w:val="center"/>
              <w:rPr>
                <w:bCs/>
                <w:color w:val="000000" w:themeColor="text1"/>
                <w:sz w:val="20"/>
                <w:szCs w:val="20"/>
              </w:rPr>
            </w:pPr>
          </w:p>
        </w:tc>
      </w:tr>
      <w:tr w:rsidR="007B5526" w:rsidRPr="00A93274" w14:paraId="64E6E960" w14:textId="77777777" w:rsidTr="0018672F">
        <w:trPr>
          <w:trHeight w:val="318"/>
          <w:jc w:val="center"/>
        </w:trPr>
        <w:tc>
          <w:tcPr>
            <w:tcW w:w="1408" w:type="dxa"/>
            <w:tcBorders>
              <w:top w:val="single" w:sz="8" w:space="0" w:color="000000"/>
              <w:left w:val="single" w:sz="8" w:space="0" w:color="000000"/>
              <w:bottom w:val="single" w:sz="8" w:space="0" w:color="000000"/>
              <w:right w:val="single" w:sz="8" w:space="0" w:color="000000"/>
            </w:tcBorders>
            <w:vAlign w:val="center"/>
          </w:tcPr>
          <w:p w14:paraId="6E2668E2" w14:textId="5F5A75AF" w:rsidR="007B5526" w:rsidRDefault="007B5526" w:rsidP="007B5526">
            <w:pPr>
              <w:snapToGrid w:val="0"/>
              <w:rPr>
                <w:sz w:val="18"/>
                <w:szCs w:val="18"/>
              </w:rPr>
            </w:pPr>
            <w:r>
              <w:rPr>
                <w:rFonts w:hint="eastAsia"/>
                <w:sz w:val="18"/>
                <w:szCs w:val="18"/>
              </w:rPr>
              <w:t>遥感数字图像处理</w:t>
            </w:r>
          </w:p>
        </w:tc>
        <w:tc>
          <w:tcPr>
            <w:tcW w:w="435" w:type="dxa"/>
            <w:tcBorders>
              <w:top w:val="single" w:sz="8" w:space="0" w:color="000000"/>
              <w:left w:val="single" w:sz="8" w:space="0" w:color="000000"/>
              <w:bottom w:val="single" w:sz="8" w:space="0" w:color="000000"/>
              <w:right w:val="single" w:sz="8" w:space="0" w:color="000000"/>
            </w:tcBorders>
            <w:vAlign w:val="center"/>
          </w:tcPr>
          <w:p w14:paraId="5292A40E" w14:textId="040BCAA9" w:rsidR="007B5526" w:rsidRPr="00A93274" w:rsidRDefault="007B5526" w:rsidP="007B5526">
            <w:pPr>
              <w:snapToGrid w:val="0"/>
              <w:jc w:val="center"/>
              <w:rPr>
                <w:bCs/>
                <w:color w:val="000000" w:themeColor="text1"/>
                <w:sz w:val="20"/>
                <w:szCs w:val="20"/>
              </w:rPr>
            </w:pPr>
            <w:r w:rsidRPr="00A93274">
              <w:rPr>
                <w:b/>
                <w:bCs/>
                <w:color w:val="000000" w:themeColor="text1"/>
                <w:sz w:val="20"/>
                <w:szCs w:val="20"/>
              </w:rPr>
              <w:t>√</w:t>
            </w:r>
          </w:p>
        </w:tc>
        <w:tc>
          <w:tcPr>
            <w:tcW w:w="426" w:type="dxa"/>
            <w:tcBorders>
              <w:top w:val="single" w:sz="8" w:space="0" w:color="000000"/>
              <w:left w:val="single" w:sz="8" w:space="0" w:color="000000"/>
              <w:bottom w:val="single" w:sz="8" w:space="0" w:color="000000"/>
              <w:right w:val="single" w:sz="8" w:space="0" w:color="000000"/>
            </w:tcBorders>
            <w:vAlign w:val="center"/>
          </w:tcPr>
          <w:p w14:paraId="5EAC93F6" w14:textId="2300DA79" w:rsidR="007B5526" w:rsidRPr="00A93274" w:rsidRDefault="007B5526" w:rsidP="007B5526">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1DB52D45" w14:textId="2034C1F0" w:rsidR="007B5526" w:rsidRPr="00A93274" w:rsidRDefault="007B5526" w:rsidP="007B5526">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4A966EEE" w14:textId="31CDA123" w:rsidR="007B5526" w:rsidRPr="00A93274" w:rsidRDefault="007B5526" w:rsidP="007B5526">
            <w:pPr>
              <w:snapToGrid w:val="0"/>
              <w:jc w:val="center"/>
              <w:rPr>
                <w:bCs/>
                <w:color w:val="000000" w:themeColor="text1"/>
                <w:sz w:val="20"/>
                <w:szCs w:val="20"/>
              </w:rPr>
            </w:pPr>
            <w:r w:rsidRPr="00A93274">
              <w:rPr>
                <w:b/>
                <w:bCs/>
                <w:color w:val="000000" w:themeColor="text1"/>
                <w:sz w:val="20"/>
                <w:szCs w:val="20"/>
              </w:rPr>
              <w:t>√</w:t>
            </w:r>
          </w:p>
        </w:tc>
        <w:tc>
          <w:tcPr>
            <w:tcW w:w="425" w:type="dxa"/>
            <w:tcBorders>
              <w:top w:val="single" w:sz="8" w:space="0" w:color="000000"/>
              <w:left w:val="single" w:sz="8" w:space="0" w:color="000000"/>
              <w:bottom w:val="single" w:sz="8" w:space="0" w:color="000000"/>
              <w:right w:val="single" w:sz="8" w:space="0" w:color="000000"/>
            </w:tcBorders>
            <w:vAlign w:val="center"/>
          </w:tcPr>
          <w:p w14:paraId="082A8984" w14:textId="38AB8705" w:rsidR="007B5526" w:rsidRPr="00A93274" w:rsidRDefault="007B5526" w:rsidP="007B5526">
            <w:pPr>
              <w:snapToGrid w:val="0"/>
              <w:jc w:val="center"/>
              <w:rPr>
                <w:color w:val="000000" w:themeColor="text1"/>
                <w:sz w:val="20"/>
                <w:szCs w:val="20"/>
              </w:rPr>
            </w:pPr>
          </w:p>
        </w:tc>
        <w:tc>
          <w:tcPr>
            <w:tcW w:w="426" w:type="dxa"/>
            <w:tcBorders>
              <w:top w:val="single" w:sz="8" w:space="0" w:color="000000"/>
              <w:left w:val="single" w:sz="8" w:space="0" w:color="000000"/>
              <w:bottom w:val="single" w:sz="8" w:space="0" w:color="000000"/>
              <w:right w:val="single" w:sz="8" w:space="0" w:color="000000"/>
            </w:tcBorders>
            <w:vAlign w:val="center"/>
          </w:tcPr>
          <w:p w14:paraId="62EA3364" w14:textId="4B8C9094" w:rsidR="007B5526" w:rsidRPr="00A93274" w:rsidRDefault="007B5526" w:rsidP="007B5526">
            <w:pPr>
              <w:snapToGrid w:val="0"/>
              <w:jc w:val="center"/>
              <w:rPr>
                <w:bCs/>
                <w:color w:val="000000" w:themeColor="text1"/>
                <w:sz w:val="20"/>
                <w:szCs w:val="20"/>
              </w:rPr>
            </w:pPr>
            <w:r w:rsidRPr="00A93274">
              <w:rPr>
                <w:b/>
                <w:bCs/>
                <w:color w:val="000000" w:themeColor="text1"/>
                <w:sz w:val="20"/>
                <w:szCs w:val="20"/>
              </w:rPr>
              <w:t>√</w:t>
            </w:r>
          </w:p>
        </w:tc>
        <w:tc>
          <w:tcPr>
            <w:tcW w:w="425" w:type="dxa"/>
            <w:tcBorders>
              <w:top w:val="single" w:sz="8" w:space="0" w:color="000000"/>
              <w:left w:val="single" w:sz="8" w:space="0" w:color="000000"/>
              <w:bottom w:val="single" w:sz="8" w:space="0" w:color="000000"/>
              <w:right w:val="single" w:sz="8" w:space="0" w:color="000000"/>
            </w:tcBorders>
            <w:vAlign w:val="center"/>
          </w:tcPr>
          <w:p w14:paraId="4DC26423" w14:textId="3E3FE01B" w:rsidR="007B5526" w:rsidRPr="00A93274" w:rsidRDefault="007B5526" w:rsidP="007B5526">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35886044" w14:textId="661E94D0" w:rsidR="007B5526" w:rsidRPr="00A93274" w:rsidRDefault="007B5526" w:rsidP="007B5526">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4BE1EA78" w14:textId="4DB9A5E8" w:rsidR="007B5526" w:rsidRPr="00A93274" w:rsidRDefault="007B5526" w:rsidP="007B5526">
            <w:pPr>
              <w:snapToGrid w:val="0"/>
              <w:jc w:val="center"/>
              <w:rPr>
                <w:bCs/>
                <w:color w:val="000000" w:themeColor="text1"/>
                <w:sz w:val="20"/>
                <w:szCs w:val="20"/>
              </w:rPr>
            </w:pPr>
          </w:p>
        </w:tc>
        <w:tc>
          <w:tcPr>
            <w:tcW w:w="426" w:type="dxa"/>
            <w:tcBorders>
              <w:top w:val="single" w:sz="8" w:space="0" w:color="000000"/>
              <w:left w:val="single" w:sz="8" w:space="0" w:color="000000"/>
              <w:bottom w:val="single" w:sz="8" w:space="0" w:color="000000"/>
              <w:right w:val="single" w:sz="8" w:space="0" w:color="000000"/>
            </w:tcBorders>
            <w:vAlign w:val="center"/>
          </w:tcPr>
          <w:p w14:paraId="34ECC84C" w14:textId="7D2F1597" w:rsidR="007B5526" w:rsidRPr="00A93274" w:rsidRDefault="007B5526" w:rsidP="007B5526">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7ACCE91E" w14:textId="1DFC900D" w:rsidR="007B5526" w:rsidRPr="00A93274" w:rsidRDefault="007B5526" w:rsidP="007B5526">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2218181D" w14:textId="19CB0E9E" w:rsidR="007B5526" w:rsidRPr="00A93274" w:rsidRDefault="007B5526" w:rsidP="007B5526">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1161DFE3" w14:textId="33853EE8" w:rsidR="007B5526" w:rsidRPr="00A93274" w:rsidRDefault="007B5526" w:rsidP="007B5526">
            <w:pPr>
              <w:snapToGrid w:val="0"/>
              <w:jc w:val="center"/>
              <w:rPr>
                <w:bCs/>
                <w:color w:val="000000" w:themeColor="text1"/>
                <w:sz w:val="20"/>
                <w:szCs w:val="20"/>
              </w:rPr>
            </w:pPr>
          </w:p>
        </w:tc>
        <w:tc>
          <w:tcPr>
            <w:tcW w:w="426" w:type="dxa"/>
            <w:tcBorders>
              <w:top w:val="single" w:sz="8" w:space="0" w:color="000000"/>
              <w:left w:val="single" w:sz="8" w:space="0" w:color="000000"/>
              <w:bottom w:val="single" w:sz="8" w:space="0" w:color="000000"/>
              <w:right w:val="single" w:sz="8" w:space="0" w:color="000000"/>
            </w:tcBorders>
            <w:vAlign w:val="center"/>
          </w:tcPr>
          <w:p w14:paraId="72D6C8A6" w14:textId="6A935009" w:rsidR="007B5526" w:rsidRPr="00A93274" w:rsidRDefault="007B5526" w:rsidP="007B5526">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34DC898F" w14:textId="3072540B" w:rsidR="007B5526" w:rsidRPr="00A93274" w:rsidRDefault="007B5526" w:rsidP="007B5526">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0B95F32B" w14:textId="2D0EFD9E" w:rsidR="007B5526" w:rsidRPr="00A93274" w:rsidRDefault="007B5526" w:rsidP="007B5526">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129E5F4A" w14:textId="2E63076D" w:rsidR="007B5526" w:rsidRPr="00A93274" w:rsidRDefault="007B5526" w:rsidP="007B5526">
            <w:pPr>
              <w:snapToGrid w:val="0"/>
              <w:jc w:val="center"/>
              <w:rPr>
                <w:bCs/>
                <w:color w:val="000000" w:themeColor="text1"/>
                <w:sz w:val="20"/>
                <w:szCs w:val="20"/>
              </w:rPr>
            </w:pPr>
          </w:p>
        </w:tc>
        <w:tc>
          <w:tcPr>
            <w:tcW w:w="426" w:type="dxa"/>
            <w:tcBorders>
              <w:top w:val="single" w:sz="8" w:space="0" w:color="000000"/>
              <w:left w:val="single" w:sz="8" w:space="0" w:color="000000"/>
              <w:bottom w:val="single" w:sz="8" w:space="0" w:color="000000"/>
              <w:right w:val="single" w:sz="8" w:space="0" w:color="000000"/>
            </w:tcBorders>
            <w:vAlign w:val="center"/>
          </w:tcPr>
          <w:p w14:paraId="60BA42DE" w14:textId="77C3D22D" w:rsidR="007B5526" w:rsidRPr="00A93274" w:rsidRDefault="007B5526" w:rsidP="007B5526">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64A42633" w14:textId="125C3E04" w:rsidR="007B5526" w:rsidRPr="00A93274" w:rsidRDefault="007B5526" w:rsidP="007B5526">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085A4D6B" w14:textId="164938FA" w:rsidR="007B5526" w:rsidRPr="00A93274" w:rsidRDefault="007B5526" w:rsidP="007B5526">
            <w:pPr>
              <w:snapToGrid w:val="0"/>
              <w:jc w:val="center"/>
              <w:rPr>
                <w:bCs/>
                <w:color w:val="000000" w:themeColor="text1"/>
                <w:sz w:val="20"/>
                <w:szCs w:val="20"/>
              </w:rPr>
            </w:pPr>
            <w:r w:rsidRPr="00A93274">
              <w:rPr>
                <w:b/>
                <w:bCs/>
                <w:color w:val="000000" w:themeColor="text1"/>
                <w:sz w:val="20"/>
                <w:szCs w:val="20"/>
              </w:rPr>
              <w:t>√</w:t>
            </w:r>
          </w:p>
        </w:tc>
        <w:tc>
          <w:tcPr>
            <w:tcW w:w="425" w:type="dxa"/>
            <w:tcBorders>
              <w:top w:val="single" w:sz="8" w:space="0" w:color="000000"/>
              <w:left w:val="single" w:sz="8" w:space="0" w:color="000000"/>
              <w:bottom w:val="single" w:sz="8" w:space="0" w:color="000000"/>
              <w:right w:val="single" w:sz="8" w:space="0" w:color="000000"/>
            </w:tcBorders>
            <w:vAlign w:val="center"/>
          </w:tcPr>
          <w:p w14:paraId="0B58C203" w14:textId="121B7DF4" w:rsidR="007B5526" w:rsidRPr="00A93274" w:rsidRDefault="007B5526" w:rsidP="007B5526">
            <w:pPr>
              <w:snapToGrid w:val="0"/>
              <w:jc w:val="center"/>
              <w:rPr>
                <w:color w:val="000000" w:themeColor="text1"/>
                <w:sz w:val="20"/>
                <w:szCs w:val="20"/>
              </w:rPr>
            </w:pPr>
          </w:p>
        </w:tc>
        <w:tc>
          <w:tcPr>
            <w:tcW w:w="426" w:type="dxa"/>
            <w:tcBorders>
              <w:top w:val="single" w:sz="8" w:space="0" w:color="000000"/>
              <w:left w:val="single" w:sz="8" w:space="0" w:color="000000"/>
              <w:bottom w:val="single" w:sz="8" w:space="0" w:color="000000"/>
              <w:right w:val="single" w:sz="8" w:space="0" w:color="000000"/>
            </w:tcBorders>
            <w:vAlign w:val="center"/>
          </w:tcPr>
          <w:p w14:paraId="6717B325" w14:textId="43BBB6C8" w:rsidR="007B5526" w:rsidRPr="00A93274" w:rsidRDefault="007B5526" w:rsidP="007B5526">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13408C47" w14:textId="345C01BC" w:rsidR="007B5526" w:rsidRPr="00A93274" w:rsidRDefault="007B5526" w:rsidP="007B5526">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2E52409B" w14:textId="79C276FF" w:rsidR="007B5526" w:rsidRPr="00A93274" w:rsidRDefault="007B5526" w:rsidP="007B5526">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248558B8" w14:textId="4A9964F2" w:rsidR="007B5526" w:rsidRPr="00A93274" w:rsidRDefault="007B5526" w:rsidP="007B5526">
            <w:pPr>
              <w:snapToGrid w:val="0"/>
              <w:jc w:val="center"/>
              <w:rPr>
                <w:color w:val="000000" w:themeColor="text1"/>
                <w:sz w:val="20"/>
                <w:szCs w:val="20"/>
              </w:rPr>
            </w:pPr>
          </w:p>
        </w:tc>
        <w:tc>
          <w:tcPr>
            <w:tcW w:w="567" w:type="dxa"/>
            <w:tcBorders>
              <w:top w:val="single" w:sz="8" w:space="0" w:color="000000"/>
              <w:left w:val="single" w:sz="8" w:space="0" w:color="000000"/>
              <w:bottom w:val="single" w:sz="8" w:space="0" w:color="000000"/>
              <w:right w:val="single" w:sz="8" w:space="0" w:color="000000"/>
            </w:tcBorders>
            <w:vAlign w:val="center"/>
          </w:tcPr>
          <w:p w14:paraId="2AA95F97" w14:textId="135FF8E4" w:rsidR="007B5526" w:rsidRPr="00A93274" w:rsidRDefault="007B5526" w:rsidP="007B5526">
            <w:pPr>
              <w:snapToGrid w:val="0"/>
              <w:jc w:val="center"/>
              <w:rPr>
                <w:bCs/>
                <w:color w:val="000000" w:themeColor="text1"/>
                <w:sz w:val="20"/>
                <w:szCs w:val="20"/>
              </w:rPr>
            </w:pPr>
          </w:p>
        </w:tc>
        <w:tc>
          <w:tcPr>
            <w:tcW w:w="567" w:type="dxa"/>
            <w:tcBorders>
              <w:top w:val="single" w:sz="8" w:space="0" w:color="000000"/>
              <w:left w:val="single" w:sz="8" w:space="0" w:color="000000"/>
              <w:bottom w:val="single" w:sz="8" w:space="0" w:color="000000"/>
              <w:right w:val="single" w:sz="8" w:space="0" w:color="000000"/>
            </w:tcBorders>
            <w:vAlign w:val="center"/>
          </w:tcPr>
          <w:p w14:paraId="3EC4E80A" w14:textId="63DBFB52" w:rsidR="007B5526" w:rsidRPr="00A93274" w:rsidRDefault="007B5526" w:rsidP="007B5526">
            <w:pPr>
              <w:snapToGrid w:val="0"/>
              <w:jc w:val="center"/>
              <w:rPr>
                <w:color w:val="000000" w:themeColor="text1"/>
                <w:sz w:val="20"/>
                <w:szCs w:val="20"/>
              </w:rPr>
            </w:pPr>
          </w:p>
        </w:tc>
        <w:tc>
          <w:tcPr>
            <w:tcW w:w="567" w:type="dxa"/>
            <w:tcBorders>
              <w:top w:val="single" w:sz="8" w:space="0" w:color="000000"/>
              <w:left w:val="single" w:sz="8" w:space="0" w:color="000000"/>
              <w:bottom w:val="single" w:sz="8" w:space="0" w:color="000000"/>
              <w:right w:val="single" w:sz="8" w:space="0" w:color="000000"/>
            </w:tcBorders>
            <w:vAlign w:val="center"/>
          </w:tcPr>
          <w:p w14:paraId="2306ACB7" w14:textId="0AF92839" w:rsidR="007B5526" w:rsidRPr="00A93274" w:rsidRDefault="007B5526" w:rsidP="007B5526">
            <w:pPr>
              <w:snapToGrid w:val="0"/>
              <w:jc w:val="center"/>
              <w:rPr>
                <w:bCs/>
                <w:color w:val="000000" w:themeColor="text1"/>
                <w:sz w:val="20"/>
                <w:szCs w:val="20"/>
              </w:rPr>
            </w:pPr>
          </w:p>
        </w:tc>
        <w:tc>
          <w:tcPr>
            <w:tcW w:w="567" w:type="dxa"/>
            <w:tcBorders>
              <w:top w:val="single" w:sz="8" w:space="0" w:color="000000"/>
              <w:left w:val="single" w:sz="8" w:space="0" w:color="000000"/>
              <w:bottom w:val="single" w:sz="8" w:space="0" w:color="000000"/>
              <w:right w:val="single" w:sz="8" w:space="0" w:color="000000"/>
            </w:tcBorders>
            <w:vAlign w:val="center"/>
          </w:tcPr>
          <w:p w14:paraId="521C9D3B" w14:textId="2820BCD6" w:rsidR="007B5526" w:rsidRPr="00A93274" w:rsidRDefault="007B5526" w:rsidP="007B5526">
            <w:pPr>
              <w:snapToGrid w:val="0"/>
              <w:jc w:val="center"/>
              <w:rPr>
                <w:color w:val="000000" w:themeColor="text1"/>
                <w:sz w:val="20"/>
                <w:szCs w:val="20"/>
              </w:rPr>
            </w:pPr>
          </w:p>
        </w:tc>
        <w:tc>
          <w:tcPr>
            <w:tcW w:w="567" w:type="dxa"/>
            <w:tcBorders>
              <w:top w:val="single" w:sz="8" w:space="0" w:color="000000"/>
              <w:left w:val="single" w:sz="8" w:space="0" w:color="000000"/>
              <w:bottom w:val="single" w:sz="8" w:space="0" w:color="000000"/>
              <w:right w:val="single" w:sz="8" w:space="0" w:color="000000"/>
            </w:tcBorders>
            <w:vAlign w:val="center"/>
          </w:tcPr>
          <w:p w14:paraId="2EC8B57B" w14:textId="49003CCA" w:rsidR="007B5526" w:rsidRPr="00A93274" w:rsidRDefault="007B5526" w:rsidP="007B5526">
            <w:pPr>
              <w:snapToGrid w:val="0"/>
              <w:jc w:val="center"/>
              <w:rPr>
                <w:bCs/>
                <w:color w:val="000000" w:themeColor="text1"/>
                <w:sz w:val="20"/>
                <w:szCs w:val="20"/>
              </w:rPr>
            </w:pPr>
            <w:r w:rsidRPr="00A93274">
              <w:rPr>
                <w:b/>
                <w:bCs/>
                <w:color w:val="000000" w:themeColor="text1"/>
                <w:sz w:val="20"/>
                <w:szCs w:val="20"/>
              </w:rPr>
              <w:t>√</w:t>
            </w:r>
          </w:p>
        </w:tc>
      </w:tr>
      <w:tr w:rsidR="007B5526" w:rsidRPr="00A93274" w14:paraId="555DA6F3" w14:textId="77777777" w:rsidTr="0018672F">
        <w:trPr>
          <w:trHeight w:val="318"/>
          <w:jc w:val="center"/>
        </w:trPr>
        <w:tc>
          <w:tcPr>
            <w:tcW w:w="1408" w:type="dxa"/>
            <w:tcBorders>
              <w:top w:val="single" w:sz="8" w:space="0" w:color="000000"/>
              <w:left w:val="single" w:sz="8" w:space="0" w:color="000000"/>
              <w:bottom w:val="single" w:sz="8" w:space="0" w:color="000000"/>
              <w:right w:val="single" w:sz="8" w:space="0" w:color="000000"/>
            </w:tcBorders>
            <w:vAlign w:val="center"/>
          </w:tcPr>
          <w:p w14:paraId="1B778C83" w14:textId="3792CC27" w:rsidR="007B5526" w:rsidRDefault="007B5526" w:rsidP="007B5526">
            <w:pPr>
              <w:snapToGrid w:val="0"/>
              <w:rPr>
                <w:sz w:val="18"/>
                <w:szCs w:val="18"/>
              </w:rPr>
            </w:pPr>
            <w:r>
              <w:rPr>
                <w:rFonts w:hint="eastAsia"/>
                <w:sz w:val="18"/>
                <w:szCs w:val="18"/>
              </w:rPr>
              <w:lastRenderedPageBreak/>
              <w:t>微波遥感</w:t>
            </w:r>
            <w:r>
              <w:rPr>
                <w:sz w:val="18"/>
                <w:szCs w:val="18"/>
              </w:rPr>
              <w:t xml:space="preserve">                 </w:t>
            </w:r>
          </w:p>
        </w:tc>
        <w:tc>
          <w:tcPr>
            <w:tcW w:w="435" w:type="dxa"/>
            <w:tcBorders>
              <w:top w:val="single" w:sz="8" w:space="0" w:color="000000"/>
              <w:left w:val="single" w:sz="8" w:space="0" w:color="000000"/>
              <w:bottom w:val="single" w:sz="8" w:space="0" w:color="000000"/>
              <w:right w:val="single" w:sz="8" w:space="0" w:color="000000"/>
            </w:tcBorders>
            <w:vAlign w:val="center"/>
          </w:tcPr>
          <w:p w14:paraId="545635A3" w14:textId="4469205C" w:rsidR="007B5526" w:rsidRPr="00A93274" w:rsidRDefault="007B5526" w:rsidP="007B5526">
            <w:pPr>
              <w:snapToGrid w:val="0"/>
              <w:jc w:val="center"/>
              <w:rPr>
                <w:bCs/>
                <w:color w:val="000000" w:themeColor="text1"/>
                <w:sz w:val="20"/>
                <w:szCs w:val="20"/>
              </w:rPr>
            </w:pPr>
          </w:p>
        </w:tc>
        <w:tc>
          <w:tcPr>
            <w:tcW w:w="426" w:type="dxa"/>
            <w:tcBorders>
              <w:top w:val="single" w:sz="8" w:space="0" w:color="000000"/>
              <w:left w:val="single" w:sz="8" w:space="0" w:color="000000"/>
              <w:bottom w:val="single" w:sz="8" w:space="0" w:color="000000"/>
              <w:right w:val="single" w:sz="8" w:space="0" w:color="000000"/>
            </w:tcBorders>
            <w:vAlign w:val="center"/>
          </w:tcPr>
          <w:p w14:paraId="0A5482F6" w14:textId="100B4211" w:rsidR="007B5526" w:rsidRPr="00A93274" w:rsidRDefault="007B5526" w:rsidP="007B5526">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6730DB8D" w14:textId="1564CB3A" w:rsidR="007B5526" w:rsidRPr="00A93274" w:rsidRDefault="007B5526" w:rsidP="007B5526">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5863954D" w14:textId="728FE583" w:rsidR="007B5526" w:rsidRPr="00A93274" w:rsidRDefault="007B5526" w:rsidP="007B5526">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7F638615" w14:textId="1AF23515" w:rsidR="007B5526" w:rsidRPr="00A93274" w:rsidRDefault="007B5526" w:rsidP="007B5526">
            <w:pPr>
              <w:snapToGrid w:val="0"/>
              <w:jc w:val="center"/>
              <w:rPr>
                <w:color w:val="000000" w:themeColor="text1"/>
                <w:sz w:val="20"/>
                <w:szCs w:val="20"/>
              </w:rPr>
            </w:pPr>
          </w:p>
        </w:tc>
        <w:tc>
          <w:tcPr>
            <w:tcW w:w="426" w:type="dxa"/>
            <w:tcBorders>
              <w:top w:val="single" w:sz="8" w:space="0" w:color="000000"/>
              <w:left w:val="single" w:sz="8" w:space="0" w:color="000000"/>
              <w:bottom w:val="single" w:sz="8" w:space="0" w:color="000000"/>
              <w:right w:val="single" w:sz="8" w:space="0" w:color="000000"/>
            </w:tcBorders>
            <w:vAlign w:val="center"/>
          </w:tcPr>
          <w:p w14:paraId="281BCF0A" w14:textId="67CA1312" w:rsidR="007B5526" w:rsidRPr="00A93274" w:rsidRDefault="007B5526" w:rsidP="007B5526">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4DE26C67" w14:textId="23A76493" w:rsidR="007B5526" w:rsidRPr="00A93274" w:rsidRDefault="007B5526" w:rsidP="007B5526">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026586FC" w14:textId="5F0D7DFE" w:rsidR="007B5526" w:rsidRPr="00A93274" w:rsidRDefault="007B5526" w:rsidP="007B5526">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0BF823AD" w14:textId="07A1A397" w:rsidR="007B5526" w:rsidRPr="00A93274" w:rsidRDefault="007B5526" w:rsidP="007B5526">
            <w:pPr>
              <w:snapToGrid w:val="0"/>
              <w:jc w:val="center"/>
              <w:rPr>
                <w:bCs/>
                <w:color w:val="000000" w:themeColor="text1"/>
                <w:sz w:val="20"/>
                <w:szCs w:val="20"/>
              </w:rPr>
            </w:pPr>
          </w:p>
        </w:tc>
        <w:tc>
          <w:tcPr>
            <w:tcW w:w="426" w:type="dxa"/>
            <w:tcBorders>
              <w:top w:val="single" w:sz="8" w:space="0" w:color="000000"/>
              <w:left w:val="single" w:sz="8" w:space="0" w:color="000000"/>
              <w:bottom w:val="single" w:sz="8" w:space="0" w:color="000000"/>
              <w:right w:val="single" w:sz="8" w:space="0" w:color="000000"/>
            </w:tcBorders>
            <w:vAlign w:val="center"/>
          </w:tcPr>
          <w:p w14:paraId="497D6B2E" w14:textId="58EB353A" w:rsidR="007B5526" w:rsidRPr="00A93274" w:rsidRDefault="007B5526" w:rsidP="007B5526">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6B85B18B" w14:textId="2968B77F" w:rsidR="007B5526" w:rsidRPr="00A93274" w:rsidRDefault="007B5526" w:rsidP="007B5526">
            <w:pPr>
              <w:snapToGrid w:val="0"/>
              <w:jc w:val="center"/>
              <w:rPr>
                <w:bCs/>
                <w:color w:val="000000" w:themeColor="text1"/>
                <w:sz w:val="20"/>
                <w:szCs w:val="20"/>
              </w:rPr>
            </w:pPr>
            <w:r w:rsidRPr="00A93274">
              <w:rPr>
                <w:b/>
                <w:bCs/>
                <w:color w:val="000000" w:themeColor="text1"/>
                <w:sz w:val="20"/>
                <w:szCs w:val="20"/>
              </w:rPr>
              <w:t>√</w:t>
            </w:r>
          </w:p>
        </w:tc>
        <w:tc>
          <w:tcPr>
            <w:tcW w:w="425" w:type="dxa"/>
            <w:tcBorders>
              <w:top w:val="single" w:sz="8" w:space="0" w:color="000000"/>
              <w:left w:val="single" w:sz="8" w:space="0" w:color="000000"/>
              <w:bottom w:val="single" w:sz="8" w:space="0" w:color="000000"/>
              <w:right w:val="single" w:sz="8" w:space="0" w:color="000000"/>
            </w:tcBorders>
            <w:vAlign w:val="center"/>
          </w:tcPr>
          <w:p w14:paraId="02F91D5B" w14:textId="08160752" w:rsidR="007B5526" w:rsidRPr="00A93274" w:rsidRDefault="007B5526" w:rsidP="007B5526">
            <w:pPr>
              <w:snapToGrid w:val="0"/>
              <w:jc w:val="center"/>
              <w:rPr>
                <w:color w:val="000000" w:themeColor="text1"/>
                <w:sz w:val="20"/>
                <w:szCs w:val="20"/>
              </w:rPr>
            </w:pPr>
            <w:r w:rsidRPr="00A93274">
              <w:rPr>
                <w:b/>
                <w:bCs/>
                <w:color w:val="000000" w:themeColor="text1"/>
                <w:sz w:val="20"/>
                <w:szCs w:val="20"/>
              </w:rPr>
              <w:t>√</w:t>
            </w:r>
          </w:p>
        </w:tc>
        <w:tc>
          <w:tcPr>
            <w:tcW w:w="425" w:type="dxa"/>
            <w:tcBorders>
              <w:top w:val="single" w:sz="8" w:space="0" w:color="000000"/>
              <w:left w:val="single" w:sz="8" w:space="0" w:color="000000"/>
              <w:bottom w:val="single" w:sz="8" w:space="0" w:color="000000"/>
              <w:right w:val="single" w:sz="8" w:space="0" w:color="000000"/>
            </w:tcBorders>
            <w:vAlign w:val="center"/>
          </w:tcPr>
          <w:p w14:paraId="29E7E947" w14:textId="50239022" w:rsidR="007B5526" w:rsidRPr="00A93274" w:rsidRDefault="007B5526" w:rsidP="007B5526">
            <w:pPr>
              <w:snapToGrid w:val="0"/>
              <w:jc w:val="center"/>
              <w:rPr>
                <w:bCs/>
                <w:color w:val="000000" w:themeColor="text1"/>
                <w:sz w:val="20"/>
                <w:szCs w:val="20"/>
              </w:rPr>
            </w:pPr>
          </w:p>
        </w:tc>
        <w:tc>
          <w:tcPr>
            <w:tcW w:w="426" w:type="dxa"/>
            <w:tcBorders>
              <w:top w:val="single" w:sz="8" w:space="0" w:color="000000"/>
              <w:left w:val="single" w:sz="8" w:space="0" w:color="000000"/>
              <w:bottom w:val="single" w:sz="8" w:space="0" w:color="000000"/>
              <w:right w:val="single" w:sz="8" w:space="0" w:color="000000"/>
            </w:tcBorders>
            <w:vAlign w:val="center"/>
          </w:tcPr>
          <w:p w14:paraId="40ED0BA2" w14:textId="7F5D3CCB" w:rsidR="007B5526" w:rsidRPr="00A93274" w:rsidRDefault="007B5526" w:rsidP="007B5526">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60E4113A" w14:textId="36F22CC9" w:rsidR="007B5526" w:rsidRPr="00A93274" w:rsidRDefault="007B5526" w:rsidP="007B5526">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2875D3EF" w14:textId="7CF61572" w:rsidR="007B5526" w:rsidRPr="00A93274" w:rsidRDefault="007B5526" w:rsidP="007B5526">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4B5046F3" w14:textId="1A0640F1" w:rsidR="007B5526" w:rsidRPr="00A93274" w:rsidRDefault="007B5526" w:rsidP="007B5526">
            <w:pPr>
              <w:snapToGrid w:val="0"/>
              <w:jc w:val="center"/>
              <w:rPr>
                <w:bCs/>
                <w:color w:val="000000" w:themeColor="text1"/>
                <w:sz w:val="20"/>
                <w:szCs w:val="20"/>
              </w:rPr>
            </w:pPr>
          </w:p>
        </w:tc>
        <w:tc>
          <w:tcPr>
            <w:tcW w:w="426" w:type="dxa"/>
            <w:tcBorders>
              <w:top w:val="single" w:sz="8" w:space="0" w:color="000000"/>
              <w:left w:val="single" w:sz="8" w:space="0" w:color="000000"/>
              <w:bottom w:val="single" w:sz="8" w:space="0" w:color="000000"/>
              <w:right w:val="single" w:sz="8" w:space="0" w:color="000000"/>
            </w:tcBorders>
            <w:vAlign w:val="center"/>
          </w:tcPr>
          <w:p w14:paraId="61BEAAEC" w14:textId="03ACEA5F" w:rsidR="007B5526" w:rsidRPr="00A93274" w:rsidRDefault="007B5526" w:rsidP="007B5526">
            <w:pPr>
              <w:snapToGrid w:val="0"/>
              <w:jc w:val="center"/>
              <w:rPr>
                <w:bCs/>
                <w:color w:val="000000" w:themeColor="text1"/>
                <w:sz w:val="20"/>
                <w:szCs w:val="20"/>
              </w:rPr>
            </w:pPr>
            <w:r w:rsidRPr="00A93274">
              <w:rPr>
                <w:b/>
                <w:bCs/>
                <w:color w:val="000000" w:themeColor="text1"/>
                <w:sz w:val="20"/>
                <w:szCs w:val="20"/>
              </w:rPr>
              <w:t>√</w:t>
            </w:r>
          </w:p>
        </w:tc>
        <w:tc>
          <w:tcPr>
            <w:tcW w:w="425" w:type="dxa"/>
            <w:tcBorders>
              <w:top w:val="single" w:sz="8" w:space="0" w:color="000000"/>
              <w:left w:val="single" w:sz="8" w:space="0" w:color="000000"/>
              <w:bottom w:val="single" w:sz="8" w:space="0" w:color="000000"/>
              <w:right w:val="single" w:sz="8" w:space="0" w:color="000000"/>
            </w:tcBorders>
            <w:vAlign w:val="center"/>
          </w:tcPr>
          <w:p w14:paraId="6AB006FC" w14:textId="170950EB" w:rsidR="007B5526" w:rsidRPr="00A93274" w:rsidRDefault="007B5526" w:rsidP="007B5526">
            <w:pPr>
              <w:snapToGrid w:val="0"/>
              <w:jc w:val="center"/>
              <w:rPr>
                <w:color w:val="000000" w:themeColor="text1"/>
                <w:sz w:val="20"/>
                <w:szCs w:val="20"/>
              </w:rPr>
            </w:pPr>
            <w:r w:rsidRPr="00A93274">
              <w:rPr>
                <w:b/>
                <w:bCs/>
                <w:color w:val="000000" w:themeColor="text1"/>
                <w:sz w:val="20"/>
                <w:szCs w:val="20"/>
              </w:rPr>
              <w:t>√</w:t>
            </w:r>
          </w:p>
        </w:tc>
        <w:tc>
          <w:tcPr>
            <w:tcW w:w="425" w:type="dxa"/>
            <w:tcBorders>
              <w:top w:val="single" w:sz="8" w:space="0" w:color="000000"/>
              <w:left w:val="single" w:sz="8" w:space="0" w:color="000000"/>
              <w:bottom w:val="single" w:sz="8" w:space="0" w:color="000000"/>
              <w:right w:val="single" w:sz="8" w:space="0" w:color="000000"/>
            </w:tcBorders>
            <w:vAlign w:val="center"/>
          </w:tcPr>
          <w:p w14:paraId="7E08D6EC" w14:textId="5B720782" w:rsidR="007B5526" w:rsidRPr="00A93274" w:rsidRDefault="007B5526" w:rsidP="007B5526">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342A12B9" w14:textId="4096F2A6" w:rsidR="007B5526" w:rsidRPr="00A93274" w:rsidRDefault="007B5526" w:rsidP="007B5526">
            <w:pPr>
              <w:snapToGrid w:val="0"/>
              <w:jc w:val="center"/>
              <w:rPr>
                <w:color w:val="000000" w:themeColor="text1"/>
                <w:sz w:val="20"/>
                <w:szCs w:val="20"/>
              </w:rPr>
            </w:pPr>
          </w:p>
        </w:tc>
        <w:tc>
          <w:tcPr>
            <w:tcW w:w="426" w:type="dxa"/>
            <w:tcBorders>
              <w:top w:val="single" w:sz="8" w:space="0" w:color="000000"/>
              <w:left w:val="single" w:sz="8" w:space="0" w:color="000000"/>
              <w:bottom w:val="single" w:sz="8" w:space="0" w:color="000000"/>
              <w:right w:val="single" w:sz="8" w:space="0" w:color="000000"/>
            </w:tcBorders>
            <w:vAlign w:val="center"/>
          </w:tcPr>
          <w:p w14:paraId="4D1D07C4" w14:textId="79E79DC6" w:rsidR="007B5526" w:rsidRPr="00A93274" w:rsidRDefault="007B5526" w:rsidP="007B5526">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6DBFCBC2" w14:textId="459C9C1B" w:rsidR="007B5526" w:rsidRPr="00A93274" w:rsidRDefault="007B5526" w:rsidP="007B5526">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71F8BE58" w14:textId="30A73C47" w:rsidR="007B5526" w:rsidRPr="00A93274" w:rsidRDefault="007B5526" w:rsidP="007B5526">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6EAB3352" w14:textId="3D243237" w:rsidR="007B5526" w:rsidRPr="00A93274" w:rsidRDefault="007B5526" w:rsidP="007B5526">
            <w:pPr>
              <w:snapToGrid w:val="0"/>
              <w:jc w:val="center"/>
              <w:rPr>
                <w:color w:val="000000" w:themeColor="text1"/>
                <w:sz w:val="20"/>
                <w:szCs w:val="20"/>
              </w:rPr>
            </w:pPr>
          </w:p>
        </w:tc>
        <w:tc>
          <w:tcPr>
            <w:tcW w:w="567" w:type="dxa"/>
            <w:tcBorders>
              <w:top w:val="single" w:sz="8" w:space="0" w:color="000000"/>
              <w:left w:val="single" w:sz="8" w:space="0" w:color="000000"/>
              <w:bottom w:val="single" w:sz="8" w:space="0" w:color="000000"/>
              <w:right w:val="single" w:sz="8" w:space="0" w:color="000000"/>
            </w:tcBorders>
            <w:vAlign w:val="center"/>
          </w:tcPr>
          <w:p w14:paraId="38DCCCA5" w14:textId="62BE648C" w:rsidR="007B5526" w:rsidRPr="00A93274" w:rsidRDefault="007B5526" w:rsidP="007B5526">
            <w:pPr>
              <w:snapToGrid w:val="0"/>
              <w:jc w:val="center"/>
              <w:rPr>
                <w:bCs/>
                <w:color w:val="000000" w:themeColor="text1"/>
                <w:sz w:val="20"/>
                <w:szCs w:val="20"/>
              </w:rPr>
            </w:pPr>
          </w:p>
        </w:tc>
        <w:tc>
          <w:tcPr>
            <w:tcW w:w="567" w:type="dxa"/>
            <w:tcBorders>
              <w:top w:val="single" w:sz="8" w:space="0" w:color="000000"/>
              <w:left w:val="single" w:sz="8" w:space="0" w:color="000000"/>
              <w:bottom w:val="single" w:sz="8" w:space="0" w:color="000000"/>
              <w:right w:val="single" w:sz="8" w:space="0" w:color="000000"/>
            </w:tcBorders>
            <w:vAlign w:val="center"/>
          </w:tcPr>
          <w:p w14:paraId="09A3B986" w14:textId="241D964C" w:rsidR="007B5526" w:rsidRPr="00A93274" w:rsidRDefault="007B5526" w:rsidP="007B5526">
            <w:pPr>
              <w:snapToGrid w:val="0"/>
              <w:jc w:val="center"/>
              <w:rPr>
                <w:color w:val="000000" w:themeColor="text1"/>
                <w:sz w:val="20"/>
                <w:szCs w:val="20"/>
              </w:rPr>
            </w:pPr>
          </w:p>
        </w:tc>
        <w:tc>
          <w:tcPr>
            <w:tcW w:w="567" w:type="dxa"/>
            <w:tcBorders>
              <w:top w:val="single" w:sz="8" w:space="0" w:color="000000"/>
              <w:left w:val="single" w:sz="8" w:space="0" w:color="000000"/>
              <w:bottom w:val="single" w:sz="8" w:space="0" w:color="000000"/>
              <w:right w:val="single" w:sz="8" w:space="0" w:color="000000"/>
            </w:tcBorders>
            <w:vAlign w:val="center"/>
          </w:tcPr>
          <w:p w14:paraId="69110C83" w14:textId="1E1B96F6" w:rsidR="007B5526" w:rsidRPr="00A93274" w:rsidRDefault="007B5526" w:rsidP="007B5526">
            <w:pPr>
              <w:snapToGrid w:val="0"/>
              <w:jc w:val="center"/>
              <w:rPr>
                <w:bCs/>
                <w:color w:val="000000" w:themeColor="text1"/>
                <w:sz w:val="20"/>
                <w:szCs w:val="20"/>
              </w:rPr>
            </w:pPr>
          </w:p>
        </w:tc>
        <w:tc>
          <w:tcPr>
            <w:tcW w:w="567" w:type="dxa"/>
            <w:tcBorders>
              <w:top w:val="single" w:sz="8" w:space="0" w:color="000000"/>
              <w:left w:val="single" w:sz="8" w:space="0" w:color="000000"/>
              <w:bottom w:val="single" w:sz="8" w:space="0" w:color="000000"/>
              <w:right w:val="single" w:sz="8" w:space="0" w:color="000000"/>
            </w:tcBorders>
            <w:vAlign w:val="center"/>
          </w:tcPr>
          <w:p w14:paraId="4E19FEB1" w14:textId="44D8306A" w:rsidR="007B5526" w:rsidRPr="00A93274" w:rsidRDefault="007B5526" w:rsidP="007B5526">
            <w:pPr>
              <w:snapToGrid w:val="0"/>
              <w:jc w:val="center"/>
              <w:rPr>
                <w:color w:val="000000" w:themeColor="text1"/>
                <w:sz w:val="20"/>
                <w:szCs w:val="20"/>
              </w:rPr>
            </w:pPr>
            <w:r w:rsidRPr="00A93274">
              <w:rPr>
                <w:b/>
                <w:bCs/>
                <w:color w:val="000000" w:themeColor="text1"/>
                <w:sz w:val="20"/>
                <w:szCs w:val="20"/>
              </w:rPr>
              <w:t>√</w:t>
            </w:r>
          </w:p>
        </w:tc>
        <w:tc>
          <w:tcPr>
            <w:tcW w:w="567" w:type="dxa"/>
            <w:tcBorders>
              <w:top w:val="single" w:sz="8" w:space="0" w:color="000000"/>
              <w:left w:val="single" w:sz="8" w:space="0" w:color="000000"/>
              <w:bottom w:val="single" w:sz="8" w:space="0" w:color="000000"/>
              <w:right w:val="single" w:sz="8" w:space="0" w:color="000000"/>
            </w:tcBorders>
            <w:vAlign w:val="center"/>
          </w:tcPr>
          <w:p w14:paraId="564CA4DD" w14:textId="34C62A1A" w:rsidR="007B5526" w:rsidRPr="00A93274" w:rsidRDefault="007B5526" w:rsidP="007B5526">
            <w:pPr>
              <w:snapToGrid w:val="0"/>
              <w:jc w:val="center"/>
              <w:rPr>
                <w:bCs/>
                <w:color w:val="000000" w:themeColor="text1"/>
                <w:sz w:val="20"/>
                <w:szCs w:val="20"/>
              </w:rPr>
            </w:pPr>
          </w:p>
        </w:tc>
      </w:tr>
      <w:tr w:rsidR="007B5526" w:rsidRPr="00A93274" w14:paraId="57909056" w14:textId="77777777" w:rsidTr="0018672F">
        <w:trPr>
          <w:trHeight w:val="318"/>
          <w:jc w:val="center"/>
        </w:trPr>
        <w:tc>
          <w:tcPr>
            <w:tcW w:w="1408" w:type="dxa"/>
            <w:tcBorders>
              <w:top w:val="single" w:sz="8" w:space="0" w:color="000000"/>
              <w:left w:val="single" w:sz="8" w:space="0" w:color="000000"/>
              <w:bottom w:val="single" w:sz="8" w:space="0" w:color="000000"/>
              <w:right w:val="single" w:sz="8" w:space="0" w:color="000000"/>
            </w:tcBorders>
            <w:vAlign w:val="center"/>
          </w:tcPr>
          <w:p w14:paraId="55F163C9" w14:textId="43EF493B" w:rsidR="007B5526" w:rsidRPr="00733287" w:rsidRDefault="007B5526" w:rsidP="007B5526">
            <w:pPr>
              <w:snapToGrid w:val="0"/>
              <w:rPr>
                <w:sz w:val="18"/>
                <w:szCs w:val="18"/>
              </w:rPr>
            </w:pPr>
            <w:r>
              <w:rPr>
                <w:rFonts w:hint="eastAsia"/>
                <w:sz w:val="18"/>
                <w:szCs w:val="18"/>
              </w:rPr>
              <w:t>热红外遥感</w:t>
            </w:r>
            <w:r>
              <w:rPr>
                <w:sz w:val="18"/>
                <w:szCs w:val="18"/>
              </w:rPr>
              <w:t xml:space="preserve">              </w:t>
            </w:r>
          </w:p>
        </w:tc>
        <w:tc>
          <w:tcPr>
            <w:tcW w:w="435" w:type="dxa"/>
            <w:tcBorders>
              <w:top w:val="single" w:sz="8" w:space="0" w:color="000000"/>
              <w:left w:val="single" w:sz="8" w:space="0" w:color="000000"/>
              <w:bottom w:val="single" w:sz="8" w:space="0" w:color="000000"/>
              <w:right w:val="single" w:sz="8" w:space="0" w:color="000000"/>
            </w:tcBorders>
            <w:vAlign w:val="center"/>
          </w:tcPr>
          <w:p w14:paraId="288E0750" w14:textId="3149E7E3" w:rsidR="007B5526" w:rsidRPr="00A93274" w:rsidRDefault="007B5526" w:rsidP="007B5526">
            <w:pPr>
              <w:snapToGrid w:val="0"/>
              <w:jc w:val="center"/>
              <w:rPr>
                <w:bCs/>
                <w:color w:val="000000" w:themeColor="text1"/>
                <w:sz w:val="20"/>
                <w:szCs w:val="20"/>
              </w:rPr>
            </w:pPr>
          </w:p>
        </w:tc>
        <w:tc>
          <w:tcPr>
            <w:tcW w:w="426" w:type="dxa"/>
            <w:tcBorders>
              <w:top w:val="single" w:sz="8" w:space="0" w:color="000000"/>
              <w:left w:val="single" w:sz="8" w:space="0" w:color="000000"/>
              <w:bottom w:val="single" w:sz="8" w:space="0" w:color="000000"/>
              <w:right w:val="single" w:sz="8" w:space="0" w:color="000000"/>
            </w:tcBorders>
            <w:vAlign w:val="center"/>
          </w:tcPr>
          <w:p w14:paraId="6BBB541D" w14:textId="7B51AB08" w:rsidR="007B5526" w:rsidRPr="00A93274" w:rsidRDefault="007B5526" w:rsidP="007B5526">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0C96C464" w14:textId="40E3D95A" w:rsidR="007B5526" w:rsidRPr="00A93274" w:rsidRDefault="007B5526" w:rsidP="007B5526">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0EF8DA84" w14:textId="1EBC826A" w:rsidR="007B5526" w:rsidRPr="00A93274" w:rsidRDefault="007B5526" w:rsidP="007B5526">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7BE3B78A" w14:textId="4E4A982B" w:rsidR="007B5526" w:rsidRPr="00A93274" w:rsidRDefault="007B5526" w:rsidP="007B5526">
            <w:pPr>
              <w:snapToGrid w:val="0"/>
              <w:jc w:val="center"/>
              <w:rPr>
                <w:color w:val="000000" w:themeColor="text1"/>
                <w:sz w:val="20"/>
                <w:szCs w:val="20"/>
              </w:rPr>
            </w:pPr>
          </w:p>
        </w:tc>
        <w:tc>
          <w:tcPr>
            <w:tcW w:w="426" w:type="dxa"/>
            <w:tcBorders>
              <w:top w:val="single" w:sz="8" w:space="0" w:color="000000"/>
              <w:left w:val="single" w:sz="8" w:space="0" w:color="000000"/>
              <w:bottom w:val="single" w:sz="8" w:space="0" w:color="000000"/>
              <w:right w:val="single" w:sz="8" w:space="0" w:color="000000"/>
            </w:tcBorders>
            <w:vAlign w:val="center"/>
          </w:tcPr>
          <w:p w14:paraId="6A05352C" w14:textId="071B3B42" w:rsidR="007B5526" w:rsidRPr="00A93274" w:rsidRDefault="007B5526" w:rsidP="007B5526">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64D5C58E" w14:textId="3ABD1570" w:rsidR="007B5526" w:rsidRPr="00A93274" w:rsidRDefault="007B5526" w:rsidP="007B5526">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7808B9FD" w14:textId="3D90FC16" w:rsidR="007B5526" w:rsidRPr="00A93274" w:rsidRDefault="007B5526" w:rsidP="007B5526">
            <w:pPr>
              <w:snapToGrid w:val="0"/>
              <w:jc w:val="center"/>
              <w:rPr>
                <w:bCs/>
                <w:color w:val="000000" w:themeColor="text1"/>
                <w:sz w:val="20"/>
                <w:szCs w:val="20"/>
              </w:rPr>
            </w:pPr>
            <w:r w:rsidRPr="00A93274">
              <w:rPr>
                <w:b/>
                <w:bCs/>
                <w:color w:val="000000" w:themeColor="text1"/>
                <w:sz w:val="20"/>
                <w:szCs w:val="20"/>
              </w:rPr>
              <w:t>√</w:t>
            </w:r>
          </w:p>
        </w:tc>
        <w:tc>
          <w:tcPr>
            <w:tcW w:w="425" w:type="dxa"/>
            <w:tcBorders>
              <w:top w:val="single" w:sz="8" w:space="0" w:color="000000"/>
              <w:left w:val="single" w:sz="8" w:space="0" w:color="000000"/>
              <w:bottom w:val="single" w:sz="8" w:space="0" w:color="000000"/>
              <w:right w:val="single" w:sz="8" w:space="0" w:color="000000"/>
            </w:tcBorders>
            <w:vAlign w:val="center"/>
          </w:tcPr>
          <w:p w14:paraId="01D42436" w14:textId="38679834" w:rsidR="007B5526" w:rsidRPr="00A93274" w:rsidRDefault="007B5526" w:rsidP="007B5526">
            <w:pPr>
              <w:snapToGrid w:val="0"/>
              <w:jc w:val="center"/>
              <w:rPr>
                <w:bCs/>
                <w:color w:val="000000" w:themeColor="text1"/>
                <w:sz w:val="20"/>
                <w:szCs w:val="20"/>
              </w:rPr>
            </w:pPr>
            <w:r w:rsidRPr="00A93274">
              <w:rPr>
                <w:b/>
                <w:bCs/>
                <w:color w:val="000000" w:themeColor="text1"/>
                <w:sz w:val="20"/>
                <w:szCs w:val="20"/>
              </w:rPr>
              <w:t>√</w:t>
            </w:r>
          </w:p>
        </w:tc>
        <w:tc>
          <w:tcPr>
            <w:tcW w:w="426" w:type="dxa"/>
            <w:tcBorders>
              <w:top w:val="single" w:sz="8" w:space="0" w:color="000000"/>
              <w:left w:val="single" w:sz="8" w:space="0" w:color="000000"/>
              <w:bottom w:val="single" w:sz="8" w:space="0" w:color="000000"/>
              <w:right w:val="single" w:sz="8" w:space="0" w:color="000000"/>
            </w:tcBorders>
            <w:vAlign w:val="center"/>
          </w:tcPr>
          <w:p w14:paraId="427DE47D" w14:textId="7946DC21" w:rsidR="007B5526" w:rsidRPr="00A93274" w:rsidRDefault="007B5526" w:rsidP="007B5526">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72B36414" w14:textId="1D08B632" w:rsidR="007B5526" w:rsidRPr="00A93274" w:rsidRDefault="007B5526" w:rsidP="007B5526">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67134DD9" w14:textId="6E1454DE" w:rsidR="007B5526" w:rsidRPr="00A93274" w:rsidRDefault="007B5526" w:rsidP="007B5526">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6A9E5DF6" w14:textId="6AA59A10" w:rsidR="007B5526" w:rsidRPr="00A93274" w:rsidRDefault="007B5526" w:rsidP="007B5526">
            <w:pPr>
              <w:snapToGrid w:val="0"/>
              <w:jc w:val="center"/>
              <w:rPr>
                <w:bCs/>
                <w:color w:val="000000" w:themeColor="text1"/>
                <w:sz w:val="20"/>
                <w:szCs w:val="20"/>
              </w:rPr>
            </w:pPr>
          </w:p>
        </w:tc>
        <w:tc>
          <w:tcPr>
            <w:tcW w:w="426" w:type="dxa"/>
            <w:tcBorders>
              <w:top w:val="single" w:sz="8" w:space="0" w:color="000000"/>
              <w:left w:val="single" w:sz="8" w:space="0" w:color="000000"/>
              <w:bottom w:val="single" w:sz="8" w:space="0" w:color="000000"/>
              <w:right w:val="single" w:sz="8" w:space="0" w:color="000000"/>
            </w:tcBorders>
            <w:vAlign w:val="center"/>
          </w:tcPr>
          <w:p w14:paraId="5887A84B" w14:textId="0016180F" w:rsidR="007B5526" w:rsidRPr="00A93274" w:rsidRDefault="007B5526" w:rsidP="007B5526">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67501DBC" w14:textId="2E77C4A4" w:rsidR="007B5526" w:rsidRPr="00A93274" w:rsidRDefault="007B5526" w:rsidP="007B5526">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0791A2FF" w14:textId="43BF9BB9" w:rsidR="007B5526" w:rsidRPr="00A93274" w:rsidRDefault="007B5526" w:rsidP="007B5526">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7926C11D" w14:textId="28C5E160" w:rsidR="007B5526" w:rsidRPr="00A93274" w:rsidRDefault="007B5526" w:rsidP="007B5526">
            <w:pPr>
              <w:snapToGrid w:val="0"/>
              <w:jc w:val="center"/>
              <w:rPr>
                <w:bCs/>
                <w:color w:val="000000" w:themeColor="text1"/>
                <w:sz w:val="20"/>
                <w:szCs w:val="20"/>
              </w:rPr>
            </w:pPr>
          </w:p>
        </w:tc>
        <w:tc>
          <w:tcPr>
            <w:tcW w:w="426" w:type="dxa"/>
            <w:tcBorders>
              <w:top w:val="single" w:sz="8" w:space="0" w:color="000000"/>
              <w:left w:val="single" w:sz="8" w:space="0" w:color="000000"/>
              <w:bottom w:val="single" w:sz="8" w:space="0" w:color="000000"/>
              <w:right w:val="single" w:sz="8" w:space="0" w:color="000000"/>
            </w:tcBorders>
            <w:vAlign w:val="center"/>
          </w:tcPr>
          <w:p w14:paraId="5ECB6361" w14:textId="4A63D932" w:rsidR="007B5526" w:rsidRPr="00A93274" w:rsidRDefault="007B5526" w:rsidP="007B5526">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3BB0652B" w14:textId="73902B47" w:rsidR="007B5526" w:rsidRPr="00A93274" w:rsidRDefault="007B5526" w:rsidP="007B5526">
            <w:pPr>
              <w:snapToGrid w:val="0"/>
              <w:jc w:val="center"/>
              <w:rPr>
                <w:color w:val="000000" w:themeColor="text1"/>
                <w:sz w:val="20"/>
                <w:szCs w:val="20"/>
              </w:rPr>
            </w:pPr>
            <w:r w:rsidRPr="00A93274">
              <w:rPr>
                <w:b/>
                <w:bCs/>
                <w:color w:val="000000" w:themeColor="text1"/>
                <w:sz w:val="20"/>
                <w:szCs w:val="20"/>
              </w:rPr>
              <w:t>√</w:t>
            </w:r>
          </w:p>
        </w:tc>
        <w:tc>
          <w:tcPr>
            <w:tcW w:w="425" w:type="dxa"/>
            <w:tcBorders>
              <w:top w:val="single" w:sz="8" w:space="0" w:color="000000"/>
              <w:left w:val="single" w:sz="8" w:space="0" w:color="000000"/>
              <w:bottom w:val="single" w:sz="8" w:space="0" w:color="000000"/>
              <w:right w:val="single" w:sz="8" w:space="0" w:color="000000"/>
            </w:tcBorders>
            <w:vAlign w:val="center"/>
          </w:tcPr>
          <w:p w14:paraId="7925EFCB" w14:textId="7831F300" w:rsidR="007B5526" w:rsidRPr="00A93274" w:rsidRDefault="007B5526" w:rsidP="007B5526">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3F6D4265" w14:textId="72426537" w:rsidR="007B5526" w:rsidRPr="00A93274" w:rsidRDefault="007B5526" w:rsidP="007B5526">
            <w:pPr>
              <w:snapToGrid w:val="0"/>
              <w:jc w:val="center"/>
              <w:rPr>
                <w:color w:val="000000" w:themeColor="text1"/>
                <w:sz w:val="20"/>
                <w:szCs w:val="20"/>
              </w:rPr>
            </w:pPr>
          </w:p>
        </w:tc>
        <w:tc>
          <w:tcPr>
            <w:tcW w:w="426" w:type="dxa"/>
            <w:tcBorders>
              <w:top w:val="single" w:sz="8" w:space="0" w:color="000000"/>
              <w:left w:val="single" w:sz="8" w:space="0" w:color="000000"/>
              <w:bottom w:val="single" w:sz="8" w:space="0" w:color="000000"/>
              <w:right w:val="single" w:sz="8" w:space="0" w:color="000000"/>
            </w:tcBorders>
            <w:vAlign w:val="center"/>
          </w:tcPr>
          <w:p w14:paraId="5D98FC13" w14:textId="7CD93402" w:rsidR="007B5526" w:rsidRPr="00A93274" w:rsidRDefault="007B5526" w:rsidP="007B5526">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510B4782" w14:textId="33AD1C40" w:rsidR="007B5526" w:rsidRPr="00A93274" w:rsidRDefault="007B5526" w:rsidP="007B5526">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38C32191" w14:textId="13218FE8" w:rsidR="007B5526" w:rsidRPr="00A93274" w:rsidRDefault="007B5526" w:rsidP="007B5526">
            <w:pPr>
              <w:snapToGrid w:val="0"/>
              <w:jc w:val="center"/>
              <w:rPr>
                <w:color w:val="000000" w:themeColor="text1"/>
                <w:sz w:val="20"/>
                <w:szCs w:val="20"/>
              </w:rPr>
            </w:pPr>
            <w:r w:rsidRPr="00A93274">
              <w:rPr>
                <w:b/>
                <w:bCs/>
                <w:color w:val="000000" w:themeColor="text1"/>
                <w:sz w:val="20"/>
                <w:szCs w:val="20"/>
              </w:rPr>
              <w:t>√</w:t>
            </w:r>
          </w:p>
        </w:tc>
        <w:tc>
          <w:tcPr>
            <w:tcW w:w="425" w:type="dxa"/>
            <w:tcBorders>
              <w:top w:val="single" w:sz="8" w:space="0" w:color="000000"/>
              <w:left w:val="single" w:sz="8" w:space="0" w:color="000000"/>
              <w:bottom w:val="single" w:sz="8" w:space="0" w:color="000000"/>
              <w:right w:val="single" w:sz="8" w:space="0" w:color="000000"/>
            </w:tcBorders>
            <w:vAlign w:val="center"/>
          </w:tcPr>
          <w:p w14:paraId="30EB7B43" w14:textId="69BCE404" w:rsidR="007B5526" w:rsidRPr="00A93274" w:rsidRDefault="007B5526" w:rsidP="007B5526">
            <w:pPr>
              <w:snapToGrid w:val="0"/>
              <w:jc w:val="center"/>
              <w:rPr>
                <w:color w:val="000000" w:themeColor="text1"/>
                <w:sz w:val="20"/>
                <w:szCs w:val="20"/>
              </w:rPr>
            </w:pPr>
          </w:p>
        </w:tc>
        <w:tc>
          <w:tcPr>
            <w:tcW w:w="567" w:type="dxa"/>
            <w:tcBorders>
              <w:top w:val="single" w:sz="8" w:space="0" w:color="000000"/>
              <w:left w:val="single" w:sz="8" w:space="0" w:color="000000"/>
              <w:bottom w:val="single" w:sz="8" w:space="0" w:color="000000"/>
              <w:right w:val="single" w:sz="8" w:space="0" w:color="000000"/>
            </w:tcBorders>
            <w:vAlign w:val="center"/>
          </w:tcPr>
          <w:p w14:paraId="54E48D09" w14:textId="02F3122E" w:rsidR="007B5526" w:rsidRPr="00A93274" w:rsidRDefault="007B5526" w:rsidP="007B5526">
            <w:pPr>
              <w:snapToGrid w:val="0"/>
              <w:jc w:val="center"/>
              <w:rPr>
                <w:bCs/>
                <w:color w:val="000000" w:themeColor="text1"/>
                <w:sz w:val="20"/>
                <w:szCs w:val="20"/>
              </w:rPr>
            </w:pPr>
            <w:r w:rsidRPr="00A93274">
              <w:rPr>
                <w:b/>
                <w:bCs/>
                <w:color w:val="000000" w:themeColor="text1"/>
                <w:sz w:val="20"/>
                <w:szCs w:val="20"/>
              </w:rPr>
              <w:t>√</w:t>
            </w:r>
          </w:p>
        </w:tc>
        <w:tc>
          <w:tcPr>
            <w:tcW w:w="567" w:type="dxa"/>
            <w:tcBorders>
              <w:top w:val="single" w:sz="8" w:space="0" w:color="000000"/>
              <w:left w:val="single" w:sz="8" w:space="0" w:color="000000"/>
              <w:bottom w:val="single" w:sz="8" w:space="0" w:color="000000"/>
              <w:right w:val="single" w:sz="8" w:space="0" w:color="000000"/>
            </w:tcBorders>
            <w:vAlign w:val="center"/>
          </w:tcPr>
          <w:p w14:paraId="5F0367FC" w14:textId="420D215D" w:rsidR="007B5526" w:rsidRPr="00A93274" w:rsidRDefault="007B5526" w:rsidP="007B5526">
            <w:pPr>
              <w:snapToGrid w:val="0"/>
              <w:jc w:val="center"/>
              <w:rPr>
                <w:color w:val="000000" w:themeColor="text1"/>
                <w:sz w:val="20"/>
                <w:szCs w:val="20"/>
              </w:rPr>
            </w:pPr>
          </w:p>
        </w:tc>
        <w:tc>
          <w:tcPr>
            <w:tcW w:w="567" w:type="dxa"/>
            <w:tcBorders>
              <w:top w:val="single" w:sz="8" w:space="0" w:color="000000"/>
              <w:left w:val="single" w:sz="8" w:space="0" w:color="000000"/>
              <w:bottom w:val="single" w:sz="8" w:space="0" w:color="000000"/>
              <w:right w:val="single" w:sz="8" w:space="0" w:color="000000"/>
            </w:tcBorders>
            <w:vAlign w:val="center"/>
          </w:tcPr>
          <w:p w14:paraId="20B926F5" w14:textId="542F27A8" w:rsidR="007B5526" w:rsidRPr="00A93274" w:rsidRDefault="007B5526" w:rsidP="007B5526">
            <w:pPr>
              <w:snapToGrid w:val="0"/>
              <w:jc w:val="center"/>
              <w:rPr>
                <w:bCs/>
                <w:color w:val="000000" w:themeColor="text1"/>
                <w:sz w:val="20"/>
                <w:szCs w:val="20"/>
              </w:rPr>
            </w:pPr>
          </w:p>
        </w:tc>
        <w:tc>
          <w:tcPr>
            <w:tcW w:w="567" w:type="dxa"/>
            <w:tcBorders>
              <w:top w:val="single" w:sz="8" w:space="0" w:color="000000"/>
              <w:left w:val="single" w:sz="8" w:space="0" w:color="000000"/>
              <w:bottom w:val="single" w:sz="8" w:space="0" w:color="000000"/>
              <w:right w:val="single" w:sz="8" w:space="0" w:color="000000"/>
            </w:tcBorders>
            <w:vAlign w:val="center"/>
          </w:tcPr>
          <w:p w14:paraId="7A185ADE" w14:textId="184CC506" w:rsidR="007B5526" w:rsidRPr="00A93274" w:rsidRDefault="007B5526" w:rsidP="007B5526">
            <w:pPr>
              <w:snapToGrid w:val="0"/>
              <w:jc w:val="center"/>
              <w:rPr>
                <w:color w:val="000000" w:themeColor="text1"/>
                <w:sz w:val="20"/>
                <w:szCs w:val="20"/>
              </w:rPr>
            </w:pPr>
          </w:p>
        </w:tc>
        <w:tc>
          <w:tcPr>
            <w:tcW w:w="567" w:type="dxa"/>
            <w:tcBorders>
              <w:top w:val="single" w:sz="8" w:space="0" w:color="000000"/>
              <w:left w:val="single" w:sz="8" w:space="0" w:color="000000"/>
              <w:bottom w:val="single" w:sz="8" w:space="0" w:color="000000"/>
              <w:right w:val="single" w:sz="8" w:space="0" w:color="000000"/>
            </w:tcBorders>
            <w:vAlign w:val="center"/>
          </w:tcPr>
          <w:p w14:paraId="1362FCFF" w14:textId="0CC5BE8A" w:rsidR="007B5526" w:rsidRPr="00A93274" w:rsidRDefault="007B5526" w:rsidP="007B5526">
            <w:pPr>
              <w:snapToGrid w:val="0"/>
              <w:jc w:val="center"/>
              <w:rPr>
                <w:bCs/>
                <w:color w:val="000000" w:themeColor="text1"/>
                <w:sz w:val="20"/>
                <w:szCs w:val="20"/>
              </w:rPr>
            </w:pPr>
          </w:p>
        </w:tc>
      </w:tr>
      <w:tr w:rsidR="007B5526" w:rsidRPr="00A93274" w14:paraId="4D72DD94" w14:textId="77777777" w:rsidTr="0018672F">
        <w:trPr>
          <w:trHeight w:val="318"/>
          <w:jc w:val="center"/>
        </w:trPr>
        <w:tc>
          <w:tcPr>
            <w:tcW w:w="1408" w:type="dxa"/>
            <w:tcBorders>
              <w:top w:val="single" w:sz="8" w:space="0" w:color="000000"/>
              <w:left w:val="single" w:sz="8" w:space="0" w:color="000000"/>
              <w:bottom w:val="single" w:sz="8" w:space="0" w:color="000000"/>
              <w:right w:val="single" w:sz="8" w:space="0" w:color="000000"/>
            </w:tcBorders>
            <w:vAlign w:val="center"/>
          </w:tcPr>
          <w:p w14:paraId="241CFB69" w14:textId="4DD93A78" w:rsidR="007B5526" w:rsidRDefault="007B5526" w:rsidP="007B5526">
            <w:pPr>
              <w:snapToGrid w:val="0"/>
              <w:rPr>
                <w:sz w:val="18"/>
                <w:szCs w:val="18"/>
              </w:rPr>
            </w:pPr>
            <w:r>
              <w:rPr>
                <w:rFonts w:hint="eastAsia"/>
                <w:sz w:val="18"/>
                <w:szCs w:val="18"/>
              </w:rPr>
              <w:t>高光谱遥感</w:t>
            </w:r>
          </w:p>
        </w:tc>
        <w:tc>
          <w:tcPr>
            <w:tcW w:w="435" w:type="dxa"/>
            <w:tcBorders>
              <w:top w:val="single" w:sz="8" w:space="0" w:color="000000"/>
              <w:left w:val="single" w:sz="8" w:space="0" w:color="000000"/>
              <w:bottom w:val="single" w:sz="8" w:space="0" w:color="000000"/>
              <w:right w:val="single" w:sz="8" w:space="0" w:color="000000"/>
            </w:tcBorders>
            <w:vAlign w:val="center"/>
          </w:tcPr>
          <w:p w14:paraId="06E5AD03" w14:textId="2FDF6C9B" w:rsidR="007B5526" w:rsidRPr="00A93274" w:rsidRDefault="007B5526" w:rsidP="007B5526">
            <w:pPr>
              <w:snapToGrid w:val="0"/>
              <w:jc w:val="center"/>
              <w:rPr>
                <w:bCs/>
                <w:color w:val="000000" w:themeColor="text1"/>
                <w:sz w:val="20"/>
                <w:szCs w:val="20"/>
              </w:rPr>
            </w:pPr>
            <w:r w:rsidRPr="00A93274">
              <w:rPr>
                <w:b/>
                <w:bCs/>
                <w:color w:val="000000" w:themeColor="text1"/>
                <w:sz w:val="20"/>
                <w:szCs w:val="20"/>
              </w:rPr>
              <w:t>√</w:t>
            </w:r>
          </w:p>
        </w:tc>
        <w:tc>
          <w:tcPr>
            <w:tcW w:w="426" w:type="dxa"/>
            <w:tcBorders>
              <w:top w:val="single" w:sz="8" w:space="0" w:color="000000"/>
              <w:left w:val="single" w:sz="8" w:space="0" w:color="000000"/>
              <w:bottom w:val="single" w:sz="8" w:space="0" w:color="000000"/>
              <w:right w:val="single" w:sz="8" w:space="0" w:color="000000"/>
            </w:tcBorders>
            <w:vAlign w:val="center"/>
          </w:tcPr>
          <w:p w14:paraId="342AF29B" w14:textId="29564343" w:rsidR="007B5526" w:rsidRPr="00A93274" w:rsidRDefault="007B5526" w:rsidP="007B5526">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6EA9E5B8" w14:textId="76D06383" w:rsidR="007B5526" w:rsidRPr="00A93274" w:rsidRDefault="007B5526" w:rsidP="007B5526">
            <w:pPr>
              <w:snapToGrid w:val="0"/>
              <w:jc w:val="center"/>
              <w:rPr>
                <w:bCs/>
                <w:color w:val="000000" w:themeColor="text1"/>
                <w:sz w:val="20"/>
                <w:szCs w:val="20"/>
              </w:rPr>
            </w:pPr>
            <w:r w:rsidRPr="00A93274">
              <w:rPr>
                <w:b/>
                <w:bCs/>
                <w:color w:val="000000" w:themeColor="text1"/>
                <w:sz w:val="20"/>
                <w:szCs w:val="20"/>
              </w:rPr>
              <w:t>√</w:t>
            </w:r>
          </w:p>
        </w:tc>
        <w:tc>
          <w:tcPr>
            <w:tcW w:w="425" w:type="dxa"/>
            <w:tcBorders>
              <w:top w:val="single" w:sz="8" w:space="0" w:color="000000"/>
              <w:left w:val="single" w:sz="8" w:space="0" w:color="000000"/>
              <w:bottom w:val="single" w:sz="8" w:space="0" w:color="000000"/>
              <w:right w:val="single" w:sz="8" w:space="0" w:color="000000"/>
            </w:tcBorders>
            <w:vAlign w:val="center"/>
          </w:tcPr>
          <w:p w14:paraId="06DEB3A4" w14:textId="763F59E4" w:rsidR="007B5526" w:rsidRPr="00A93274" w:rsidRDefault="007B5526" w:rsidP="007B5526">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289E4E5B" w14:textId="3386998B" w:rsidR="007B5526" w:rsidRPr="00A93274" w:rsidRDefault="007B5526" w:rsidP="007B5526">
            <w:pPr>
              <w:snapToGrid w:val="0"/>
              <w:jc w:val="center"/>
              <w:rPr>
                <w:color w:val="000000" w:themeColor="text1"/>
                <w:sz w:val="20"/>
                <w:szCs w:val="20"/>
              </w:rPr>
            </w:pPr>
            <w:r w:rsidRPr="00A93274">
              <w:rPr>
                <w:b/>
                <w:bCs/>
                <w:color w:val="000000" w:themeColor="text1"/>
                <w:sz w:val="20"/>
                <w:szCs w:val="20"/>
              </w:rPr>
              <w:t>√</w:t>
            </w:r>
          </w:p>
        </w:tc>
        <w:tc>
          <w:tcPr>
            <w:tcW w:w="426" w:type="dxa"/>
            <w:tcBorders>
              <w:top w:val="single" w:sz="8" w:space="0" w:color="000000"/>
              <w:left w:val="single" w:sz="8" w:space="0" w:color="000000"/>
              <w:bottom w:val="single" w:sz="8" w:space="0" w:color="000000"/>
              <w:right w:val="single" w:sz="8" w:space="0" w:color="000000"/>
            </w:tcBorders>
            <w:vAlign w:val="center"/>
          </w:tcPr>
          <w:p w14:paraId="5C30C03D" w14:textId="3E6FE411" w:rsidR="007B5526" w:rsidRPr="00A93274" w:rsidRDefault="007B5526" w:rsidP="007B5526">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554BD36D" w14:textId="108AF89A" w:rsidR="007B5526" w:rsidRPr="00A93274" w:rsidRDefault="007B5526" w:rsidP="007B5526">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58FAF2AF" w14:textId="4DBD3433" w:rsidR="007B5526" w:rsidRPr="00A93274" w:rsidRDefault="007B5526" w:rsidP="007B5526">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2E3D079B" w14:textId="6E886609" w:rsidR="007B5526" w:rsidRPr="00A93274" w:rsidRDefault="007B5526" w:rsidP="007B5526">
            <w:pPr>
              <w:snapToGrid w:val="0"/>
              <w:jc w:val="center"/>
              <w:rPr>
                <w:bCs/>
                <w:color w:val="000000" w:themeColor="text1"/>
                <w:sz w:val="20"/>
                <w:szCs w:val="20"/>
              </w:rPr>
            </w:pPr>
          </w:p>
        </w:tc>
        <w:tc>
          <w:tcPr>
            <w:tcW w:w="426" w:type="dxa"/>
            <w:tcBorders>
              <w:top w:val="single" w:sz="8" w:space="0" w:color="000000"/>
              <w:left w:val="single" w:sz="8" w:space="0" w:color="000000"/>
              <w:bottom w:val="single" w:sz="8" w:space="0" w:color="000000"/>
              <w:right w:val="single" w:sz="8" w:space="0" w:color="000000"/>
            </w:tcBorders>
            <w:vAlign w:val="center"/>
          </w:tcPr>
          <w:p w14:paraId="76598B97" w14:textId="01BF5B7D" w:rsidR="007B5526" w:rsidRPr="00A93274" w:rsidRDefault="007B5526" w:rsidP="007B5526">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644D083B" w14:textId="4D1C3AAF" w:rsidR="007B5526" w:rsidRPr="00A93274" w:rsidRDefault="007B5526" w:rsidP="007B5526">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7A419A52" w14:textId="049E6F30" w:rsidR="007B5526" w:rsidRPr="00A93274" w:rsidRDefault="007B5526" w:rsidP="007B5526">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41CA224B" w14:textId="25257366" w:rsidR="007B5526" w:rsidRPr="00A93274" w:rsidRDefault="007B5526" w:rsidP="007B5526">
            <w:pPr>
              <w:snapToGrid w:val="0"/>
              <w:jc w:val="center"/>
              <w:rPr>
                <w:bCs/>
                <w:color w:val="000000" w:themeColor="text1"/>
                <w:sz w:val="20"/>
                <w:szCs w:val="20"/>
              </w:rPr>
            </w:pPr>
          </w:p>
        </w:tc>
        <w:tc>
          <w:tcPr>
            <w:tcW w:w="426" w:type="dxa"/>
            <w:tcBorders>
              <w:top w:val="single" w:sz="8" w:space="0" w:color="000000"/>
              <w:left w:val="single" w:sz="8" w:space="0" w:color="000000"/>
              <w:bottom w:val="single" w:sz="8" w:space="0" w:color="000000"/>
              <w:right w:val="single" w:sz="8" w:space="0" w:color="000000"/>
            </w:tcBorders>
            <w:vAlign w:val="center"/>
          </w:tcPr>
          <w:p w14:paraId="02925D4F" w14:textId="28C8D13F" w:rsidR="007B5526" w:rsidRPr="00A93274" w:rsidRDefault="007B5526" w:rsidP="007B5526">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44124CCE" w14:textId="3B10296A" w:rsidR="007B5526" w:rsidRPr="00A93274" w:rsidRDefault="007B5526" w:rsidP="007B5526">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0D196205" w14:textId="23331002" w:rsidR="007B5526" w:rsidRPr="00A93274" w:rsidRDefault="007B5526" w:rsidP="007B5526">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21D20281" w14:textId="7611A4F1" w:rsidR="007B5526" w:rsidRPr="00A93274" w:rsidRDefault="007B5526" w:rsidP="007B5526">
            <w:pPr>
              <w:snapToGrid w:val="0"/>
              <w:jc w:val="center"/>
              <w:rPr>
                <w:bCs/>
                <w:color w:val="000000" w:themeColor="text1"/>
                <w:sz w:val="20"/>
                <w:szCs w:val="20"/>
              </w:rPr>
            </w:pPr>
            <w:r w:rsidRPr="00A93274">
              <w:rPr>
                <w:b/>
                <w:bCs/>
                <w:color w:val="000000" w:themeColor="text1"/>
                <w:sz w:val="20"/>
                <w:szCs w:val="20"/>
              </w:rPr>
              <w:t>√</w:t>
            </w:r>
          </w:p>
        </w:tc>
        <w:tc>
          <w:tcPr>
            <w:tcW w:w="426" w:type="dxa"/>
            <w:tcBorders>
              <w:top w:val="single" w:sz="8" w:space="0" w:color="000000"/>
              <w:left w:val="single" w:sz="8" w:space="0" w:color="000000"/>
              <w:bottom w:val="single" w:sz="8" w:space="0" w:color="000000"/>
              <w:right w:val="single" w:sz="8" w:space="0" w:color="000000"/>
            </w:tcBorders>
            <w:vAlign w:val="center"/>
          </w:tcPr>
          <w:p w14:paraId="10B6DA8B" w14:textId="77686547" w:rsidR="007B5526" w:rsidRPr="00A93274" w:rsidRDefault="007B5526" w:rsidP="007B5526">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51EACB81" w14:textId="1DF19ECC" w:rsidR="007B5526" w:rsidRPr="00A93274" w:rsidRDefault="007B5526" w:rsidP="007B5526">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378DF8DE" w14:textId="3142B3D0" w:rsidR="007B5526" w:rsidRPr="00A93274" w:rsidRDefault="007B5526" w:rsidP="007B5526">
            <w:pPr>
              <w:snapToGrid w:val="0"/>
              <w:jc w:val="center"/>
              <w:rPr>
                <w:bCs/>
                <w:color w:val="000000" w:themeColor="text1"/>
                <w:sz w:val="20"/>
                <w:szCs w:val="20"/>
              </w:rPr>
            </w:pPr>
            <w:r w:rsidRPr="00A93274">
              <w:rPr>
                <w:b/>
                <w:bCs/>
                <w:color w:val="000000" w:themeColor="text1"/>
                <w:sz w:val="20"/>
                <w:szCs w:val="20"/>
              </w:rPr>
              <w:t>√</w:t>
            </w:r>
          </w:p>
        </w:tc>
        <w:tc>
          <w:tcPr>
            <w:tcW w:w="425" w:type="dxa"/>
            <w:tcBorders>
              <w:top w:val="single" w:sz="8" w:space="0" w:color="000000"/>
              <w:left w:val="single" w:sz="8" w:space="0" w:color="000000"/>
              <w:bottom w:val="single" w:sz="8" w:space="0" w:color="000000"/>
              <w:right w:val="single" w:sz="8" w:space="0" w:color="000000"/>
            </w:tcBorders>
            <w:vAlign w:val="center"/>
          </w:tcPr>
          <w:p w14:paraId="5C9130CB" w14:textId="66F90CD9" w:rsidR="007B5526" w:rsidRPr="00A93274" w:rsidRDefault="007B5526" w:rsidP="007B5526">
            <w:pPr>
              <w:snapToGrid w:val="0"/>
              <w:jc w:val="center"/>
              <w:rPr>
                <w:color w:val="000000" w:themeColor="text1"/>
                <w:sz w:val="20"/>
                <w:szCs w:val="20"/>
              </w:rPr>
            </w:pPr>
          </w:p>
        </w:tc>
        <w:tc>
          <w:tcPr>
            <w:tcW w:w="426" w:type="dxa"/>
            <w:tcBorders>
              <w:top w:val="single" w:sz="8" w:space="0" w:color="000000"/>
              <w:left w:val="single" w:sz="8" w:space="0" w:color="000000"/>
              <w:bottom w:val="single" w:sz="8" w:space="0" w:color="000000"/>
              <w:right w:val="single" w:sz="8" w:space="0" w:color="000000"/>
            </w:tcBorders>
            <w:vAlign w:val="center"/>
          </w:tcPr>
          <w:p w14:paraId="4909B4E9" w14:textId="7B6EDC50" w:rsidR="007B5526" w:rsidRPr="00A93274" w:rsidRDefault="007B5526" w:rsidP="007B5526">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146E2E55" w14:textId="6706D016" w:rsidR="007B5526" w:rsidRPr="00A93274" w:rsidRDefault="007B5526" w:rsidP="007B5526">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61F424A1" w14:textId="0B69D2E8" w:rsidR="007B5526" w:rsidRPr="00A93274" w:rsidRDefault="007B5526" w:rsidP="007B5526">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6E2E25B4" w14:textId="75CCCBDF" w:rsidR="007B5526" w:rsidRPr="00A93274" w:rsidRDefault="007B5526" w:rsidP="007B5526">
            <w:pPr>
              <w:snapToGrid w:val="0"/>
              <w:jc w:val="center"/>
              <w:rPr>
                <w:color w:val="000000" w:themeColor="text1"/>
                <w:sz w:val="20"/>
                <w:szCs w:val="20"/>
              </w:rPr>
            </w:pPr>
          </w:p>
        </w:tc>
        <w:tc>
          <w:tcPr>
            <w:tcW w:w="567" w:type="dxa"/>
            <w:tcBorders>
              <w:top w:val="single" w:sz="8" w:space="0" w:color="000000"/>
              <w:left w:val="single" w:sz="8" w:space="0" w:color="000000"/>
              <w:bottom w:val="single" w:sz="8" w:space="0" w:color="000000"/>
              <w:right w:val="single" w:sz="8" w:space="0" w:color="000000"/>
            </w:tcBorders>
            <w:vAlign w:val="center"/>
          </w:tcPr>
          <w:p w14:paraId="7B6955D6" w14:textId="4CB60FB0" w:rsidR="007B5526" w:rsidRPr="00A93274" w:rsidRDefault="007B5526" w:rsidP="007B5526">
            <w:pPr>
              <w:snapToGrid w:val="0"/>
              <w:jc w:val="center"/>
              <w:rPr>
                <w:bCs/>
                <w:color w:val="000000" w:themeColor="text1"/>
                <w:sz w:val="20"/>
                <w:szCs w:val="20"/>
              </w:rPr>
            </w:pPr>
          </w:p>
        </w:tc>
        <w:tc>
          <w:tcPr>
            <w:tcW w:w="567" w:type="dxa"/>
            <w:tcBorders>
              <w:top w:val="single" w:sz="8" w:space="0" w:color="000000"/>
              <w:left w:val="single" w:sz="8" w:space="0" w:color="000000"/>
              <w:bottom w:val="single" w:sz="8" w:space="0" w:color="000000"/>
              <w:right w:val="single" w:sz="8" w:space="0" w:color="000000"/>
            </w:tcBorders>
            <w:vAlign w:val="center"/>
          </w:tcPr>
          <w:p w14:paraId="130EDEDE" w14:textId="7F84BF81" w:rsidR="007B5526" w:rsidRPr="00A93274" w:rsidRDefault="007B5526" w:rsidP="007B5526">
            <w:pPr>
              <w:snapToGrid w:val="0"/>
              <w:jc w:val="center"/>
              <w:rPr>
                <w:color w:val="000000" w:themeColor="text1"/>
                <w:sz w:val="20"/>
                <w:szCs w:val="20"/>
              </w:rPr>
            </w:pPr>
          </w:p>
        </w:tc>
        <w:tc>
          <w:tcPr>
            <w:tcW w:w="567" w:type="dxa"/>
            <w:tcBorders>
              <w:top w:val="single" w:sz="8" w:space="0" w:color="000000"/>
              <w:left w:val="single" w:sz="8" w:space="0" w:color="000000"/>
              <w:bottom w:val="single" w:sz="8" w:space="0" w:color="000000"/>
              <w:right w:val="single" w:sz="8" w:space="0" w:color="000000"/>
            </w:tcBorders>
            <w:vAlign w:val="center"/>
          </w:tcPr>
          <w:p w14:paraId="3C88A252" w14:textId="22B3BFA3" w:rsidR="007B5526" w:rsidRPr="00A93274" w:rsidRDefault="007B5526" w:rsidP="007B5526">
            <w:pPr>
              <w:snapToGrid w:val="0"/>
              <w:jc w:val="center"/>
              <w:rPr>
                <w:bCs/>
                <w:color w:val="000000" w:themeColor="text1"/>
                <w:sz w:val="20"/>
                <w:szCs w:val="20"/>
              </w:rPr>
            </w:pPr>
          </w:p>
        </w:tc>
        <w:tc>
          <w:tcPr>
            <w:tcW w:w="567" w:type="dxa"/>
            <w:tcBorders>
              <w:top w:val="single" w:sz="8" w:space="0" w:color="000000"/>
              <w:left w:val="single" w:sz="8" w:space="0" w:color="000000"/>
              <w:bottom w:val="single" w:sz="8" w:space="0" w:color="000000"/>
              <w:right w:val="single" w:sz="8" w:space="0" w:color="000000"/>
            </w:tcBorders>
            <w:vAlign w:val="center"/>
          </w:tcPr>
          <w:p w14:paraId="60C7FC0E" w14:textId="64CB88C9" w:rsidR="007B5526" w:rsidRPr="00A93274" w:rsidRDefault="007B5526" w:rsidP="007B5526">
            <w:pPr>
              <w:snapToGrid w:val="0"/>
              <w:jc w:val="center"/>
              <w:rPr>
                <w:color w:val="000000" w:themeColor="text1"/>
                <w:sz w:val="20"/>
                <w:szCs w:val="20"/>
              </w:rPr>
            </w:pPr>
          </w:p>
        </w:tc>
        <w:tc>
          <w:tcPr>
            <w:tcW w:w="567" w:type="dxa"/>
            <w:tcBorders>
              <w:top w:val="single" w:sz="8" w:space="0" w:color="000000"/>
              <w:left w:val="single" w:sz="8" w:space="0" w:color="000000"/>
              <w:bottom w:val="single" w:sz="8" w:space="0" w:color="000000"/>
              <w:right w:val="single" w:sz="8" w:space="0" w:color="000000"/>
            </w:tcBorders>
            <w:vAlign w:val="center"/>
          </w:tcPr>
          <w:p w14:paraId="731D7DE0" w14:textId="6F4B662D" w:rsidR="007B5526" w:rsidRPr="00A93274" w:rsidRDefault="007B5526" w:rsidP="007B5526">
            <w:pPr>
              <w:snapToGrid w:val="0"/>
              <w:jc w:val="center"/>
              <w:rPr>
                <w:bCs/>
                <w:color w:val="000000" w:themeColor="text1"/>
                <w:sz w:val="20"/>
                <w:szCs w:val="20"/>
              </w:rPr>
            </w:pPr>
          </w:p>
        </w:tc>
      </w:tr>
      <w:tr w:rsidR="007B5526" w:rsidRPr="00A93274" w14:paraId="4E759053" w14:textId="77777777" w:rsidTr="0018672F">
        <w:trPr>
          <w:trHeight w:val="318"/>
          <w:jc w:val="center"/>
        </w:trPr>
        <w:tc>
          <w:tcPr>
            <w:tcW w:w="1408" w:type="dxa"/>
            <w:tcBorders>
              <w:top w:val="single" w:sz="8" w:space="0" w:color="000000"/>
              <w:left w:val="single" w:sz="8" w:space="0" w:color="000000"/>
              <w:bottom w:val="single" w:sz="8" w:space="0" w:color="000000"/>
              <w:right w:val="single" w:sz="8" w:space="0" w:color="000000"/>
            </w:tcBorders>
            <w:vAlign w:val="center"/>
          </w:tcPr>
          <w:p w14:paraId="28A29D41" w14:textId="21A4E5DD" w:rsidR="007B5526" w:rsidRDefault="007B5526" w:rsidP="007B5526">
            <w:pPr>
              <w:snapToGrid w:val="0"/>
              <w:rPr>
                <w:sz w:val="18"/>
                <w:szCs w:val="18"/>
              </w:rPr>
            </w:pPr>
            <w:r>
              <w:rPr>
                <w:sz w:val="18"/>
                <w:szCs w:val="18"/>
              </w:rPr>
              <w:t>GNSS</w:t>
            </w:r>
            <w:r>
              <w:rPr>
                <w:rFonts w:hint="eastAsia"/>
                <w:sz w:val="18"/>
                <w:szCs w:val="18"/>
              </w:rPr>
              <w:t>原理与应用</w:t>
            </w:r>
          </w:p>
        </w:tc>
        <w:tc>
          <w:tcPr>
            <w:tcW w:w="435" w:type="dxa"/>
            <w:tcBorders>
              <w:top w:val="single" w:sz="8" w:space="0" w:color="000000"/>
              <w:left w:val="single" w:sz="8" w:space="0" w:color="000000"/>
              <w:bottom w:val="single" w:sz="8" w:space="0" w:color="000000"/>
              <w:right w:val="single" w:sz="8" w:space="0" w:color="000000"/>
            </w:tcBorders>
            <w:vAlign w:val="center"/>
          </w:tcPr>
          <w:p w14:paraId="01778DB9" w14:textId="4B5A4E6F" w:rsidR="007B5526" w:rsidRPr="00A93274" w:rsidRDefault="007B5526" w:rsidP="007B5526">
            <w:pPr>
              <w:snapToGrid w:val="0"/>
              <w:jc w:val="center"/>
              <w:rPr>
                <w:bCs/>
                <w:color w:val="000000" w:themeColor="text1"/>
                <w:sz w:val="20"/>
                <w:szCs w:val="20"/>
              </w:rPr>
            </w:pPr>
          </w:p>
        </w:tc>
        <w:tc>
          <w:tcPr>
            <w:tcW w:w="426" w:type="dxa"/>
            <w:tcBorders>
              <w:top w:val="single" w:sz="8" w:space="0" w:color="000000"/>
              <w:left w:val="single" w:sz="8" w:space="0" w:color="000000"/>
              <w:bottom w:val="single" w:sz="8" w:space="0" w:color="000000"/>
              <w:right w:val="single" w:sz="8" w:space="0" w:color="000000"/>
            </w:tcBorders>
            <w:vAlign w:val="center"/>
          </w:tcPr>
          <w:p w14:paraId="6284B424" w14:textId="3A9BC06A" w:rsidR="007B5526" w:rsidRPr="00A93274" w:rsidRDefault="007B5526" w:rsidP="007B5526">
            <w:pPr>
              <w:snapToGrid w:val="0"/>
              <w:jc w:val="center"/>
              <w:rPr>
                <w:color w:val="000000" w:themeColor="text1"/>
                <w:sz w:val="20"/>
                <w:szCs w:val="20"/>
              </w:rPr>
            </w:pPr>
            <w:r w:rsidRPr="00A93274">
              <w:rPr>
                <w:b/>
                <w:bCs/>
                <w:color w:val="000000" w:themeColor="text1"/>
                <w:sz w:val="20"/>
                <w:szCs w:val="20"/>
              </w:rPr>
              <w:t>√</w:t>
            </w:r>
          </w:p>
        </w:tc>
        <w:tc>
          <w:tcPr>
            <w:tcW w:w="425" w:type="dxa"/>
            <w:tcBorders>
              <w:top w:val="single" w:sz="8" w:space="0" w:color="000000"/>
              <w:left w:val="single" w:sz="8" w:space="0" w:color="000000"/>
              <w:bottom w:val="single" w:sz="8" w:space="0" w:color="000000"/>
              <w:right w:val="single" w:sz="8" w:space="0" w:color="000000"/>
            </w:tcBorders>
            <w:vAlign w:val="center"/>
          </w:tcPr>
          <w:p w14:paraId="17FFC34A" w14:textId="043163ED" w:rsidR="007B5526" w:rsidRPr="00A93274" w:rsidRDefault="007B5526" w:rsidP="007B5526">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49F3B6A3" w14:textId="3F390B66" w:rsidR="007B5526" w:rsidRPr="00A93274" w:rsidRDefault="007B5526" w:rsidP="007B5526">
            <w:pPr>
              <w:snapToGrid w:val="0"/>
              <w:jc w:val="center"/>
              <w:rPr>
                <w:bCs/>
                <w:color w:val="000000" w:themeColor="text1"/>
                <w:sz w:val="20"/>
                <w:szCs w:val="20"/>
              </w:rPr>
            </w:pPr>
            <w:r w:rsidRPr="00A93274">
              <w:rPr>
                <w:b/>
                <w:bCs/>
                <w:color w:val="000000" w:themeColor="text1"/>
                <w:sz w:val="20"/>
                <w:szCs w:val="20"/>
              </w:rPr>
              <w:t>√</w:t>
            </w:r>
          </w:p>
        </w:tc>
        <w:tc>
          <w:tcPr>
            <w:tcW w:w="425" w:type="dxa"/>
            <w:tcBorders>
              <w:top w:val="single" w:sz="8" w:space="0" w:color="000000"/>
              <w:left w:val="single" w:sz="8" w:space="0" w:color="000000"/>
              <w:bottom w:val="single" w:sz="8" w:space="0" w:color="000000"/>
              <w:right w:val="single" w:sz="8" w:space="0" w:color="000000"/>
            </w:tcBorders>
            <w:vAlign w:val="center"/>
          </w:tcPr>
          <w:p w14:paraId="25B2735E" w14:textId="0A770F51" w:rsidR="007B5526" w:rsidRPr="00A93274" w:rsidRDefault="007B5526" w:rsidP="007B5526">
            <w:pPr>
              <w:snapToGrid w:val="0"/>
              <w:jc w:val="center"/>
              <w:rPr>
                <w:color w:val="000000" w:themeColor="text1"/>
                <w:sz w:val="20"/>
                <w:szCs w:val="20"/>
              </w:rPr>
            </w:pPr>
          </w:p>
        </w:tc>
        <w:tc>
          <w:tcPr>
            <w:tcW w:w="426" w:type="dxa"/>
            <w:tcBorders>
              <w:top w:val="single" w:sz="8" w:space="0" w:color="000000"/>
              <w:left w:val="single" w:sz="8" w:space="0" w:color="000000"/>
              <w:bottom w:val="single" w:sz="8" w:space="0" w:color="000000"/>
              <w:right w:val="single" w:sz="8" w:space="0" w:color="000000"/>
            </w:tcBorders>
            <w:vAlign w:val="center"/>
          </w:tcPr>
          <w:p w14:paraId="4A00A30E" w14:textId="14933FF0" w:rsidR="007B5526" w:rsidRPr="00A93274" w:rsidRDefault="007B5526" w:rsidP="007B5526">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157C3BFC" w14:textId="77044448" w:rsidR="007B5526" w:rsidRPr="00A93274" w:rsidRDefault="007B5526" w:rsidP="007B5526">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5A15FB9A" w14:textId="04637821" w:rsidR="007B5526" w:rsidRPr="00A93274" w:rsidRDefault="007B5526" w:rsidP="007B5526">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1862209C" w14:textId="5877BB90" w:rsidR="007B5526" w:rsidRPr="00A93274" w:rsidRDefault="007B5526" w:rsidP="007B5526">
            <w:pPr>
              <w:snapToGrid w:val="0"/>
              <w:jc w:val="center"/>
              <w:rPr>
                <w:bCs/>
                <w:color w:val="000000" w:themeColor="text1"/>
                <w:sz w:val="20"/>
                <w:szCs w:val="20"/>
              </w:rPr>
            </w:pPr>
          </w:p>
        </w:tc>
        <w:tc>
          <w:tcPr>
            <w:tcW w:w="426" w:type="dxa"/>
            <w:tcBorders>
              <w:top w:val="single" w:sz="8" w:space="0" w:color="000000"/>
              <w:left w:val="single" w:sz="8" w:space="0" w:color="000000"/>
              <w:bottom w:val="single" w:sz="8" w:space="0" w:color="000000"/>
              <w:right w:val="single" w:sz="8" w:space="0" w:color="000000"/>
            </w:tcBorders>
            <w:vAlign w:val="center"/>
          </w:tcPr>
          <w:p w14:paraId="0789B619" w14:textId="16CD1ACA" w:rsidR="007B5526" w:rsidRPr="00A93274" w:rsidRDefault="007B5526" w:rsidP="007B5526">
            <w:pPr>
              <w:snapToGrid w:val="0"/>
              <w:jc w:val="center"/>
              <w:rPr>
                <w:color w:val="000000" w:themeColor="text1"/>
                <w:sz w:val="20"/>
                <w:szCs w:val="20"/>
              </w:rPr>
            </w:pPr>
            <w:r w:rsidRPr="00A93274">
              <w:rPr>
                <w:b/>
                <w:bCs/>
                <w:color w:val="000000" w:themeColor="text1"/>
                <w:sz w:val="20"/>
                <w:szCs w:val="20"/>
              </w:rPr>
              <w:t>√</w:t>
            </w:r>
          </w:p>
        </w:tc>
        <w:tc>
          <w:tcPr>
            <w:tcW w:w="425" w:type="dxa"/>
            <w:tcBorders>
              <w:top w:val="single" w:sz="8" w:space="0" w:color="000000"/>
              <w:left w:val="single" w:sz="8" w:space="0" w:color="000000"/>
              <w:bottom w:val="single" w:sz="8" w:space="0" w:color="000000"/>
              <w:right w:val="single" w:sz="8" w:space="0" w:color="000000"/>
            </w:tcBorders>
            <w:vAlign w:val="center"/>
          </w:tcPr>
          <w:p w14:paraId="491BA41D" w14:textId="55897A25" w:rsidR="007B5526" w:rsidRPr="00A93274" w:rsidRDefault="007B5526" w:rsidP="007B5526">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4473CDDE" w14:textId="161FB137" w:rsidR="007B5526" w:rsidRPr="00A93274" w:rsidRDefault="007B5526" w:rsidP="007B5526">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29AD959E" w14:textId="569620DE" w:rsidR="007B5526" w:rsidRPr="00A93274" w:rsidRDefault="007B5526" w:rsidP="007B5526">
            <w:pPr>
              <w:snapToGrid w:val="0"/>
              <w:jc w:val="center"/>
              <w:rPr>
                <w:bCs/>
                <w:color w:val="000000" w:themeColor="text1"/>
                <w:sz w:val="20"/>
                <w:szCs w:val="20"/>
              </w:rPr>
            </w:pPr>
          </w:p>
        </w:tc>
        <w:tc>
          <w:tcPr>
            <w:tcW w:w="426" w:type="dxa"/>
            <w:tcBorders>
              <w:top w:val="single" w:sz="8" w:space="0" w:color="000000"/>
              <w:left w:val="single" w:sz="8" w:space="0" w:color="000000"/>
              <w:bottom w:val="single" w:sz="8" w:space="0" w:color="000000"/>
              <w:right w:val="single" w:sz="8" w:space="0" w:color="000000"/>
            </w:tcBorders>
            <w:vAlign w:val="center"/>
          </w:tcPr>
          <w:p w14:paraId="03518B52" w14:textId="4C50E60B" w:rsidR="007B5526" w:rsidRPr="00A93274" w:rsidRDefault="007B5526" w:rsidP="007B5526">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6A5A6FC0" w14:textId="56D534A1" w:rsidR="007B5526" w:rsidRPr="00A93274" w:rsidRDefault="007B5526" w:rsidP="007B5526">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2A7E03FA" w14:textId="58DE414D" w:rsidR="007B5526" w:rsidRPr="00A93274" w:rsidRDefault="007B5526" w:rsidP="007B5526">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3F6B5587" w14:textId="617C1B42" w:rsidR="007B5526" w:rsidRPr="00A93274" w:rsidRDefault="007B5526" w:rsidP="007B5526">
            <w:pPr>
              <w:snapToGrid w:val="0"/>
              <w:jc w:val="center"/>
              <w:rPr>
                <w:bCs/>
                <w:color w:val="000000" w:themeColor="text1"/>
                <w:sz w:val="20"/>
                <w:szCs w:val="20"/>
              </w:rPr>
            </w:pPr>
          </w:p>
        </w:tc>
        <w:tc>
          <w:tcPr>
            <w:tcW w:w="426" w:type="dxa"/>
            <w:tcBorders>
              <w:top w:val="single" w:sz="8" w:space="0" w:color="000000"/>
              <w:left w:val="single" w:sz="8" w:space="0" w:color="000000"/>
              <w:bottom w:val="single" w:sz="8" w:space="0" w:color="000000"/>
              <w:right w:val="single" w:sz="8" w:space="0" w:color="000000"/>
            </w:tcBorders>
            <w:vAlign w:val="center"/>
          </w:tcPr>
          <w:p w14:paraId="13BCEF5E" w14:textId="712EAF94" w:rsidR="007B5526" w:rsidRPr="00A93274" w:rsidRDefault="007B5526" w:rsidP="007B5526">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52379C06" w14:textId="2712C398" w:rsidR="007B5526" w:rsidRPr="00A93274" w:rsidRDefault="007B5526" w:rsidP="007B5526">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3A6978D5" w14:textId="15E65764" w:rsidR="007B5526" w:rsidRPr="00A93274" w:rsidRDefault="007B5526" w:rsidP="007B5526">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7B4D575F" w14:textId="5B5B3630" w:rsidR="007B5526" w:rsidRPr="00A93274" w:rsidRDefault="007B5526" w:rsidP="007B5526">
            <w:pPr>
              <w:snapToGrid w:val="0"/>
              <w:jc w:val="center"/>
              <w:rPr>
                <w:color w:val="000000" w:themeColor="text1"/>
                <w:sz w:val="20"/>
                <w:szCs w:val="20"/>
              </w:rPr>
            </w:pPr>
          </w:p>
        </w:tc>
        <w:tc>
          <w:tcPr>
            <w:tcW w:w="426" w:type="dxa"/>
            <w:tcBorders>
              <w:top w:val="single" w:sz="8" w:space="0" w:color="000000"/>
              <w:left w:val="single" w:sz="8" w:space="0" w:color="000000"/>
              <w:bottom w:val="single" w:sz="8" w:space="0" w:color="000000"/>
              <w:right w:val="single" w:sz="8" w:space="0" w:color="000000"/>
            </w:tcBorders>
            <w:vAlign w:val="center"/>
          </w:tcPr>
          <w:p w14:paraId="611DC91A" w14:textId="627FC952" w:rsidR="007B5526" w:rsidRPr="00A93274" w:rsidRDefault="007B5526" w:rsidP="007B5526">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4EB8D25F" w14:textId="40B36182" w:rsidR="007B5526" w:rsidRPr="00A93274" w:rsidRDefault="007B5526" w:rsidP="007B5526">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236B5DE1" w14:textId="3CB08B53" w:rsidR="007B5526" w:rsidRPr="00A93274" w:rsidRDefault="007B5526" w:rsidP="007B5526">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68FD52A2" w14:textId="553AC2C0" w:rsidR="007B5526" w:rsidRPr="00A93274" w:rsidRDefault="007B5526" w:rsidP="007B5526">
            <w:pPr>
              <w:snapToGrid w:val="0"/>
              <w:jc w:val="center"/>
              <w:rPr>
                <w:color w:val="000000" w:themeColor="text1"/>
                <w:sz w:val="20"/>
                <w:szCs w:val="20"/>
              </w:rPr>
            </w:pPr>
          </w:p>
        </w:tc>
        <w:tc>
          <w:tcPr>
            <w:tcW w:w="567" w:type="dxa"/>
            <w:tcBorders>
              <w:top w:val="single" w:sz="8" w:space="0" w:color="000000"/>
              <w:left w:val="single" w:sz="8" w:space="0" w:color="000000"/>
              <w:bottom w:val="single" w:sz="8" w:space="0" w:color="000000"/>
              <w:right w:val="single" w:sz="8" w:space="0" w:color="000000"/>
            </w:tcBorders>
            <w:vAlign w:val="center"/>
          </w:tcPr>
          <w:p w14:paraId="5957FF25" w14:textId="5BDDB37C" w:rsidR="007B5526" w:rsidRPr="00A93274" w:rsidRDefault="007B5526" w:rsidP="007B5526">
            <w:pPr>
              <w:snapToGrid w:val="0"/>
              <w:jc w:val="center"/>
              <w:rPr>
                <w:bCs/>
                <w:color w:val="000000" w:themeColor="text1"/>
                <w:sz w:val="20"/>
                <w:szCs w:val="20"/>
              </w:rPr>
            </w:pPr>
          </w:p>
        </w:tc>
        <w:tc>
          <w:tcPr>
            <w:tcW w:w="567" w:type="dxa"/>
            <w:tcBorders>
              <w:top w:val="single" w:sz="8" w:space="0" w:color="000000"/>
              <w:left w:val="single" w:sz="8" w:space="0" w:color="000000"/>
              <w:bottom w:val="single" w:sz="8" w:space="0" w:color="000000"/>
              <w:right w:val="single" w:sz="8" w:space="0" w:color="000000"/>
            </w:tcBorders>
            <w:vAlign w:val="center"/>
          </w:tcPr>
          <w:p w14:paraId="1FE416AB" w14:textId="633B8F0F" w:rsidR="007B5526" w:rsidRPr="00A93274" w:rsidRDefault="007B5526" w:rsidP="007B5526">
            <w:pPr>
              <w:snapToGrid w:val="0"/>
              <w:jc w:val="center"/>
              <w:rPr>
                <w:color w:val="000000" w:themeColor="text1"/>
                <w:sz w:val="20"/>
                <w:szCs w:val="20"/>
              </w:rPr>
            </w:pPr>
            <w:r w:rsidRPr="00A93274">
              <w:rPr>
                <w:b/>
                <w:bCs/>
                <w:color w:val="000000" w:themeColor="text1"/>
                <w:sz w:val="20"/>
                <w:szCs w:val="20"/>
              </w:rPr>
              <w:t>√</w:t>
            </w:r>
          </w:p>
        </w:tc>
        <w:tc>
          <w:tcPr>
            <w:tcW w:w="567" w:type="dxa"/>
            <w:tcBorders>
              <w:top w:val="single" w:sz="8" w:space="0" w:color="000000"/>
              <w:left w:val="single" w:sz="8" w:space="0" w:color="000000"/>
              <w:bottom w:val="single" w:sz="8" w:space="0" w:color="000000"/>
              <w:right w:val="single" w:sz="8" w:space="0" w:color="000000"/>
            </w:tcBorders>
            <w:vAlign w:val="center"/>
          </w:tcPr>
          <w:p w14:paraId="0C466B00" w14:textId="7EEC2BAE" w:rsidR="007B5526" w:rsidRPr="00A93274" w:rsidRDefault="007B5526" w:rsidP="007B5526">
            <w:pPr>
              <w:snapToGrid w:val="0"/>
              <w:jc w:val="center"/>
              <w:rPr>
                <w:bCs/>
                <w:color w:val="000000" w:themeColor="text1"/>
                <w:sz w:val="20"/>
                <w:szCs w:val="20"/>
              </w:rPr>
            </w:pPr>
            <w:r w:rsidRPr="00A93274">
              <w:rPr>
                <w:b/>
                <w:bCs/>
                <w:color w:val="000000" w:themeColor="text1"/>
                <w:sz w:val="20"/>
                <w:szCs w:val="20"/>
              </w:rPr>
              <w:t>√</w:t>
            </w:r>
          </w:p>
        </w:tc>
        <w:tc>
          <w:tcPr>
            <w:tcW w:w="567" w:type="dxa"/>
            <w:tcBorders>
              <w:top w:val="single" w:sz="8" w:space="0" w:color="000000"/>
              <w:left w:val="single" w:sz="8" w:space="0" w:color="000000"/>
              <w:bottom w:val="single" w:sz="8" w:space="0" w:color="000000"/>
              <w:right w:val="single" w:sz="8" w:space="0" w:color="000000"/>
            </w:tcBorders>
            <w:vAlign w:val="center"/>
          </w:tcPr>
          <w:p w14:paraId="0483A06B" w14:textId="4554AE5E" w:rsidR="007B5526" w:rsidRPr="00A93274" w:rsidRDefault="007B5526" w:rsidP="007B5526">
            <w:pPr>
              <w:snapToGrid w:val="0"/>
              <w:jc w:val="center"/>
              <w:rPr>
                <w:color w:val="000000" w:themeColor="text1"/>
                <w:sz w:val="20"/>
                <w:szCs w:val="20"/>
              </w:rPr>
            </w:pPr>
          </w:p>
        </w:tc>
        <w:tc>
          <w:tcPr>
            <w:tcW w:w="567" w:type="dxa"/>
            <w:tcBorders>
              <w:top w:val="single" w:sz="8" w:space="0" w:color="000000"/>
              <w:left w:val="single" w:sz="8" w:space="0" w:color="000000"/>
              <w:bottom w:val="single" w:sz="8" w:space="0" w:color="000000"/>
              <w:right w:val="single" w:sz="8" w:space="0" w:color="000000"/>
            </w:tcBorders>
            <w:vAlign w:val="center"/>
          </w:tcPr>
          <w:p w14:paraId="48ADCBF0" w14:textId="5CB2253D" w:rsidR="007B5526" w:rsidRPr="00A93274" w:rsidRDefault="007B5526" w:rsidP="007B5526">
            <w:pPr>
              <w:snapToGrid w:val="0"/>
              <w:jc w:val="center"/>
              <w:rPr>
                <w:bCs/>
                <w:color w:val="000000" w:themeColor="text1"/>
                <w:sz w:val="20"/>
                <w:szCs w:val="20"/>
              </w:rPr>
            </w:pPr>
          </w:p>
        </w:tc>
      </w:tr>
      <w:tr w:rsidR="007B5526" w:rsidRPr="00A93274" w14:paraId="39444CCD" w14:textId="77777777" w:rsidTr="0018672F">
        <w:trPr>
          <w:trHeight w:val="318"/>
          <w:jc w:val="center"/>
        </w:trPr>
        <w:tc>
          <w:tcPr>
            <w:tcW w:w="1408" w:type="dxa"/>
            <w:tcBorders>
              <w:top w:val="single" w:sz="8" w:space="0" w:color="000000"/>
              <w:left w:val="single" w:sz="8" w:space="0" w:color="000000"/>
              <w:bottom w:val="single" w:sz="8" w:space="0" w:color="000000"/>
              <w:right w:val="single" w:sz="8" w:space="0" w:color="000000"/>
            </w:tcBorders>
            <w:vAlign w:val="center"/>
          </w:tcPr>
          <w:p w14:paraId="40899B5A" w14:textId="4E1301B6" w:rsidR="007B5526" w:rsidRDefault="007B5526" w:rsidP="007B5526">
            <w:pPr>
              <w:snapToGrid w:val="0"/>
              <w:rPr>
                <w:sz w:val="18"/>
                <w:szCs w:val="18"/>
              </w:rPr>
            </w:pPr>
            <w:r>
              <w:rPr>
                <w:rFonts w:hint="eastAsia"/>
                <w:sz w:val="18"/>
                <w:szCs w:val="18"/>
              </w:rPr>
              <w:t>计算机视觉与模式识别</w:t>
            </w:r>
          </w:p>
        </w:tc>
        <w:tc>
          <w:tcPr>
            <w:tcW w:w="435" w:type="dxa"/>
            <w:tcBorders>
              <w:top w:val="single" w:sz="8" w:space="0" w:color="000000"/>
              <w:left w:val="single" w:sz="8" w:space="0" w:color="000000"/>
              <w:bottom w:val="single" w:sz="8" w:space="0" w:color="000000"/>
              <w:right w:val="single" w:sz="8" w:space="0" w:color="000000"/>
            </w:tcBorders>
            <w:vAlign w:val="center"/>
          </w:tcPr>
          <w:p w14:paraId="7A199353" w14:textId="394B6DE0" w:rsidR="007B5526" w:rsidRPr="00A93274" w:rsidRDefault="007B5526" w:rsidP="007B5526">
            <w:pPr>
              <w:snapToGrid w:val="0"/>
              <w:jc w:val="center"/>
              <w:rPr>
                <w:bCs/>
                <w:color w:val="000000" w:themeColor="text1"/>
                <w:sz w:val="20"/>
                <w:szCs w:val="20"/>
              </w:rPr>
            </w:pPr>
          </w:p>
        </w:tc>
        <w:tc>
          <w:tcPr>
            <w:tcW w:w="426" w:type="dxa"/>
            <w:tcBorders>
              <w:top w:val="single" w:sz="8" w:space="0" w:color="000000"/>
              <w:left w:val="single" w:sz="8" w:space="0" w:color="000000"/>
              <w:bottom w:val="single" w:sz="8" w:space="0" w:color="000000"/>
              <w:right w:val="single" w:sz="8" w:space="0" w:color="000000"/>
            </w:tcBorders>
            <w:vAlign w:val="center"/>
          </w:tcPr>
          <w:p w14:paraId="4235C9DE" w14:textId="16ECFE35" w:rsidR="007B5526" w:rsidRPr="00A93274" w:rsidRDefault="007B5526" w:rsidP="007B5526">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248E2716" w14:textId="3E3F214B" w:rsidR="007B5526" w:rsidRPr="00A93274" w:rsidRDefault="007B5526" w:rsidP="007B5526">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7C7E3DDF" w14:textId="1DC3069D" w:rsidR="007B5526" w:rsidRPr="00A93274" w:rsidRDefault="007B5526" w:rsidP="007B5526">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12188DC6" w14:textId="5DE17F83" w:rsidR="007B5526" w:rsidRPr="00A93274" w:rsidRDefault="007B5526" w:rsidP="007B5526">
            <w:pPr>
              <w:snapToGrid w:val="0"/>
              <w:jc w:val="center"/>
              <w:rPr>
                <w:color w:val="000000" w:themeColor="text1"/>
                <w:sz w:val="20"/>
                <w:szCs w:val="20"/>
              </w:rPr>
            </w:pPr>
          </w:p>
        </w:tc>
        <w:tc>
          <w:tcPr>
            <w:tcW w:w="426" w:type="dxa"/>
            <w:tcBorders>
              <w:top w:val="single" w:sz="8" w:space="0" w:color="000000"/>
              <w:left w:val="single" w:sz="8" w:space="0" w:color="000000"/>
              <w:bottom w:val="single" w:sz="8" w:space="0" w:color="000000"/>
              <w:right w:val="single" w:sz="8" w:space="0" w:color="000000"/>
            </w:tcBorders>
            <w:vAlign w:val="center"/>
          </w:tcPr>
          <w:p w14:paraId="53039ED9" w14:textId="3D264F2A" w:rsidR="007B5526" w:rsidRPr="00A93274" w:rsidRDefault="007B5526" w:rsidP="007B5526">
            <w:pPr>
              <w:snapToGrid w:val="0"/>
              <w:jc w:val="center"/>
              <w:rPr>
                <w:bCs/>
                <w:color w:val="000000" w:themeColor="text1"/>
                <w:sz w:val="20"/>
                <w:szCs w:val="20"/>
              </w:rPr>
            </w:pPr>
            <w:r w:rsidRPr="00A93274">
              <w:rPr>
                <w:b/>
                <w:bCs/>
                <w:color w:val="000000" w:themeColor="text1"/>
                <w:sz w:val="20"/>
                <w:szCs w:val="20"/>
              </w:rPr>
              <w:t>√</w:t>
            </w:r>
          </w:p>
        </w:tc>
        <w:tc>
          <w:tcPr>
            <w:tcW w:w="425" w:type="dxa"/>
            <w:tcBorders>
              <w:top w:val="single" w:sz="8" w:space="0" w:color="000000"/>
              <w:left w:val="single" w:sz="8" w:space="0" w:color="000000"/>
              <w:bottom w:val="single" w:sz="8" w:space="0" w:color="000000"/>
              <w:right w:val="single" w:sz="8" w:space="0" w:color="000000"/>
            </w:tcBorders>
            <w:vAlign w:val="center"/>
          </w:tcPr>
          <w:p w14:paraId="4CF1D455" w14:textId="539654D2" w:rsidR="007B5526" w:rsidRPr="00A93274" w:rsidRDefault="007B5526" w:rsidP="007B5526">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746B9120" w14:textId="7FE6C812" w:rsidR="007B5526" w:rsidRPr="00A93274" w:rsidRDefault="007B5526" w:rsidP="007B5526">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5DAB6711" w14:textId="1CE1076E" w:rsidR="007B5526" w:rsidRPr="00A93274" w:rsidRDefault="007B5526" w:rsidP="007B5526">
            <w:pPr>
              <w:snapToGrid w:val="0"/>
              <w:jc w:val="center"/>
              <w:rPr>
                <w:bCs/>
                <w:color w:val="000000" w:themeColor="text1"/>
                <w:sz w:val="20"/>
                <w:szCs w:val="20"/>
              </w:rPr>
            </w:pPr>
          </w:p>
        </w:tc>
        <w:tc>
          <w:tcPr>
            <w:tcW w:w="426" w:type="dxa"/>
            <w:tcBorders>
              <w:top w:val="single" w:sz="8" w:space="0" w:color="000000"/>
              <w:left w:val="single" w:sz="8" w:space="0" w:color="000000"/>
              <w:bottom w:val="single" w:sz="8" w:space="0" w:color="000000"/>
              <w:right w:val="single" w:sz="8" w:space="0" w:color="000000"/>
            </w:tcBorders>
            <w:vAlign w:val="center"/>
          </w:tcPr>
          <w:p w14:paraId="139DED7E" w14:textId="01B7CC6A" w:rsidR="007B5526" w:rsidRPr="00A93274" w:rsidRDefault="007B5526" w:rsidP="007B5526">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2CACA6FC" w14:textId="03299CEF" w:rsidR="007B5526" w:rsidRPr="00A93274" w:rsidRDefault="007B5526" w:rsidP="007B5526">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768ECB77" w14:textId="45B23375" w:rsidR="007B5526" w:rsidRPr="00A93274" w:rsidRDefault="007B5526" w:rsidP="007B5526">
            <w:pPr>
              <w:snapToGrid w:val="0"/>
              <w:jc w:val="center"/>
              <w:rPr>
                <w:color w:val="000000" w:themeColor="text1"/>
                <w:sz w:val="20"/>
                <w:szCs w:val="20"/>
              </w:rPr>
            </w:pPr>
            <w:r w:rsidRPr="00A93274">
              <w:rPr>
                <w:b/>
                <w:bCs/>
                <w:color w:val="000000" w:themeColor="text1"/>
                <w:sz w:val="20"/>
                <w:szCs w:val="20"/>
              </w:rPr>
              <w:t>√</w:t>
            </w:r>
          </w:p>
        </w:tc>
        <w:tc>
          <w:tcPr>
            <w:tcW w:w="425" w:type="dxa"/>
            <w:tcBorders>
              <w:top w:val="single" w:sz="8" w:space="0" w:color="000000"/>
              <w:left w:val="single" w:sz="8" w:space="0" w:color="000000"/>
              <w:bottom w:val="single" w:sz="8" w:space="0" w:color="000000"/>
              <w:right w:val="single" w:sz="8" w:space="0" w:color="000000"/>
            </w:tcBorders>
            <w:vAlign w:val="center"/>
          </w:tcPr>
          <w:p w14:paraId="5F207DBA" w14:textId="4A7D8674" w:rsidR="007B5526" w:rsidRPr="00A93274" w:rsidRDefault="007B5526" w:rsidP="007B5526">
            <w:pPr>
              <w:snapToGrid w:val="0"/>
              <w:jc w:val="center"/>
              <w:rPr>
                <w:bCs/>
                <w:color w:val="000000" w:themeColor="text1"/>
                <w:sz w:val="20"/>
                <w:szCs w:val="20"/>
              </w:rPr>
            </w:pPr>
            <w:r w:rsidRPr="00A93274">
              <w:rPr>
                <w:b/>
                <w:bCs/>
                <w:color w:val="000000" w:themeColor="text1"/>
                <w:sz w:val="20"/>
                <w:szCs w:val="20"/>
              </w:rPr>
              <w:t>√</w:t>
            </w:r>
          </w:p>
        </w:tc>
        <w:tc>
          <w:tcPr>
            <w:tcW w:w="426" w:type="dxa"/>
            <w:tcBorders>
              <w:top w:val="single" w:sz="8" w:space="0" w:color="000000"/>
              <w:left w:val="single" w:sz="8" w:space="0" w:color="000000"/>
              <w:bottom w:val="single" w:sz="8" w:space="0" w:color="000000"/>
              <w:right w:val="single" w:sz="8" w:space="0" w:color="000000"/>
            </w:tcBorders>
            <w:vAlign w:val="center"/>
          </w:tcPr>
          <w:p w14:paraId="7C843F2E" w14:textId="4C9BF9DD" w:rsidR="007B5526" w:rsidRPr="00A93274" w:rsidRDefault="007B5526" w:rsidP="007B5526">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7878B627" w14:textId="59E764B1" w:rsidR="007B5526" w:rsidRPr="00A93274" w:rsidRDefault="007B5526" w:rsidP="007B5526">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49F0EC7B" w14:textId="4940E6E9" w:rsidR="007B5526" w:rsidRPr="00A93274" w:rsidRDefault="007B5526" w:rsidP="007B5526">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3AACFD55" w14:textId="16CD7871" w:rsidR="007B5526" w:rsidRPr="00A93274" w:rsidRDefault="007B5526" w:rsidP="007B5526">
            <w:pPr>
              <w:snapToGrid w:val="0"/>
              <w:jc w:val="center"/>
              <w:rPr>
                <w:bCs/>
                <w:color w:val="000000" w:themeColor="text1"/>
                <w:sz w:val="20"/>
                <w:szCs w:val="20"/>
              </w:rPr>
            </w:pPr>
          </w:p>
        </w:tc>
        <w:tc>
          <w:tcPr>
            <w:tcW w:w="426" w:type="dxa"/>
            <w:tcBorders>
              <w:top w:val="single" w:sz="8" w:space="0" w:color="000000"/>
              <w:left w:val="single" w:sz="8" w:space="0" w:color="000000"/>
              <w:bottom w:val="single" w:sz="8" w:space="0" w:color="000000"/>
              <w:right w:val="single" w:sz="8" w:space="0" w:color="000000"/>
            </w:tcBorders>
            <w:vAlign w:val="center"/>
          </w:tcPr>
          <w:p w14:paraId="197F66C5" w14:textId="639242C4" w:rsidR="007B5526" w:rsidRPr="00A93274" w:rsidRDefault="007B5526" w:rsidP="007B5526">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47965295" w14:textId="7D18507C" w:rsidR="007B5526" w:rsidRPr="00A93274" w:rsidRDefault="007B5526" w:rsidP="007B5526">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6CEAEEC0" w14:textId="3DC6D94B" w:rsidR="007B5526" w:rsidRPr="00A93274" w:rsidRDefault="007B5526" w:rsidP="007B5526">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0BD626AD" w14:textId="28D4ABD8" w:rsidR="007B5526" w:rsidRPr="00A93274" w:rsidRDefault="007B5526" w:rsidP="007B5526">
            <w:pPr>
              <w:snapToGrid w:val="0"/>
              <w:jc w:val="center"/>
              <w:rPr>
                <w:color w:val="000000" w:themeColor="text1"/>
                <w:sz w:val="20"/>
                <w:szCs w:val="20"/>
              </w:rPr>
            </w:pPr>
            <w:r w:rsidRPr="00A93274">
              <w:rPr>
                <w:b/>
                <w:bCs/>
                <w:color w:val="000000" w:themeColor="text1"/>
                <w:sz w:val="20"/>
                <w:szCs w:val="20"/>
              </w:rPr>
              <w:t>√</w:t>
            </w:r>
          </w:p>
        </w:tc>
        <w:tc>
          <w:tcPr>
            <w:tcW w:w="426" w:type="dxa"/>
            <w:tcBorders>
              <w:top w:val="single" w:sz="8" w:space="0" w:color="000000"/>
              <w:left w:val="single" w:sz="8" w:space="0" w:color="000000"/>
              <w:bottom w:val="single" w:sz="8" w:space="0" w:color="000000"/>
              <w:right w:val="single" w:sz="8" w:space="0" w:color="000000"/>
            </w:tcBorders>
            <w:vAlign w:val="center"/>
          </w:tcPr>
          <w:p w14:paraId="3196761E" w14:textId="01D14E9F" w:rsidR="007B5526" w:rsidRPr="00A93274" w:rsidRDefault="007B5526" w:rsidP="007B5526">
            <w:pPr>
              <w:snapToGrid w:val="0"/>
              <w:jc w:val="center"/>
              <w:rPr>
                <w:bCs/>
                <w:color w:val="000000" w:themeColor="text1"/>
                <w:sz w:val="20"/>
                <w:szCs w:val="20"/>
              </w:rPr>
            </w:pPr>
            <w:r w:rsidRPr="00A93274">
              <w:rPr>
                <w:b/>
                <w:bCs/>
                <w:color w:val="000000" w:themeColor="text1"/>
                <w:sz w:val="20"/>
                <w:szCs w:val="20"/>
              </w:rPr>
              <w:t>√</w:t>
            </w:r>
          </w:p>
        </w:tc>
        <w:tc>
          <w:tcPr>
            <w:tcW w:w="425" w:type="dxa"/>
            <w:tcBorders>
              <w:top w:val="single" w:sz="8" w:space="0" w:color="000000"/>
              <w:left w:val="single" w:sz="8" w:space="0" w:color="000000"/>
              <w:bottom w:val="single" w:sz="8" w:space="0" w:color="000000"/>
              <w:right w:val="single" w:sz="8" w:space="0" w:color="000000"/>
            </w:tcBorders>
            <w:vAlign w:val="center"/>
          </w:tcPr>
          <w:p w14:paraId="743E2A5F" w14:textId="55C1D25F" w:rsidR="007B5526" w:rsidRPr="00A93274" w:rsidRDefault="007B5526" w:rsidP="007B5526">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0FEC77AD" w14:textId="07B07197" w:rsidR="007B5526" w:rsidRPr="00A93274" w:rsidRDefault="007B5526" w:rsidP="007B5526">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7DB7D061" w14:textId="170267A1" w:rsidR="007B5526" w:rsidRPr="00A93274" w:rsidRDefault="007B5526" w:rsidP="007B5526">
            <w:pPr>
              <w:snapToGrid w:val="0"/>
              <w:jc w:val="center"/>
              <w:rPr>
                <w:color w:val="000000" w:themeColor="text1"/>
                <w:sz w:val="20"/>
                <w:szCs w:val="20"/>
              </w:rPr>
            </w:pPr>
          </w:p>
        </w:tc>
        <w:tc>
          <w:tcPr>
            <w:tcW w:w="567" w:type="dxa"/>
            <w:tcBorders>
              <w:top w:val="single" w:sz="8" w:space="0" w:color="000000"/>
              <w:left w:val="single" w:sz="8" w:space="0" w:color="000000"/>
              <w:bottom w:val="single" w:sz="8" w:space="0" w:color="000000"/>
              <w:right w:val="single" w:sz="8" w:space="0" w:color="000000"/>
            </w:tcBorders>
            <w:vAlign w:val="center"/>
          </w:tcPr>
          <w:p w14:paraId="0FC223B6" w14:textId="524E40B0" w:rsidR="007B5526" w:rsidRPr="00A93274" w:rsidRDefault="007B5526" w:rsidP="007B5526">
            <w:pPr>
              <w:snapToGrid w:val="0"/>
              <w:jc w:val="center"/>
              <w:rPr>
                <w:bCs/>
                <w:color w:val="000000" w:themeColor="text1"/>
                <w:sz w:val="20"/>
                <w:szCs w:val="20"/>
              </w:rPr>
            </w:pPr>
          </w:p>
        </w:tc>
        <w:tc>
          <w:tcPr>
            <w:tcW w:w="567" w:type="dxa"/>
            <w:tcBorders>
              <w:top w:val="single" w:sz="8" w:space="0" w:color="000000"/>
              <w:left w:val="single" w:sz="8" w:space="0" w:color="000000"/>
              <w:bottom w:val="single" w:sz="8" w:space="0" w:color="000000"/>
              <w:right w:val="single" w:sz="8" w:space="0" w:color="000000"/>
            </w:tcBorders>
            <w:vAlign w:val="center"/>
          </w:tcPr>
          <w:p w14:paraId="25E0A402" w14:textId="1F14786E" w:rsidR="007B5526" w:rsidRPr="00A93274" w:rsidRDefault="007B5526" w:rsidP="007B5526">
            <w:pPr>
              <w:snapToGrid w:val="0"/>
              <w:jc w:val="center"/>
              <w:rPr>
                <w:color w:val="000000" w:themeColor="text1"/>
                <w:sz w:val="20"/>
                <w:szCs w:val="20"/>
              </w:rPr>
            </w:pPr>
          </w:p>
        </w:tc>
        <w:tc>
          <w:tcPr>
            <w:tcW w:w="567" w:type="dxa"/>
            <w:tcBorders>
              <w:top w:val="single" w:sz="8" w:space="0" w:color="000000"/>
              <w:left w:val="single" w:sz="8" w:space="0" w:color="000000"/>
              <w:bottom w:val="single" w:sz="8" w:space="0" w:color="000000"/>
              <w:right w:val="single" w:sz="8" w:space="0" w:color="000000"/>
            </w:tcBorders>
            <w:vAlign w:val="center"/>
          </w:tcPr>
          <w:p w14:paraId="36009E9E" w14:textId="6F5CDB4A" w:rsidR="007B5526" w:rsidRPr="00A93274" w:rsidRDefault="007B5526" w:rsidP="007B5526">
            <w:pPr>
              <w:snapToGrid w:val="0"/>
              <w:jc w:val="center"/>
              <w:rPr>
                <w:bCs/>
                <w:color w:val="000000" w:themeColor="text1"/>
                <w:sz w:val="20"/>
                <w:szCs w:val="20"/>
              </w:rPr>
            </w:pPr>
          </w:p>
        </w:tc>
        <w:tc>
          <w:tcPr>
            <w:tcW w:w="567" w:type="dxa"/>
            <w:tcBorders>
              <w:top w:val="single" w:sz="8" w:space="0" w:color="000000"/>
              <w:left w:val="single" w:sz="8" w:space="0" w:color="000000"/>
              <w:bottom w:val="single" w:sz="8" w:space="0" w:color="000000"/>
              <w:right w:val="single" w:sz="8" w:space="0" w:color="000000"/>
            </w:tcBorders>
            <w:vAlign w:val="center"/>
          </w:tcPr>
          <w:p w14:paraId="50D1EE96" w14:textId="5855A316" w:rsidR="007B5526" w:rsidRPr="00A93274" w:rsidRDefault="007B5526" w:rsidP="007B5526">
            <w:pPr>
              <w:snapToGrid w:val="0"/>
              <w:jc w:val="center"/>
              <w:rPr>
                <w:color w:val="000000" w:themeColor="text1"/>
                <w:sz w:val="20"/>
                <w:szCs w:val="20"/>
              </w:rPr>
            </w:pPr>
          </w:p>
        </w:tc>
        <w:tc>
          <w:tcPr>
            <w:tcW w:w="567" w:type="dxa"/>
            <w:tcBorders>
              <w:top w:val="single" w:sz="8" w:space="0" w:color="000000"/>
              <w:left w:val="single" w:sz="8" w:space="0" w:color="000000"/>
              <w:bottom w:val="single" w:sz="8" w:space="0" w:color="000000"/>
              <w:right w:val="single" w:sz="8" w:space="0" w:color="000000"/>
            </w:tcBorders>
            <w:vAlign w:val="center"/>
          </w:tcPr>
          <w:p w14:paraId="20BACC82" w14:textId="685E70E9" w:rsidR="007B5526" w:rsidRPr="00A93274" w:rsidRDefault="007B5526" w:rsidP="007B5526">
            <w:pPr>
              <w:snapToGrid w:val="0"/>
              <w:jc w:val="center"/>
              <w:rPr>
                <w:bCs/>
                <w:color w:val="000000" w:themeColor="text1"/>
                <w:sz w:val="20"/>
                <w:szCs w:val="20"/>
              </w:rPr>
            </w:pPr>
          </w:p>
        </w:tc>
      </w:tr>
      <w:tr w:rsidR="007B5526" w:rsidRPr="00A93274" w14:paraId="40CFE030" w14:textId="77777777" w:rsidTr="0018672F">
        <w:trPr>
          <w:trHeight w:val="318"/>
          <w:jc w:val="center"/>
        </w:trPr>
        <w:tc>
          <w:tcPr>
            <w:tcW w:w="1408" w:type="dxa"/>
            <w:tcBorders>
              <w:top w:val="single" w:sz="8" w:space="0" w:color="000000"/>
              <w:left w:val="single" w:sz="8" w:space="0" w:color="000000"/>
              <w:bottom w:val="single" w:sz="8" w:space="0" w:color="000000"/>
              <w:right w:val="single" w:sz="8" w:space="0" w:color="000000"/>
            </w:tcBorders>
            <w:vAlign w:val="center"/>
          </w:tcPr>
          <w:p w14:paraId="163E8C03" w14:textId="4A358652" w:rsidR="007B5526" w:rsidRDefault="007B5526" w:rsidP="007B5526">
            <w:pPr>
              <w:snapToGrid w:val="0"/>
              <w:rPr>
                <w:sz w:val="18"/>
                <w:szCs w:val="18"/>
              </w:rPr>
            </w:pPr>
            <w:r>
              <w:rPr>
                <w:rFonts w:hint="eastAsia"/>
                <w:sz w:val="18"/>
                <w:szCs w:val="18"/>
              </w:rPr>
              <w:t>定量遥感</w:t>
            </w:r>
            <w:r>
              <w:rPr>
                <w:sz w:val="18"/>
                <w:szCs w:val="18"/>
              </w:rPr>
              <w:t xml:space="preserve">               </w:t>
            </w:r>
          </w:p>
        </w:tc>
        <w:tc>
          <w:tcPr>
            <w:tcW w:w="435" w:type="dxa"/>
            <w:tcBorders>
              <w:top w:val="single" w:sz="8" w:space="0" w:color="000000"/>
              <w:left w:val="single" w:sz="8" w:space="0" w:color="000000"/>
              <w:bottom w:val="single" w:sz="8" w:space="0" w:color="000000"/>
              <w:right w:val="single" w:sz="8" w:space="0" w:color="000000"/>
            </w:tcBorders>
            <w:vAlign w:val="center"/>
          </w:tcPr>
          <w:p w14:paraId="788E19B7" w14:textId="0A1E8665" w:rsidR="007B5526" w:rsidRPr="00A93274" w:rsidRDefault="007B5526" w:rsidP="007B5526">
            <w:pPr>
              <w:snapToGrid w:val="0"/>
              <w:jc w:val="center"/>
              <w:rPr>
                <w:bCs/>
                <w:color w:val="000000" w:themeColor="text1"/>
                <w:sz w:val="20"/>
                <w:szCs w:val="20"/>
              </w:rPr>
            </w:pPr>
          </w:p>
        </w:tc>
        <w:tc>
          <w:tcPr>
            <w:tcW w:w="426" w:type="dxa"/>
            <w:tcBorders>
              <w:top w:val="single" w:sz="8" w:space="0" w:color="000000"/>
              <w:left w:val="single" w:sz="8" w:space="0" w:color="000000"/>
              <w:bottom w:val="single" w:sz="8" w:space="0" w:color="000000"/>
              <w:right w:val="single" w:sz="8" w:space="0" w:color="000000"/>
            </w:tcBorders>
            <w:vAlign w:val="center"/>
          </w:tcPr>
          <w:p w14:paraId="7E7D7E62" w14:textId="50168BCF" w:rsidR="007B5526" w:rsidRPr="00A93274" w:rsidRDefault="007B5526" w:rsidP="007B5526">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2F666E03" w14:textId="6B4EBAAC" w:rsidR="007B5526" w:rsidRPr="00A93274" w:rsidRDefault="007B5526" w:rsidP="007B5526">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07973F09" w14:textId="7007838D" w:rsidR="007B5526" w:rsidRPr="00A93274" w:rsidRDefault="007B5526" w:rsidP="007B5526">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5059FCDB" w14:textId="4F0438E5" w:rsidR="007B5526" w:rsidRPr="00A93274" w:rsidRDefault="007B5526" w:rsidP="007B5526">
            <w:pPr>
              <w:snapToGrid w:val="0"/>
              <w:jc w:val="center"/>
              <w:rPr>
                <w:color w:val="000000" w:themeColor="text1"/>
                <w:sz w:val="20"/>
                <w:szCs w:val="20"/>
              </w:rPr>
            </w:pPr>
          </w:p>
        </w:tc>
        <w:tc>
          <w:tcPr>
            <w:tcW w:w="426" w:type="dxa"/>
            <w:tcBorders>
              <w:top w:val="single" w:sz="8" w:space="0" w:color="000000"/>
              <w:left w:val="single" w:sz="8" w:space="0" w:color="000000"/>
              <w:bottom w:val="single" w:sz="8" w:space="0" w:color="000000"/>
              <w:right w:val="single" w:sz="8" w:space="0" w:color="000000"/>
            </w:tcBorders>
            <w:vAlign w:val="center"/>
          </w:tcPr>
          <w:p w14:paraId="27464D6E" w14:textId="0BFE6A1B" w:rsidR="007B5526" w:rsidRPr="00A93274" w:rsidRDefault="007B5526" w:rsidP="007B5526">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4F152FB4" w14:textId="41B85D1F" w:rsidR="007B5526" w:rsidRPr="00A93274" w:rsidRDefault="007B5526" w:rsidP="007B5526">
            <w:pPr>
              <w:snapToGrid w:val="0"/>
              <w:jc w:val="center"/>
              <w:rPr>
                <w:bCs/>
                <w:color w:val="000000" w:themeColor="text1"/>
                <w:sz w:val="20"/>
                <w:szCs w:val="20"/>
              </w:rPr>
            </w:pPr>
            <w:r w:rsidRPr="00A93274">
              <w:rPr>
                <w:b/>
                <w:bCs/>
                <w:color w:val="000000" w:themeColor="text1"/>
                <w:sz w:val="20"/>
                <w:szCs w:val="20"/>
              </w:rPr>
              <w:t>√</w:t>
            </w:r>
          </w:p>
        </w:tc>
        <w:tc>
          <w:tcPr>
            <w:tcW w:w="425" w:type="dxa"/>
            <w:tcBorders>
              <w:top w:val="single" w:sz="8" w:space="0" w:color="000000"/>
              <w:left w:val="single" w:sz="8" w:space="0" w:color="000000"/>
              <w:bottom w:val="single" w:sz="8" w:space="0" w:color="000000"/>
              <w:right w:val="single" w:sz="8" w:space="0" w:color="000000"/>
            </w:tcBorders>
            <w:vAlign w:val="center"/>
          </w:tcPr>
          <w:p w14:paraId="7AD3F5D0" w14:textId="243C8D46" w:rsidR="007B5526" w:rsidRPr="00A93274" w:rsidRDefault="007B5526" w:rsidP="007B5526">
            <w:pPr>
              <w:snapToGrid w:val="0"/>
              <w:jc w:val="center"/>
              <w:rPr>
                <w:bCs/>
                <w:color w:val="000000" w:themeColor="text1"/>
                <w:sz w:val="20"/>
                <w:szCs w:val="20"/>
              </w:rPr>
            </w:pPr>
            <w:r w:rsidRPr="00A93274">
              <w:rPr>
                <w:b/>
                <w:bCs/>
                <w:color w:val="000000" w:themeColor="text1"/>
                <w:sz w:val="20"/>
                <w:szCs w:val="20"/>
              </w:rPr>
              <w:t>√</w:t>
            </w:r>
          </w:p>
        </w:tc>
        <w:tc>
          <w:tcPr>
            <w:tcW w:w="425" w:type="dxa"/>
            <w:tcBorders>
              <w:top w:val="single" w:sz="8" w:space="0" w:color="000000"/>
              <w:left w:val="single" w:sz="8" w:space="0" w:color="000000"/>
              <w:bottom w:val="single" w:sz="8" w:space="0" w:color="000000"/>
              <w:right w:val="single" w:sz="8" w:space="0" w:color="000000"/>
            </w:tcBorders>
            <w:vAlign w:val="center"/>
          </w:tcPr>
          <w:p w14:paraId="308A1C35" w14:textId="42047033" w:rsidR="007B5526" w:rsidRPr="00A93274" w:rsidRDefault="007B5526" w:rsidP="007B5526">
            <w:pPr>
              <w:snapToGrid w:val="0"/>
              <w:jc w:val="center"/>
              <w:rPr>
                <w:bCs/>
                <w:color w:val="000000" w:themeColor="text1"/>
                <w:sz w:val="20"/>
                <w:szCs w:val="20"/>
              </w:rPr>
            </w:pPr>
          </w:p>
        </w:tc>
        <w:tc>
          <w:tcPr>
            <w:tcW w:w="426" w:type="dxa"/>
            <w:tcBorders>
              <w:top w:val="single" w:sz="8" w:space="0" w:color="000000"/>
              <w:left w:val="single" w:sz="8" w:space="0" w:color="000000"/>
              <w:bottom w:val="single" w:sz="8" w:space="0" w:color="000000"/>
              <w:right w:val="single" w:sz="8" w:space="0" w:color="000000"/>
            </w:tcBorders>
            <w:vAlign w:val="center"/>
          </w:tcPr>
          <w:p w14:paraId="3D68E99B" w14:textId="3F513017" w:rsidR="007B5526" w:rsidRPr="00A93274" w:rsidRDefault="007B5526" w:rsidP="007B5526">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7CD6BCAA" w14:textId="5DDDAD92" w:rsidR="007B5526" w:rsidRPr="00A93274" w:rsidRDefault="007B5526" w:rsidP="007B5526">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5510D266" w14:textId="5B621C1F" w:rsidR="007B5526" w:rsidRPr="00A93274" w:rsidRDefault="007B5526" w:rsidP="007B5526">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01646AA6" w14:textId="465C3B77" w:rsidR="007B5526" w:rsidRPr="00A93274" w:rsidRDefault="007B5526" w:rsidP="007B5526">
            <w:pPr>
              <w:snapToGrid w:val="0"/>
              <w:jc w:val="center"/>
              <w:rPr>
                <w:bCs/>
                <w:color w:val="000000" w:themeColor="text1"/>
                <w:sz w:val="20"/>
                <w:szCs w:val="20"/>
              </w:rPr>
            </w:pPr>
          </w:p>
        </w:tc>
        <w:tc>
          <w:tcPr>
            <w:tcW w:w="426" w:type="dxa"/>
            <w:tcBorders>
              <w:top w:val="single" w:sz="8" w:space="0" w:color="000000"/>
              <w:left w:val="single" w:sz="8" w:space="0" w:color="000000"/>
              <w:bottom w:val="single" w:sz="8" w:space="0" w:color="000000"/>
              <w:right w:val="single" w:sz="8" w:space="0" w:color="000000"/>
            </w:tcBorders>
            <w:vAlign w:val="center"/>
          </w:tcPr>
          <w:p w14:paraId="045C22BF" w14:textId="5242DE2A" w:rsidR="007B5526" w:rsidRPr="00A93274" w:rsidRDefault="007B5526" w:rsidP="007B5526">
            <w:pPr>
              <w:snapToGrid w:val="0"/>
              <w:jc w:val="center"/>
              <w:rPr>
                <w:color w:val="000000" w:themeColor="text1"/>
                <w:sz w:val="20"/>
                <w:szCs w:val="20"/>
              </w:rPr>
            </w:pPr>
            <w:r w:rsidRPr="00A93274">
              <w:rPr>
                <w:b/>
                <w:bCs/>
                <w:color w:val="000000" w:themeColor="text1"/>
                <w:sz w:val="20"/>
                <w:szCs w:val="20"/>
              </w:rPr>
              <w:t>√</w:t>
            </w:r>
          </w:p>
        </w:tc>
        <w:tc>
          <w:tcPr>
            <w:tcW w:w="425" w:type="dxa"/>
            <w:tcBorders>
              <w:top w:val="single" w:sz="8" w:space="0" w:color="000000"/>
              <w:left w:val="single" w:sz="8" w:space="0" w:color="000000"/>
              <w:bottom w:val="single" w:sz="8" w:space="0" w:color="000000"/>
              <w:right w:val="single" w:sz="8" w:space="0" w:color="000000"/>
            </w:tcBorders>
            <w:vAlign w:val="center"/>
          </w:tcPr>
          <w:p w14:paraId="5DADB4F4" w14:textId="6A51C819" w:rsidR="007B5526" w:rsidRPr="00A93274" w:rsidRDefault="007B5526" w:rsidP="007B5526">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6C03E97C" w14:textId="7CA4ECDF" w:rsidR="007B5526" w:rsidRPr="00A93274" w:rsidRDefault="007B5526" w:rsidP="007B5526">
            <w:pPr>
              <w:snapToGrid w:val="0"/>
              <w:jc w:val="center"/>
              <w:rPr>
                <w:color w:val="000000" w:themeColor="text1"/>
                <w:sz w:val="20"/>
                <w:szCs w:val="20"/>
              </w:rPr>
            </w:pPr>
            <w:r w:rsidRPr="00A93274">
              <w:rPr>
                <w:b/>
                <w:bCs/>
                <w:color w:val="000000" w:themeColor="text1"/>
                <w:sz w:val="20"/>
                <w:szCs w:val="20"/>
              </w:rPr>
              <w:t>√</w:t>
            </w:r>
          </w:p>
        </w:tc>
        <w:tc>
          <w:tcPr>
            <w:tcW w:w="425" w:type="dxa"/>
            <w:tcBorders>
              <w:top w:val="single" w:sz="8" w:space="0" w:color="000000"/>
              <w:left w:val="single" w:sz="8" w:space="0" w:color="000000"/>
              <w:bottom w:val="single" w:sz="8" w:space="0" w:color="000000"/>
              <w:right w:val="single" w:sz="8" w:space="0" w:color="000000"/>
            </w:tcBorders>
            <w:vAlign w:val="center"/>
          </w:tcPr>
          <w:p w14:paraId="6D2129C3" w14:textId="5E2032FA" w:rsidR="007B5526" w:rsidRPr="00A93274" w:rsidRDefault="007B5526" w:rsidP="007B5526">
            <w:pPr>
              <w:snapToGrid w:val="0"/>
              <w:jc w:val="center"/>
              <w:rPr>
                <w:bCs/>
                <w:color w:val="000000" w:themeColor="text1"/>
                <w:sz w:val="20"/>
                <w:szCs w:val="20"/>
              </w:rPr>
            </w:pPr>
          </w:p>
        </w:tc>
        <w:tc>
          <w:tcPr>
            <w:tcW w:w="426" w:type="dxa"/>
            <w:tcBorders>
              <w:top w:val="single" w:sz="8" w:space="0" w:color="000000"/>
              <w:left w:val="single" w:sz="8" w:space="0" w:color="000000"/>
              <w:bottom w:val="single" w:sz="8" w:space="0" w:color="000000"/>
              <w:right w:val="single" w:sz="8" w:space="0" w:color="000000"/>
            </w:tcBorders>
            <w:vAlign w:val="center"/>
          </w:tcPr>
          <w:p w14:paraId="2C4C1773" w14:textId="03092F8E" w:rsidR="007B5526" w:rsidRPr="00A93274" w:rsidRDefault="007B5526" w:rsidP="007B5526">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7E2C691F" w14:textId="5188AAB1" w:rsidR="007B5526" w:rsidRPr="00A93274" w:rsidRDefault="007B5526" w:rsidP="007B5526">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08C9BC02" w14:textId="54941F7C" w:rsidR="007B5526" w:rsidRPr="00A93274" w:rsidRDefault="007B5526" w:rsidP="007B5526">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3E3E4203" w14:textId="53BB540B" w:rsidR="007B5526" w:rsidRPr="00A93274" w:rsidRDefault="007B5526" w:rsidP="007B5526">
            <w:pPr>
              <w:snapToGrid w:val="0"/>
              <w:jc w:val="center"/>
              <w:rPr>
                <w:color w:val="000000" w:themeColor="text1"/>
                <w:sz w:val="20"/>
                <w:szCs w:val="20"/>
              </w:rPr>
            </w:pPr>
          </w:p>
        </w:tc>
        <w:tc>
          <w:tcPr>
            <w:tcW w:w="426" w:type="dxa"/>
            <w:tcBorders>
              <w:top w:val="single" w:sz="8" w:space="0" w:color="000000"/>
              <w:left w:val="single" w:sz="8" w:space="0" w:color="000000"/>
              <w:bottom w:val="single" w:sz="8" w:space="0" w:color="000000"/>
              <w:right w:val="single" w:sz="8" w:space="0" w:color="000000"/>
            </w:tcBorders>
            <w:vAlign w:val="center"/>
          </w:tcPr>
          <w:p w14:paraId="75774A26" w14:textId="4A7DB5FC" w:rsidR="007B5526" w:rsidRPr="00A93274" w:rsidRDefault="007B5526" w:rsidP="007B5526">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7C648492" w14:textId="703EE2E4" w:rsidR="007B5526" w:rsidRPr="00A93274" w:rsidRDefault="007B5526" w:rsidP="007B5526">
            <w:pPr>
              <w:snapToGrid w:val="0"/>
              <w:jc w:val="center"/>
              <w:rPr>
                <w:color w:val="000000" w:themeColor="text1"/>
                <w:sz w:val="20"/>
                <w:szCs w:val="20"/>
              </w:rPr>
            </w:pPr>
            <w:r w:rsidRPr="00A93274">
              <w:rPr>
                <w:b/>
                <w:bCs/>
                <w:color w:val="000000" w:themeColor="text1"/>
                <w:sz w:val="20"/>
                <w:szCs w:val="20"/>
              </w:rPr>
              <w:t>√</w:t>
            </w:r>
          </w:p>
        </w:tc>
        <w:tc>
          <w:tcPr>
            <w:tcW w:w="425" w:type="dxa"/>
            <w:tcBorders>
              <w:top w:val="single" w:sz="8" w:space="0" w:color="000000"/>
              <w:left w:val="single" w:sz="8" w:space="0" w:color="000000"/>
              <w:bottom w:val="single" w:sz="8" w:space="0" w:color="000000"/>
              <w:right w:val="single" w:sz="8" w:space="0" w:color="000000"/>
            </w:tcBorders>
            <w:vAlign w:val="center"/>
          </w:tcPr>
          <w:p w14:paraId="373EBD1E" w14:textId="37932782" w:rsidR="007B5526" w:rsidRPr="00A93274" w:rsidRDefault="007B5526" w:rsidP="007B5526">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7CE9E6E9" w14:textId="3E4CF992" w:rsidR="007B5526" w:rsidRPr="00A93274" w:rsidRDefault="007B5526" w:rsidP="007B5526">
            <w:pPr>
              <w:snapToGrid w:val="0"/>
              <w:jc w:val="center"/>
              <w:rPr>
                <w:color w:val="000000" w:themeColor="text1"/>
                <w:sz w:val="20"/>
                <w:szCs w:val="20"/>
              </w:rPr>
            </w:pPr>
          </w:p>
        </w:tc>
        <w:tc>
          <w:tcPr>
            <w:tcW w:w="567" w:type="dxa"/>
            <w:tcBorders>
              <w:top w:val="single" w:sz="8" w:space="0" w:color="000000"/>
              <w:left w:val="single" w:sz="8" w:space="0" w:color="000000"/>
              <w:bottom w:val="single" w:sz="8" w:space="0" w:color="000000"/>
              <w:right w:val="single" w:sz="8" w:space="0" w:color="000000"/>
            </w:tcBorders>
            <w:vAlign w:val="center"/>
          </w:tcPr>
          <w:p w14:paraId="344C6FA2" w14:textId="1272199B" w:rsidR="007B5526" w:rsidRPr="00A93274" w:rsidRDefault="007B5526" w:rsidP="007B5526">
            <w:pPr>
              <w:snapToGrid w:val="0"/>
              <w:jc w:val="center"/>
              <w:rPr>
                <w:bCs/>
                <w:color w:val="000000" w:themeColor="text1"/>
                <w:sz w:val="20"/>
                <w:szCs w:val="20"/>
              </w:rPr>
            </w:pPr>
          </w:p>
        </w:tc>
        <w:tc>
          <w:tcPr>
            <w:tcW w:w="567" w:type="dxa"/>
            <w:tcBorders>
              <w:top w:val="single" w:sz="8" w:space="0" w:color="000000"/>
              <w:left w:val="single" w:sz="8" w:space="0" w:color="000000"/>
              <w:bottom w:val="single" w:sz="8" w:space="0" w:color="000000"/>
              <w:right w:val="single" w:sz="8" w:space="0" w:color="000000"/>
            </w:tcBorders>
            <w:vAlign w:val="center"/>
          </w:tcPr>
          <w:p w14:paraId="73635E68" w14:textId="235F889C" w:rsidR="007B5526" w:rsidRPr="00A93274" w:rsidRDefault="007B5526" w:rsidP="007B5526">
            <w:pPr>
              <w:snapToGrid w:val="0"/>
              <w:jc w:val="center"/>
              <w:rPr>
                <w:color w:val="000000" w:themeColor="text1"/>
                <w:sz w:val="20"/>
                <w:szCs w:val="20"/>
              </w:rPr>
            </w:pPr>
          </w:p>
        </w:tc>
        <w:tc>
          <w:tcPr>
            <w:tcW w:w="567" w:type="dxa"/>
            <w:tcBorders>
              <w:top w:val="single" w:sz="8" w:space="0" w:color="000000"/>
              <w:left w:val="single" w:sz="8" w:space="0" w:color="000000"/>
              <w:bottom w:val="single" w:sz="8" w:space="0" w:color="000000"/>
              <w:right w:val="single" w:sz="8" w:space="0" w:color="000000"/>
            </w:tcBorders>
            <w:vAlign w:val="center"/>
          </w:tcPr>
          <w:p w14:paraId="4629C3B3" w14:textId="23EEB970" w:rsidR="007B5526" w:rsidRPr="00A93274" w:rsidRDefault="007B5526" w:rsidP="007B5526">
            <w:pPr>
              <w:snapToGrid w:val="0"/>
              <w:jc w:val="center"/>
              <w:rPr>
                <w:bCs/>
                <w:color w:val="000000" w:themeColor="text1"/>
                <w:sz w:val="20"/>
                <w:szCs w:val="20"/>
              </w:rPr>
            </w:pPr>
          </w:p>
        </w:tc>
        <w:tc>
          <w:tcPr>
            <w:tcW w:w="567" w:type="dxa"/>
            <w:tcBorders>
              <w:top w:val="single" w:sz="8" w:space="0" w:color="000000"/>
              <w:left w:val="single" w:sz="8" w:space="0" w:color="000000"/>
              <w:bottom w:val="single" w:sz="8" w:space="0" w:color="000000"/>
              <w:right w:val="single" w:sz="8" w:space="0" w:color="000000"/>
            </w:tcBorders>
            <w:vAlign w:val="center"/>
          </w:tcPr>
          <w:p w14:paraId="4B45970C" w14:textId="2A0F319A" w:rsidR="007B5526" w:rsidRPr="00A93274" w:rsidRDefault="007B5526" w:rsidP="007B5526">
            <w:pPr>
              <w:snapToGrid w:val="0"/>
              <w:jc w:val="center"/>
              <w:rPr>
                <w:color w:val="000000" w:themeColor="text1"/>
                <w:sz w:val="20"/>
                <w:szCs w:val="20"/>
              </w:rPr>
            </w:pPr>
          </w:p>
        </w:tc>
        <w:tc>
          <w:tcPr>
            <w:tcW w:w="567" w:type="dxa"/>
            <w:tcBorders>
              <w:top w:val="single" w:sz="8" w:space="0" w:color="000000"/>
              <w:left w:val="single" w:sz="8" w:space="0" w:color="000000"/>
              <w:bottom w:val="single" w:sz="8" w:space="0" w:color="000000"/>
              <w:right w:val="single" w:sz="8" w:space="0" w:color="000000"/>
            </w:tcBorders>
            <w:vAlign w:val="center"/>
          </w:tcPr>
          <w:p w14:paraId="47C08C36" w14:textId="1A66CEC2" w:rsidR="007B5526" w:rsidRPr="00A93274" w:rsidRDefault="007B5526" w:rsidP="007B5526">
            <w:pPr>
              <w:snapToGrid w:val="0"/>
              <w:jc w:val="center"/>
              <w:rPr>
                <w:bCs/>
                <w:color w:val="000000" w:themeColor="text1"/>
                <w:sz w:val="20"/>
                <w:szCs w:val="20"/>
              </w:rPr>
            </w:pPr>
            <w:r w:rsidRPr="00A93274">
              <w:rPr>
                <w:b/>
                <w:bCs/>
                <w:color w:val="000000" w:themeColor="text1"/>
                <w:sz w:val="20"/>
                <w:szCs w:val="20"/>
              </w:rPr>
              <w:t>√</w:t>
            </w:r>
          </w:p>
        </w:tc>
      </w:tr>
      <w:tr w:rsidR="007B5526" w:rsidRPr="00A93274" w14:paraId="0EBB4E63" w14:textId="77777777" w:rsidTr="0018672F">
        <w:trPr>
          <w:trHeight w:val="318"/>
          <w:jc w:val="center"/>
        </w:trPr>
        <w:tc>
          <w:tcPr>
            <w:tcW w:w="1408" w:type="dxa"/>
            <w:tcBorders>
              <w:top w:val="single" w:sz="8" w:space="0" w:color="000000"/>
              <w:left w:val="single" w:sz="8" w:space="0" w:color="000000"/>
              <w:bottom w:val="single" w:sz="8" w:space="0" w:color="000000"/>
              <w:right w:val="single" w:sz="8" w:space="0" w:color="000000"/>
            </w:tcBorders>
            <w:vAlign w:val="center"/>
          </w:tcPr>
          <w:p w14:paraId="219074FF" w14:textId="290A3DBC" w:rsidR="007B5526" w:rsidRDefault="007B5526" w:rsidP="007B5526">
            <w:pPr>
              <w:snapToGrid w:val="0"/>
              <w:rPr>
                <w:sz w:val="18"/>
                <w:szCs w:val="18"/>
              </w:rPr>
            </w:pPr>
            <w:r>
              <w:rPr>
                <w:rFonts w:hint="eastAsia"/>
                <w:sz w:val="18"/>
                <w:szCs w:val="18"/>
              </w:rPr>
              <w:t>大气遥感</w:t>
            </w:r>
          </w:p>
        </w:tc>
        <w:tc>
          <w:tcPr>
            <w:tcW w:w="435" w:type="dxa"/>
            <w:tcBorders>
              <w:top w:val="single" w:sz="8" w:space="0" w:color="000000"/>
              <w:left w:val="single" w:sz="8" w:space="0" w:color="000000"/>
              <w:bottom w:val="single" w:sz="8" w:space="0" w:color="000000"/>
              <w:right w:val="single" w:sz="8" w:space="0" w:color="000000"/>
            </w:tcBorders>
            <w:vAlign w:val="center"/>
          </w:tcPr>
          <w:p w14:paraId="3DE518AE" w14:textId="65CAAF1D" w:rsidR="007B5526" w:rsidRPr="00A93274" w:rsidRDefault="007B5526" w:rsidP="007B5526">
            <w:pPr>
              <w:snapToGrid w:val="0"/>
              <w:jc w:val="center"/>
              <w:rPr>
                <w:bCs/>
                <w:color w:val="000000" w:themeColor="text1"/>
                <w:sz w:val="20"/>
                <w:szCs w:val="20"/>
              </w:rPr>
            </w:pPr>
            <w:r w:rsidRPr="00A93274">
              <w:rPr>
                <w:b/>
                <w:bCs/>
                <w:color w:val="000000" w:themeColor="text1"/>
                <w:sz w:val="20"/>
                <w:szCs w:val="20"/>
              </w:rPr>
              <w:t>√</w:t>
            </w:r>
          </w:p>
        </w:tc>
        <w:tc>
          <w:tcPr>
            <w:tcW w:w="426" w:type="dxa"/>
            <w:tcBorders>
              <w:top w:val="single" w:sz="8" w:space="0" w:color="000000"/>
              <w:left w:val="single" w:sz="8" w:space="0" w:color="000000"/>
              <w:bottom w:val="single" w:sz="8" w:space="0" w:color="000000"/>
              <w:right w:val="single" w:sz="8" w:space="0" w:color="000000"/>
            </w:tcBorders>
            <w:vAlign w:val="center"/>
          </w:tcPr>
          <w:p w14:paraId="18F08DFA" w14:textId="2BACD6D6" w:rsidR="007B5526" w:rsidRPr="00A93274" w:rsidRDefault="007B5526" w:rsidP="007B5526">
            <w:pPr>
              <w:snapToGrid w:val="0"/>
              <w:jc w:val="center"/>
              <w:rPr>
                <w:color w:val="000000" w:themeColor="text1"/>
                <w:sz w:val="20"/>
                <w:szCs w:val="20"/>
              </w:rPr>
            </w:pPr>
            <w:r w:rsidRPr="00A93274">
              <w:rPr>
                <w:b/>
                <w:bCs/>
                <w:color w:val="000000" w:themeColor="text1"/>
                <w:sz w:val="20"/>
                <w:szCs w:val="20"/>
              </w:rPr>
              <w:t>√</w:t>
            </w:r>
          </w:p>
        </w:tc>
        <w:tc>
          <w:tcPr>
            <w:tcW w:w="425" w:type="dxa"/>
            <w:tcBorders>
              <w:top w:val="single" w:sz="8" w:space="0" w:color="000000"/>
              <w:left w:val="single" w:sz="8" w:space="0" w:color="000000"/>
              <w:bottom w:val="single" w:sz="8" w:space="0" w:color="000000"/>
              <w:right w:val="single" w:sz="8" w:space="0" w:color="000000"/>
            </w:tcBorders>
            <w:vAlign w:val="center"/>
          </w:tcPr>
          <w:p w14:paraId="5F835D3A" w14:textId="07AB6579" w:rsidR="007B5526" w:rsidRPr="00A93274" w:rsidRDefault="007B5526" w:rsidP="007B5526">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4D9C56C2" w14:textId="20BA876B" w:rsidR="007B5526" w:rsidRPr="00A93274" w:rsidRDefault="007B5526" w:rsidP="007B5526">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01B91E68" w14:textId="2EE9C5C6" w:rsidR="007B5526" w:rsidRPr="00A93274" w:rsidRDefault="007B5526" w:rsidP="007B5526">
            <w:pPr>
              <w:snapToGrid w:val="0"/>
              <w:jc w:val="center"/>
              <w:rPr>
                <w:color w:val="000000" w:themeColor="text1"/>
                <w:sz w:val="20"/>
                <w:szCs w:val="20"/>
              </w:rPr>
            </w:pPr>
          </w:p>
        </w:tc>
        <w:tc>
          <w:tcPr>
            <w:tcW w:w="426" w:type="dxa"/>
            <w:tcBorders>
              <w:top w:val="single" w:sz="8" w:space="0" w:color="000000"/>
              <w:left w:val="single" w:sz="8" w:space="0" w:color="000000"/>
              <w:bottom w:val="single" w:sz="8" w:space="0" w:color="000000"/>
              <w:right w:val="single" w:sz="8" w:space="0" w:color="000000"/>
            </w:tcBorders>
            <w:vAlign w:val="center"/>
          </w:tcPr>
          <w:p w14:paraId="35D02BA9" w14:textId="595515B8" w:rsidR="007B5526" w:rsidRPr="00A93274" w:rsidRDefault="007B5526" w:rsidP="007B5526">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0E27CEDD" w14:textId="302F170D" w:rsidR="007B5526" w:rsidRPr="00A93274" w:rsidRDefault="007B5526" w:rsidP="007B5526">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28379DF2" w14:textId="7600618D" w:rsidR="007B5526" w:rsidRPr="00A93274" w:rsidRDefault="007B5526" w:rsidP="007B5526">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78B32673" w14:textId="4652EAA4" w:rsidR="007B5526" w:rsidRPr="00A93274" w:rsidRDefault="007B5526" w:rsidP="007B5526">
            <w:pPr>
              <w:snapToGrid w:val="0"/>
              <w:jc w:val="center"/>
              <w:rPr>
                <w:bCs/>
                <w:color w:val="000000" w:themeColor="text1"/>
                <w:sz w:val="20"/>
                <w:szCs w:val="20"/>
              </w:rPr>
            </w:pPr>
          </w:p>
        </w:tc>
        <w:tc>
          <w:tcPr>
            <w:tcW w:w="426" w:type="dxa"/>
            <w:tcBorders>
              <w:top w:val="single" w:sz="8" w:space="0" w:color="000000"/>
              <w:left w:val="single" w:sz="8" w:space="0" w:color="000000"/>
              <w:bottom w:val="single" w:sz="8" w:space="0" w:color="000000"/>
              <w:right w:val="single" w:sz="8" w:space="0" w:color="000000"/>
            </w:tcBorders>
            <w:vAlign w:val="center"/>
          </w:tcPr>
          <w:p w14:paraId="0BD70C4E" w14:textId="3148863F" w:rsidR="007B5526" w:rsidRPr="00A93274" w:rsidRDefault="007B5526" w:rsidP="007B5526">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53FFCFFF" w14:textId="19941415" w:rsidR="007B5526" w:rsidRPr="00A93274" w:rsidRDefault="007B5526" w:rsidP="007B5526">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17DB444D" w14:textId="60D3329B" w:rsidR="007B5526" w:rsidRPr="00A93274" w:rsidRDefault="007B5526" w:rsidP="007B5526">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51D80F92" w14:textId="2149615E" w:rsidR="007B5526" w:rsidRPr="00A93274" w:rsidRDefault="007B5526" w:rsidP="007B5526">
            <w:pPr>
              <w:snapToGrid w:val="0"/>
              <w:jc w:val="center"/>
              <w:rPr>
                <w:bCs/>
                <w:color w:val="000000" w:themeColor="text1"/>
                <w:sz w:val="20"/>
                <w:szCs w:val="20"/>
              </w:rPr>
            </w:pPr>
          </w:p>
        </w:tc>
        <w:tc>
          <w:tcPr>
            <w:tcW w:w="426" w:type="dxa"/>
            <w:tcBorders>
              <w:top w:val="single" w:sz="8" w:space="0" w:color="000000"/>
              <w:left w:val="single" w:sz="8" w:space="0" w:color="000000"/>
              <w:bottom w:val="single" w:sz="8" w:space="0" w:color="000000"/>
              <w:right w:val="single" w:sz="8" w:space="0" w:color="000000"/>
            </w:tcBorders>
            <w:vAlign w:val="center"/>
          </w:tcPr>
          <w:p w14:paraId="68DA2675" w14:textId="17290CB2" w:rsidR="007B5526" w:rsidRPr="00A93274" w:rsidRDefault="007B5526" w:rsidP="007B5526">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14024F37" w14:textId="1CD8CF53" w:rsidR="007B5526" w:rsidRPr="00A93274" w:rsidRDefault="007B5526" w:rsidP="007B5526">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37A5BC5C" w14:textId="30686DC9" w:rsidR="007B5526" w:rsidRPr="00A93274" w:rsidRDefault="007B5526" w:rsidP="007B5526">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6C37E4EB" w14:textId="2B8535A9" w:rsidR="007B5526" w:rsidRPr="00A93274" w:rsidRDefault="007B5526" w:rsidP="007B5526">
            <w:pPr>
              <w:snapToGrid w:val="0"/>
              <w:jc w:val="center"/>
              <w:rPr>
                <w:bCs/>
                <w:color w:val="000000" w:themeColor="text1"/>
                <w:sz w:val="20"/>
                <w:szCs w:val="20"/>
              </w:rPr>
            </w:pPr>
          </w:p>
        </w:tc>
        <w:tc>
          <w:tcPr>
            <w:tcW w:w="426" w:type="dxa"/>
            <w:tcBorders>
              <w:top w:val="single" w:sz="8" w:space="0" w:color="000000"/>
              <w:left w:val="single" w:sz="8" w:space="0" w:color="000000"/>
              <w:bottom w:val="single" w:sz="8" w:space="0" w:color="000000"/>
              <w:right w:val="single" w:sz="8" w:space="0" w:color="000000"/>
            </w:tcBorders>
            <w:vAlign w:val="center"/>
          </w:tcPr>
          <w:p w14:paraId="375600DC" w14:textId="76BC2931" w:rsidR="007B5526" w:rsidRPr="00A93274" w:rsidRDefault="007B5526" w:rsidP="007B5526">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796BCA91" w14:textId="5910DB5B" w:rsidR="007B5526" w:rsidRPr="00A93274" w:rsidRDefault="007B5526" w:rsidP="007B5526">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374703EE" w14:textId="449661A5" w:rsidR="007B5526" w:rsidRPr="00A93274" w:rsidRDefault="007B5526" w:rsidP="007B5526">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3A6E80A0" w14:textId="582CBD26" w:rsidR="007B5526" w:rsidRPr="00A93274" w:rsidRDefault="007B5526" w:rsidP="007B5526">
            <w:pPr>
              <w:snapToGrid w:val="0"/>
              <w:jc w:val="center"/>
              <w:rPr>
                <w:color w:val="000000" w:themeColor="text1"/>
                <w:sz w:val="20"/>
                <w:szCs w:val="20"/>
              </w:rPr>
            </w:pPr>
          </w:p>
        </w:tc>
        <w:tc>
          <w:tcPr>
            <w:tcW w:w="426" w:type="dxa"/>
            <w:tcBorders>
              <w:top w:val="single" w:sz="8" w:space="0" w:color="000000"/>
              <w:left w:val="single" w:sz="8" w:space="0" w:color="000000"/>
              <w:bottom w:val="single" w:sz="8" w:space="0" w:color="000000"/>
              <w:right w:val="single" w:sz="8" w:space="0" w:color="000000"/>
            </w:tcBorders>
            <w:vAlign w:val="center"/>
          </w:tcPr>
          <w:p w14:paraId="3C4958AF" w14:textId="47613C36" w:rsidR="007B5526" w:rsidRPr="00A93274" w:rsidRDefault="007B5526" w:rsidP="007B5526">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64DC1441" w14:textId="7B36EC13" w:rsidR="007B5526" w:rsidRPr="00A93274" w:rsidRDefault="007B5526" w:rsidP="007B5526">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6A01E3EB" w14:textId="47A0B46F" w:rsidR="007B5526" w:rsidRPr="00A93274" w:rsidRDefault="007B5526" w:rsidP="007B5526">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65919432" w14:textId="04B5A5A7" w:rsidR="007B5526" w:rsidRPr="00A93274" w:rsidRDefault="007B5526" w:rsidP="007B5526">
            <w:pPr>
              <w:snapToGrid w:val="0"/>
              <w:jc w:val="center"/>
              <w:rPr>
                <w:color w:val="000000" w:themeColor="text1"/>
                <w:sz w:val="20"/>
                <w:szCs w:val="20"/>
              </w:rPr>
            </w:pPr>
          </w:p>
        </w:tc>
        <w:tc>
          <w:tcPr>
            <w:tcW w:w="567" w:type="dxa"/>
            <w:tcBorders>
              <w:top w:val="single" w:sz="8" w:space="0" w:color="000000"/>
              <w:left w:val="single" w:sz="8" w:space="0" w:color="000000"/>
              <w:bottom w:val="single" w:sz="8" w:space="0" w:color="000000"/>
              <w:right w:val="single" w:sz="8" w:space="0" w:color="000000"/>
            </w:tcBorders>
            <w:vAlign w:val="center"/>
          </w:tcPr>
          <w:p w14:paraId="1CEF3C99" w14:textId="784FC28C" w:rsidR="007B5526" w:rsidRPr="00A93274" w:rsidRDefault="007B5526" w:rsidP="007B5526">
            <w:pPr>
              <w:snapToGrid w:val="0"/>
              <w:jc w:val="center"/>
              <w:rPr>
                <w:bCs/>
                <w:color w:val="000000" w:themeColor="text1"/>
                <w:sz w:val="20"/>
                <w:szCs w:val="20"/>
              </w:rPr>
            </w:pPr>
            <w:r w:rsidRPr="00A93274">
              <w:rPr>
                <w:b/>
                <w:bCs/>
                <w:color w:val="000000" w:themeColor="text1"/>
                <w:sz w:val="20"/>
                <w:szCs w:val="20"/>
              </w:rPr>
              <w:t>√</w:t>
            </w:r>
          </w:p>
        </w:tc>
        <w:tc>
          <w:tcPr>
            <w:tcW w:w="567" w:type="dxa"/>
            <w:tcBorders>
              <w:top w:val="single" w:sz="8" w:space="0" w:color="000000"/>
              <w:left w:val="single" w:sz="8" w:space="0" w:color="000000"/>
              <w:bottom w:val="single" w:sz="8" w:space="0" w:color="000000"/>
              <w:right w:val="single" w:sz="8" w:space="0" w:color="000000"/>
            </w:tcBorders>
            <w:vAlign w:val="center"/>
          </w:tcPr>
          <w:p w14:paraId="20F48BC8" w14:textId="194ECF74" w:rsidR="007B5526" w:rsidRPr="00A93274" w:rsidRDefault="007B5526" w:rsidP="007B5526">
            <w:pPr>
              <w:snapToGrid w:val="0"/>
              <w:jc w:val="center"/>
              <w:rPr>
                <w:color w:val="000000" w:themeColor="text1"/>
                <w:sz w:val="20"/>
                <w:szCs w:val="20"/>
              </w:rPr>
            </w:pPr>
            <w:r w:rsidRPr="00A93274">
              <w:rPr>
                <w:b/>
                <w:bCs/>
                <w:color w:val="000000" w:themeColor="text1"/>
                <w:sz w:val="20"/>
                <w:szCs w:val="20"/>
              </w:rPr>
              <w:t>√</w:t>
            </w:r>
          </w:p>
        </w:tc>
        <w:tc>
          <w:tcPr>
            <w:tcW w:w="567" w:type="dxa"/>
            <w:tcBorders>
              <w:top w:val="single" w:sz="8" w:space="0" w:color="000000"/>
              <w:left w:val="single" w:sz="8" w:space="0" w:color="000000"/>
              <w:bottom w:val="single" w:sz="8" w:space="0" w:color="000000"/>
              <w:right w:val="single" w:sz="8" w:space="0" w:color="000000"/>
            </w:tcBorders>
            <w:vAlign w:val="center"/>
          </w:tcPr>
          <w:p w14:paraId="60A33519" w14:textId="7F796469" w:rsidR="007B5526" w:rsidRPr="00A93274" w:rsidRDefault="007B5526" w:rsidP="007B5526">
            <w:pPr>
              <w:snapToGrid w:val="0"/>
              <w:jc w:val="center"/>
              <w:rPr>
                <w:bCs/>
                <w:color w:val="000000" w:themeColor="text1"/>
                <w:sz w:val="20"/>
                <w:szCs w:val="20"/>
              </w:rPr>
            </w:pPr>
          </w:p>
        </w:tc>
        <w:tc>
          <w:tcPr>
            <w:tcW w:w="567" w:type="dxa"/>
            <w:tcBorders>
              <w:top w:val="single" w:sz="8" w:space="0" w:color="000000"/>
              <w:left w:val="single" w:sz="8" w:space="0" w:color="000000"/>
              <w:bottom w:val="single" w:sz="8" w:space="0" w:color="000000"/>
              <w:right w:val="single" w:sz="8" w:space="0" w:color="000000"/>
            </w:tcBorders>
            <w:vAlign w:val="center"/>
          </w:tcPr>
          <w:p w14:paraId="7038D7D2" w14:textId="0A98AC71" w:rsidR="007B5526" w:rsidRPr="00A93274" w:rsidRDefault="007B5526" w:rsidP="007B5526">
            <w:pPr>
              <w:snapToGrid w:val="0"/>
              <w:jc w:val="center"/>
              <w:rPr>
                <w:color w:val="000000" w:themeColor="text1"/>
                <w:sz w:val="20"/>
                <w:szCs w:val="20"/>
              </w:rPr>
            </w:pPr>
            <w:r w:rsidRPr="00A93274">
              <w:rPr>
                <w:b/>
                <w:bCs/>
                <w:color w:val="000000" w:themeColor="text1"/>
                <w:sz w:val="20"/>
                <w:szCs w:val="20"/>
              </w:rPr>
              <w:t>√</w:t>
            </w:r>
          </w:p>
        </w:tc>
        <w:tc>
          <w:tcPr>
            <w:tcW w:w="567" w:type="dxa"/>
            <w:tcBorders>
              <w:top w:val="single" w:sz="8" w:space="0" w:color="000000"/>
              <w:left w:val="single" w:sz="8" w:space="0" w:color="000000"/>
              <w:bottom w:val="single" w:sz="8" w:space="0" w:color="000000"/>
              <w:right w:val="single" w:sz="8" w:space="0" w:color="000000"/>
            </w:tcBorders>
            <w:vAlign w:val="center"/>
          </w:tcPr>
          <w:p w14:paraId="4FBC8807" w14:textId="1E1C31DC" w:rsidR="007B5526" w:rsidRPr="00A93274" w:rsidRDefault="007B5526" w:rsidP="007B5526">
            <w:pPr>
              <w:snapToGrid w:val="0"/>
              <w:jc w:val="center"/>
              <w:rPr>
                <w:bCs/>
                <w:color w:val="000000" w:themeColor="text1"/>
                <w:sz w:val="20"/>
                <w:szCs w:val="20"/>
              </w:rPr>
            </w:pPr>
          </w:p>
        </w:tc>
      </w:tr>
      <w:tr w:rsidR="0018672F" w:rsidRPr="00A93274" w14:paraId="05589B91" w14:textId="77777777" w:rsidTr="0018672F">
        <w:trPr>
          <w:trHeight w:val="318"/>
          <w:jc w:val="center"/>
        </w:trPr>
        <w:tc>
          <w:tcPr>
            <w:tcW w:w="1408" w:type="dxa"/>
            <w:tcBorders>
              <w:top w:val="single" w:sz="8" w:space="0" w:color="000000"/>
              <w:left w:val="single" w:sz="8" w:space="0" w:color="000000"/>
              <w:bottom w:val="single" w:sz="8" w:space="0" w:color="000000"/>
              <w:right w:val="single" w:sz="8" w:space="0" w:color="000000"/>
            </w:tcBorders>
            <w:vAlign w:val="center"/>
          </w:tcPr>
          <w:p w14:paraId="326959D2" w14:textId="4E03760D" w:rsidR="0018672F" w:rsidRDefault="0018672F" w:rsidP="007B5526">
            <w:pPr>
              <w:snapToGrid w:val="0"/>
              <w:rPr>
                <w:sz w:val="18"/>
                <w:szCs w:val="18"/>
              </w:rPr>
            </w:pPr>
            <w:r w:rsidRPr="0018672F">
              <w:rPr>
                <w:rFonts w:hint="eastAsia"/>
                <w:sz w:val="18"/>
                <w:szCs w:val="18"/>
              </w:rPr>
              <w:t>遥感技术前沿及热点</w:t>
            </w:r>
          </w:p>
        </w:tc>
        <w:tc>
          <w:tcPr>
            <w:tcW w:w="435" w:type="dxa"/>
            <w:tcBorders>
              <w:top w:val="single" w:sz="8" w:space="0" w:color="000000"/>
              <w:left w:val="single" w:sz="8" w:space="0" w:color="000000"/>
              <w:bottom w:val="single" w:sz="8" w:space="0" w:color="000000"/>
              <w:right w:val="single" w:sz="8" w:space="0" w:color="000000"/>
            </w:tcBorders>
            <w:vAlign w:val="center"/>
          </w:tcPr>
          <w:p w14:paraId="0EA7A0C3" w14:textId="77777777" w:rsidR="0018672F" w:rsidRPr="00A93274" w:rsidRDefault="0018672F" w:rsidP="007B5526">
            <w:pPr>
              <w:snapToGrid w:val="0"/>
              <w:jc w:val="center"/>
              <w:rPr>
                <w:b/>
                <w:bCs/>
                <w:color w:val="000000" w:themeColor="text1"/>
                <w:sz w:val="20"/>
                <w:szCs w:val="20"/>
              </w:rPr>
            </w:pPr>
          </w:p>
        </w:tc>
        <w:tc>
          <w:tcPr>
            <w:tcW w:w="426" w:type="dxa"/>
            <w:tcBorders>
              <w:top w:val="single" w:sz="8" w:space="0" w:color="000000"/>
              <w:left w:val="single" w:sz="8" w:space="0" w:color="000000"/>
              <w:bottom w:val="single" w:sz="8" w:space="0" w:color="000000"/>
              <w:right w:val="single" w:sz="8" w:space="0" w:color="000000"/>
            </w:tcBorders>
            <w:vAlign w:val="center"/>
          </w:tcPr>
          <w:p w14:paraId="4FCF19A7" w14:textId="77777777" w:rsidR="0018672F" w:rsidRPr="00A93274" w:rsidRDefault="0018672F" w:rsidP="007B5526">
            <w:pPr>
              <w:snapToGrid w:val="0"/>
              <w:jc w:val="center"/>
              <w:rPr>
                <w:b/>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5717FA14" w14:textId="77777777" w:rsidR="0018672F" w:rsidRPr="00A93274" w:rsidRDefault="0018672F" w:rsidP="007B5526">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4DE1A602" w14:textId="77777777" w:rsidR="0018672F" w:rsidRPr="00A93274" w:rsidRDefault="0018672F" w:rsidP="007B5526">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64AA8546" w14:textId="77777777" w:rsidR="0018672F" w:rsidRPr="00A93274" w:rsidRDefault="0018672F" w:rsidP="007B5526">
            <w:pPr>
              <w:snapToGrid w:val="0"/>
              <w:jc w:val="center"/>
              <w:rPr>
                <w:color w:val="000000" w:themeColor="text1"/>
                <w:sz w:val="20"/>
                <w:szCs w:val="20"/>
              </w:rPr>
            </w:pPr>
          </w:p>
        </w:tc>
        <w:tc>
          <w:tcPr>
            <w:tcW w:w="426" w:type="dxa"/>
            <w:tcBorders>
              <w:top w:val="single" w:sz="8" w:space="0" w:color="000000"/>
              <w:left w:val="single" w:sz="8" w:space="0" w:color="000000"/>
              <w:bottom w:val="single" w:sz="8" w:space="0" w:color="000000"/>
              <w:right w:val="single" w:sz="8" w:space="0" w:color="000000"/>
            </w:tcBorders>
            <w:vAlign w:val="center"/>
          </w:tcPr>
          <w:p w14:paraId="7CC7B381" w14:textId="77777777" w:rsidR="0018672F" w:rsidRPr="00A93274" w:rsidRDefault="0018672F" w:rsidP="007B5526">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143E5D58" w14:textId="77777777" w:rsidR="0018672F" w:rsidRPr="00A93274" w:rsidRDefault="0018672F" w:rsidP="007B5526">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378FA7A6" w14:textId="77777777" w:rsidR="0018672F" w:rsidRPr="00A93274" w:rsidRDefault="0018672F" w:rsidP="007B5526">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1D1F6B5D" w14:textId="77777777" w:rsidR="0018672F" w:rsidRPr="00A93274" w:rsidRDefault="0018672F" w:rsidP="007B5526">
            <w:pPr>
              <w:snapToGrid w:val="0"/>
              <w:jc w:val="center"/>
              <w:rPr>
                <w:bCs/>
                <w:color w:val="000000" w:themeColor="text1"/>
                <w:sz w:val="20"/>
                <w:szCs w:val="20"/>
              </w:rPr>
            </w:pPr>
          </w:p>
        </w:tc>
        <w:tc>
          <w:tcPr>
            <w:tcW w:w="426" w:type="dxa"/>
            <w:tcBorders>
              <w:top w:val="single" w:sz="8" w:space="0" w:color="000000"/>
              <w:left w:val="single" w:sz="8" w:space="0" w:color="000000"/>
              <w:bottom w:val="single" w:sz="8" w:space="0" w:color="000000"/>
              <w:right w:val="single" w:sz="8" w:space="0" w:color="000000"/>
            </w:tcBorders>
            <w:vAlign w:val="center"/>
          </w:tcPr>
          <w:p w14:paraId="5966A361" w14:textId="77777777" w:rsidR="0018672F" w:rsidRPr="00A93274" w:rsidRDefault="0018672F" w:rsidP="007B5526">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51969CD9" w14:textId="60503959" w:rsidR="0018672F" w:rsidRPr="00A93274" w:rsidRDefault="0018672F" w:rsidP="007B5526">
            <w:pPr>
              <w:snapToGrid w:val="0"/>
              <w:jc w:val="center"/>
              <w:rPr>
                <w:bCs/>
                <w:color w:val="000000" w:themeColor="text1"/>
                <w:sz w:val="20"/>
                <w:szCs w:val="20"/>
              </w:rPr>
            </w:pPr>
            <w:r w:rsidRPr="00A93274">
              <w:rPr>
                <w:b/>
                <w:bCs/>
                <w:color w:val="000000" w:themeColor="text1"/>
                <w:sz w:val="20"/>
                <w:szCs w:val="20"/>
              </w:rPr>
              <w:t>√</w:t>
            </w:r>
          </w:p>
        </w:tc>
        <w:tc>
          <w:tcPr>
            <w:tcW w:w="425" w:type="dxa"/>
            <w:tcBorders>
              <w:top w:val="single" w:sz="8" w:space="0" w:color="000000"/>
              <w:left w:val="single" w:sz="8" w:space="0" w:color="000000"/>
              <w:bottom w:val="single" w:sz="8" w:space="0" w:color="000000"/>
              <w:right w:val="single" w:sz="8" w:space="0" w:color="000000"/>
            </w:tcBorders>
            <w:vAlign w:val="center"/>
          </w:tcPr>
          <w:p w14:paraId="1A0C1E28" w14:textId="77777777" w:rsidR="0018672F" w:rsidRPr="00A93274" w:rsidRDefault="0018672F" w:rsidP="007B5526">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5DED9888" w14:textId="7C574A48" w:rsidR="0018672F" w:rsidRPr="00A93274" w:rsidRDefault="0018672F" w:rsidP="007B5526">
            <w:pPr>
              <w:snapToGrid w:val="0"/>
              <w:jc w:val="center"/>
              <w:rPr>
                <w:bCs/>
                <w:color w:val="000000" w:themeColor="text1"/>
                <w:sz w:val="20"/>
                <w:szCs w:val="20"/>
              </w:rPr>
            </w:pPr>
            <w:r w:rsidRPr="00A93274">
              <w:rPr>
                <w:b/>
                <w:bCs/>
                <w:color w:val="000000" w:themeColor="text1"/>
                <w:sz w:val="20"/>
                <w:szCs w:val="20"/>
              </w:rPr>
              <w:t>√</w:t>
            </w:r>
          </w:p>
        </w:tc>
        <w:tc>
          <w:tcPr>
            <w:tcW w:w="426" w:type="dxa"/>
            <w:tcBorders>
              <w:top w:val="single" w:sz="8" w:space="0" w:color="000000"/>
              <w:left w:val="single" w:sz="8" w:space="0" w:color="000000"/>
              <w:bottom w:val="single" w:sz="8" w:space="0" w:color="000000"/>
              <w:right w:val="single" w:sz="8" w:space="0" w:color="000000"/>
            </w:tcBorders>
            <w:vAlign w:val="center"/>
          </w:tcPr>
          <w:p w14:paraId="7F01757D" w14:textId="77777777" w:rsidR="0018672F" w:rsidRPr="00A93274" w:rsidRDefault="0018672F" w:rsidP="007B5526">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760545AD" w14:textId="77777777" w:rsidR="0018672F" w:rsidRPr="00A93274" w:rsidRDefault="0018672F" w:rsidP="007B5526">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434EF50F" w14:textId="77777777" w:rsidR="0018672F" w:rsidRPr="00A93274" w:rsidRDefault="0018672F" w:rsidP="007B5526">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471C19FD" w14:textId="77777777" w:rsidR="0018672F" w:rsidRPr="00A93274" w:rsidRDefault="0018672F" w:rsidP="007B5526">
            <w:pPr>
              <w:snapToGrid w:val="0"/>
              <w:jc w:val="center"/>
              <w:rPr>
                <w:bCs/>
                <w:color w:val="000000" w:themeColor="text1"/>
                <w:sz w:val="20"/>
                <w:szCs w:val="20"/>
              </w:rPr>
            </w:pPr>
          </w:p>
        </w:tc>
        <w:tc>
          <w:tcPr>
            <w:tcW w:w="426" w:type="dxa"/>
            <w:tcBorders>
              <w:top w:val="single" w:sz="8" w:space="0" w:color="000000"/>
              <w:left w:val="single" w:sz="8" w:space="0" w:color="000000"/>
              <w:bottom w:val="single" w:sz="8" w:space="0" w:color="000000"/>
              <w:right w:val="single" w:sz="8" w:space="0" w:color="000000"/>
            </w:tcBorders>
            <w:vAlign w:val="center"/>
          </w:tcPr>
          <w:p w14:paraId="1C1DDB13" w14:textId="1D9D67CC" w:rsidR="0018672F" w:rsidRPr="00A93274" w:rsidRDefault="0018672F" w:rsidP="007B5526">
            <w:pPr>
              <w:snapToGrid w:val="0"/>
              <w:jc w:val="center"/>
              <w:rPr>
                <w:bCs/>
                <w:color w:val="000000" w:themeColor="text1"/>
                <w:sz w:val="20"/>
                <w:szCs w:val="20"/>
              </w:rPr>
            </w:pPr>
            <w:r w:rsidRPr="00A93274">
              <w:rPr>
                <w:b/>
                <w:bCs/>
                <w:color w:val="000000" w:themeColor="text1"/>
                <w:sz w:val="20"/>
                <w:szCs w:val="20"/>
              </w:rPr>
              <w:t>√</w:t>
            </w:r>
          </w:p>
        </w:tc>
        <w:tc>
          <w:tcPr>
            <w:tcW w:w="425" w:type="dxa"/>
            <w:tcBorders>
              <w:top w:val="single" w:sz="8" w:space="0" w:color="000000"/>
              <w:left w:val="single" w:sz="8" w:space="0" w:color="000000"/>
              <w:bottom w:val="single" w:sz="8" w:space="0" w:color="000000"/>
              <w:right w:val="single" w:sz="8" w:space="0" w:color="000000"/>
            </w:tcBorders>
            <w:vAlign w:val="center"/>
          </w:tcPr>
          <w:p w14:paraId="406A2B6A" w14:textId="77777777" w:rsidR="0018672F" w:rsidRPr="00A93274" w:rsidRDefault="0018672F" w:rsidP="007B5526">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44104E3C" w14:textId="77777777" w:rsidR="0018672F" w:rsidRPr="00A93274" w:rsidRDefault="0018672F" w:rsidP="007B5526">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40962DA3" w14:textId="77777777" w:rsidR="0018672F" w:rsidRPr="00A93274" w:rsidRDefault="0018672F" w:rsidP="007B5526">
            <w:pPr>
              <w:snapToGrid w:val="0"/>
              <w:jc w:val="center"/>
              <w:rPr>
                <w:color w:val="000000" w:themeColor="text1"/>
                <w:sz w:val="20"/>
                <w:szCs w:val="20"/>
              </w:rPr>
            </w:pPr>
          </w:p>
        </w:tc>
        <w:tc>
          <w:tcPr>
            <w:tcW w:w="426" w:type="dxa"/>
            <w:tcBorders>
              <w:top w:val="single" w:sz="8" w:space="0" w:color="000000"/>
              <w:left w:val="single" w:sz="8" w:space="0" w:color="000000"/>
              <w:bottom w:val="single" w:sz="8" w:space="0" w:color="000000"/>
              <w:right w:val="single" w:sz="8" w:space="0" w:color="000000"/>
            </w:tcBorders>
            <w:vAlign w:val="center"/>
          </w:tcPr>
          <w:p w14:paraId="5C6197E3" w14:textId="77777777" w:rsidR="0018672F" w:rsidRPr="00A93274" w:rsidRDefault="0018672F" w:rsidP="007B5526">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270CB8DB" w14:textId="77777777" w:rsidR="0018672F" w:rsidRPr="00A93274" w:rsidRDefault="0018672F" w:rsidP="007B5526">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2E1C77C9" w14:textId="77777777" w:rsidR="0018672F" w:rsidRPr="00A93274" w:rsidRDefault="0018672F" w:rsidP="007B5526">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152C25C6" w14:textId="77777777" w:rsidR="0018672F" w:rsidRPr="00A93274" w:rsidRDefault="0018672F" w:rsidP="007B5526">
            <w:pPr>
              <w:snapToGrid w:val="0"/>
              <w:jc w:val="center"/>
              <w:rPr>
                <w:color w:val="000000" w:themeColor="text1"/>
                <w:sz w:val="20"/>
                <w:szCs w:val="20"/>
              </w:rPr>
            </w:pPr>
          </w:p>
        </w:tc>
        <w:tc>
          <w:tcPr>
            <w:tcW w:w="567" w:type="dxa"/>
            <w:tcBorders>
              <w:top w:val="single" w:sz="8" w:space="0" w:color="000000"/>
              <w:left w:val="single" w:sz="8" w:space="0" w:color="000000"/>
              <w:bottom w:val="single" w:sz="8" w:space="0" w:color="000000"/>
              <w:right w:val="single" w:sz="8" w:space="0" w:color="000000"/>
            </w:tcBorders>
            <w:vAlign w:val="center"/>
          </w:tcPr>
          <w:p w14:paraId="59B1E8E8" w14:textId="2CE1B8C4" w:rsidR="0018672F" w:rsidRPr="00A93274" w:rsidRDefault="0018672F" w:rsidP="007B5526">
            <w:pPr>
              <w:snapToGrid w:val="0"/>
              <w:jc w:val="center"/>
              <w:rPr>
                <w:b/>
                <w:bCs/>
                <w:color w:val="000000" w:themeColor="text1"/>
                <w:sz w:val="20"/>
                <w:szCs w:val="20"/>
              </w:rPr>
            </w:pPr>
            <w:r w:rsidRPr="00A93274">
              <w:rPr>
                <w:b/>
                <w:bCs/>
                <w:color w:val="000000" w:themeColor="text1"/>
                <w:sz w:val="20"/>
                <w:szCs w:val="20"/>
              </w:rPr>
              <w:t>√</w:t>
            </w:r>
          </w:p>
        </w:tc>
        <w:tc>
          <w:tcPr>
            <w:tcW w:w="567" w:type="dxa"/>
            <w:tcBorders>
              <w:top w:val="single" w:sz="8" w:space="0" w:color="000000"/>
              <w:left w:val="single" w:sz="8" w:space="0" w:color="000000"/>
              <w:bottom w:val="single" w:sz="8" w:space="0" w:color="000000"/>
              <w:right w:val="single" w:sz="8" w:space="0" w:color="000000"/>
            </w:tcBorders>
            <w:vAlign w:val="center"/>
          </w:tcPr>
          <w:p w14:paraId="1940ED2B" w14:textId="77777777" w:rsidR="0018672F" w:rsidRPr="00A93274" w:rsidRDefault="0018672F" w:rsidP="007B5526">
            <w:pPr>
              <w:snapToGrid w:val="0"/>
              <w:jc w:val="center"/>
              <w:rPr>
                <w:b/>
                <w:bCs/>
                <w:color w:val="000000" w:themeColor="text1"/>
                <w:sz w:val="20"/>
                <w:szCs w:val="20"/>
              </w:rPr>
            </w:pPr>
          </w:p>
        </w:tc>
        <w:tc>
          <w:tcPr>
            <w:tcW w:w="567" w:type="dxa"/>
            <w:tcBorders>
              <w:top w:val="single" w:sz="8" w:space="0" w:color="000000"/>
              <w:left w:val="single" w:sz="8" w:space="0" w:color="000000"/>
              <w:bottom w:val="single" w:sz="8" w:space="0" w:color="000000"/>
              <w:right w:val="single" w:sz="8" w:space="0" w:color="000000"/>
            </w:tcBorders>
            <w:vAlign w:val="center"/>
          </w:tcPr>
          <w:p w14:paraId="6AD738C6" w14:textId="3A1FC58B" w:rsidR="0018672F" w:rsidRPr="00A93274" w:rsidRDefault="0018672F" w:rsidP="007B5526">
            <w:pPr>
              <w:snapToGrid w:val="0"/>
              <w:jc w:val="center"/>
              <w:rPr>
                <w:bCs/>
                <w:color w:val="000000" w:themeColor="text1"/>
                <w:sz w:val="20"/>
                <w:szCs w:val="20"/>
              </w:rPr>
            </w:pPr>
            <w:r w:rsidRPr="00A93274">
              <w:rPr>
                <w:b/>
                <w:bCs/>
                <w:color w:val="000000" w:themeColor="text1"/>
                <w:sz w:val="20"/>
                <w:szCs w:val="20"/>
              </w:rPr>
              <w:t>√</w:t>
            </w:r>
          </w:p>
        </w:tc>
        <w:tc>
          <w:tcPr>
            <w:tcW w:w="567" w:type="dxa"/>
            <w:tcBorders>
              <w:top w:val="single" w:sz="8" w:space="0" w:color="000000"/>
              <w:left w:val="single" w:sz="8" w:space="0" w:color="000000"/>
              <w:bottom w:val="single" w:sz="8" w:space="0" w:color="000000"/>
              <w:right w:val="single" w:sz="8" w:space="0" w:color="000000"/>
            </w:tcBorders>
            <w:vAlign w:val="center"/>
          </w:tcPr>
          <w:p w14:paraId="5DA9FFEF" w14:textId="77777777" w:rsidR="0018672F" w:rsidRPr="00A93274" w:rsidRDefault="0018672F" w:rsidP="007B5526">
            <w:pPr>
              <w:snapToGrid w:val="0"/>
              <w:jc w:val="center"/>
              <w:rPr>
                <w:b/>
                <w:bCs/>
                <w:color w:val="000000" w:themeColor="text1"/>
                <w:sz w:val="20"/>
                <w:szCs w:val="20"/>
              </w:rPr>
            </w:pPr>
          </w:p>
        </w:tc>
        <w:tc>
          <w:tcPr>
            <w:tcW w:w="567" w:type="dxa"/>
            <w:tcBorders>
              <w:top w:val="single" w:sz="8" w:space="0" w:color="000000"/>
              <w:left w:val="single" w:sz="8" w:space="0" w:color="000000"/>
              <w:bottom w:val="single" w:sz="8" w:space="0" w:color="000000"/>
              <w:right w:val="single" w:sz="8" w:space="0" w:color="000000"/>
            </w:tcBorders>
            <w:vAlign w:val="center"/>
          </w:tcPr>
          <w:p w14:paraId="5DCC6557" w14:textId="153B42FC" w:rsidR="0018672F" w:rsidRPr="00A93274" w:rsidRDefault="0018672F" w:rsidP="007B5526">
            <w:pPr>
              <w:snapToGrid w:val="0"/>
              <w:jc w:val="center"/>
              <w:rPr>
                <w:bCs/>
                <w:color w:val="000000" w:themeColor="text1"/>
                <w:sz w:val="20"/>
                <w:szCs w:val="20"/>
              </w:rPr>
            </w:pPr>
            <w:r w:rsidRPr="00A93274">
              <w:rPr>
                <w:b/>
                <w:bCs/>
                <w:color w:val="000000" w:themeColor="text1"/>
                <w:sz w:val="20"/>
                <w:szCs w:val="20"/>
              </w:rPr>
              <w:t>√</w:t>
            </w:r>
          </w:p>
        </w:tc>
      </w:tr>
      <w:tr w:rsidR="007B5526" w:rsidRPr="00A93274" w14:paraId="144F9DF0" w14:textId="77777777" w:rsidTr="0018672F">
        <w:trPr>
          <w:trHeight w:val="318"/>
          <w:jc w:val="center"/>
        </w:trPr>
        <w:tc>
          <w:tcPr>
            <w:tcW w:w="1408" w:type="dxa"/>
            <w:tcBorders>
              <w:top w:val="single" w:sz="8" w:space="0" w:color="000000"/>
              <w:left w:val="single" w:sz="8" w:space="0" w:color="000000"/>
              <w:bottom w:val="single" w:sz="8" w:space="0" w:color="000000"/>
              <w:right w:val="single" w:sz="8" w:space="0" w:color="000000"/>
            </w:tcBorders>
            <w:vAlign w:val="center"/>
          </w:tcPr>
          <w:p w14:paraId="0577A7E0" w14:textId="58E81D7C" w:rsidR="007B5526" w:rsidRDefault="007B5526" w:rsidP="007B5526">
            <w:pPr>
              <w:snapToGrid w:val="0"/>
              <w:rPr>
                <w:sz w:val="18"/>
                <w:szCs w:val="18"/>
              </w:rPr>
            </w:pPr>
            <w:r>
              <w:rPr>
                <w:rFonts w:hint="eastAsia"/>
                <w:sz w:val="18"/>
                <w:szCs w:val="18"/>
              </w:rPr>
              <w:t>遥感二次开发语言</w:t>
            </w:r>
            <w:r>
              <w:rPr>
                <w:sz w:val="18"/>
                <w:szCs w:val="18"/>
              </w:rPr>
              <w:t xml:space="preserve">(IDL)         </w:t>
            </w:r>
          </w:p>
        </w:tc>
        <w:tc>
          <w:tcPr>
            <w:tcW w:w="435" w:type="dxa"/>
            <w:tcBorders>
              <w:top w:val="single" w:sz="8" w:space="0" w:color="000000"/>
              <w:left w:val="single" w:sz="8" w:space="0" w:color="000000"/>
              <w:bottom w:val="single" w:sz="8" w:space="0" w:color="000000"/>
              <w:right w:val="single" w:sz="8" w:space="0" w:color="000000"/>
            </w:tcBorders>
            <w:vAlign w:val="center"/>
          </w:tcPr>
          <w:p w14:paraId="5A6FED3A" w14:textId="09B0C3DC" w:rsidR="007B5526" w:rsidRPr="00A93274" w:rsidRDefault="007B5526" w:rsidP="007B5526">
            <w:pPr>
              <w:snapToGrid w:val="0"/>
              <w:jc w:val="center"/>
              <w:rPr>
                <w:bCs/>
                <w:color w:val="000000" w:themeColor="text1"/>
                <w:sz w:val="20"/>
                <w:szCs w:val="20"/>
              </w:rPr>
            </w:pPr>
          </w:p>
        </w:tc>
        <w:tc>
          <w:tcPr>
            <w:tcW w:w="426" w:type="dxa"/>
            <w:tcBorders>
              <w:top w:val="single" w:sz="8" w:space="0" w:color="000000"/>
              <w:left w:val="single" w:sz="8" w:space="0" w:color="000000"/>
              <w:bottom w:val="single" w:sz="8" w:space="0" w:color="000000"/>
              <w:right w:val="single" w:sz="8" w:space="0" w:color="000000"/>
            </w:tcBorders>
            <w:vAlign w:val="center"/>
          </w:tcPr>
          <w:p w14:paraId="12ECB466" w14:textId="4E0AA6E0" w:rsidR="007B5526" w:rsidRPr="00A93274" w:rsidRDefault="007B5526" w:rsidP="007B5526">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1DD156DE" w14:textId="3AB19159" w:rsidR="007B5526" w:rsidRPr="00A93274" w:rsidRDefault="007B5526" w:rsidP="007B5526">
            <w:pPr>
              <w:snapToGrid w:val="0"/>
              <w:jc w:val="center"/>
              <w:rPr>
                <w:bCs/>
                <w:color w:val="000000" w:themeColor="text1"/>
                <w:sz w:val="20"/>
                <w:szCs w:val="20"/>
              </w:rPr>
            </w:pPr>
            <w:r w:rsidRPr="00A93274">
              <w:rPr>
                <w:b/>
                <w:bCs/>
                <w:color w:val="000000" w:themeColor="text1"/>
                <w:sz w:val="20"/>
                <w:szCs w:val="20"/>
              </w:rPr>
              <w:t>√</w:t>
            </w:r>
          </w:p>
        </w:tc>
        <w:tc>
          <w:tcPr>
            <w:tcW w:w="425" w:type="dxa"/>
            <w:tcBorders>
              <w:top w:val="single" w:sz="8" w:space="0" w:color="000000"/>
              <w:left w:val="single" w:sz="8" w:space="0" w:color="000000"/>
              <w:bottom w:val="single" w:sz="8" w:space="0" w:color="000000"/>
              <w:right w:val="single" w:sz="8" w:space="0" w:color="000000"/>
            </w:tcBorders>
            <w:vAlign w:val="center"/>
          </w:tcPr>
          <w:p w14:paraId="02FE43C4" w14:textId="4921E7A9" w:rsidR="007B5526" w:rsidRPr="00A93274" w:rsidRDefault="007B5526" w:rsidP="007B5526">
            <w:pPr>
              <w:snapToGrid w:val="0"/>
              <w:jc w:val="center"/>
              <w:rPr>
                <w:bCs/>
                <w:color w:val="000000" w:themeColor="text1"/>
                <w:sz w:val="20"/>
                <w:szCs w:val="20"/>
              </w:rPr>
            </w:pPr>
            <w:r w:rsidRPr="00A93274">
              <w:rPr>
                <w:b/>
                <w:bCs/>
                <w:color w:val="000000" w:themeColor="text1"/>
                <w:sz w:val="20"/>
                <w:szCs w:val="20"/>
              </w:rPr>
              <w:t>√</w:t>
            </w:r>
          </w:p>
        </w:tc>
        <w:tc>
          <w:tcPr>
            <w:tcW w:w="425" w:type="dxa"/>
            <w:tcBorders>
              <w:top w:val="single" w:sz="8" w:space="0" w:color="000000"/>
              <w:left w:val="single" w:sz="8" w:space="0" w:color="000000"/>
              <w:bottom w:val="single" w:sz="8" w:space="0" w:color="000000"/>
              <w:right w:val="single" w:sz="8" w:space="0" w:color="000000"/>
            </w:tcBorders>
            <w:vAlign w:val="center"/>
          </w:tcPr>
          <w:p w14:paraId="6F7A63C2" w14:textId="3C2CE2E6" w:rsidR="007B5526" w:rsidRPr="00A93274" w:rsidRDefault="007B5526" w:rsidP="007B5526">
            <w:pPr>
              <w:snapToGrid w:val="0"/>
              <w:jc w:val="center"/>
              <w:rPr>
                <w:color w:val="000000" w:themeColor="text1"/>
                <w:sz w:val="20"/>
                <w:szCs w:val="20"/>
              </w:rPr>
            </w:pPr>
          </w:p>
        </w:tc>
        <w:tc>
          <w:tcPr>
            <w:tcW w:w="426" w:type="dxa"/>
            <w:tcBorders>
              <w:top w:val="single" w:sz="8" w:space="0" w:color="000000"/>
              <w:left w:val="single" w:sz="8" w:space="0" w:color="000000"/>
              <w:bottom w:val="single" w:sz="8" w:space="0" w:color="000000"/>
              <w:right w:val="single" w:sz="8" w:space="0" w:color="000000"/>
            </w:tcBorders>
            <w:vAlign w:val="center"/>
          </w:tcPr>
          <w:p w14:paraId="4551F41A" w14:textId="3F79BBF8" w:rsidR="007B5526" w:rsidRPr="00A93274" w:rsidRDefault="007B5526" w:rsidP="007B5526">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740E6621" w14:textId="34C1208D" w:rsidR="007B5526" w:rsidRPr="00A93274" w:rsidRDefault="007B5526" w:rsidP="007B5526">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6770F446" w14:textId="700A991C" w:rsidR="007B5526" w:rsidRPr="00A93274" w:rsidRDefault="007B5526" w:rsidP="007B5526">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73581E08" w14:textId="686F2F1B" w:rsidR="007B5526" w:rsidRPr="00A93274" w:rsidRDefault="007B5526" w:rsidP="007B5526">
            <w:pPr>
              <w:snapToGrid w:val="0"/>
              <w:jc w:val="center"/>
              <w:rPr>
                <w:bCs/>
                <w:color w:val="000000" w:themeColor="text1"/>
                <w:sz w:val="20"/>
                <w:szCs w:val="20"/>
              </w:rPr>
            </w:pPr>
          </w:p>
        </w:tc>
        <w:tc>
          <w:tcPr>
            <w:tcW w:w="426" w:type="dxa"/>
            <w:tcBorders>
              <w:top w:val="single" w:sz="8" w:space="0" w:color="000000"/>
              <w:left w:val="single" w:sz="8" w:space="0" w:color="000000"/>
              <w:bottom w:val="single" w:sz="8" w:space="0" w:color="000000"/>
              <w:right w:val="single" w:sz="8" w:space="0" w:color="000000"/>
            </w:tcBorders>
            <w:vAlign w:val="center"/>
          </w:tcPr>
          <w:p w14:paraId="16851BBC" w14:textId="0F7A788B" w:rsidR="007B5526" w:rsidRPr="00A93274" w:rsidRDefault="007B5526" w:rsidP="007B5526">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0B85B478" w14:textId="706C5B47" w:rsidR="007B5526" w:rsidRPr="00A93274" w:rsidRDefault="007B5526" w:rsidP="007B5526">
            <w:pPr>
              <w:snapToGrid w:val="0"/>
              <w:jc w:val="center"/>
              <w:rPr>
                <w:bCs/>
                <w:color w:val="000000" w:themeColor="text1"/>
                <w:sz w:val="20"/>
                <w:szCs w:val="20"/>
              </w:rPr>
            </w:pPr>
            <w:r w:rsidRPr="00A93274">
              <w:rPr>
                <w:b/>
                <w:bCs/>
                <w:color w:val="000000" w:themeColor="text1"/>
                <w:sz w:val="20"/>
                <w:szCs w:val="20"/>
              </w:rPr>
              <w:t>√</w:t>
            </w:r>
          </w:p>
        </w:tc>
        <w:tc>
          <w:tcPr>
            <w:tcW w:w="425" w:type="dxa"/>
            <w:tcBorders>
              <w:top w:val="single" w:sz="8" w:space="0" w:color="000000"/>
              <w:left w:val="single" w:sz="8" w:space="0" w:color="000000"/>
              <w:bottom w:val="single" w:sz="8" w:space="0" w:color="000000"/>
              <w:right w:val="single" w:sz="8" w:space="0" w:color="000000"/>
            </w:tcBorders>
            <w:vAlign w:val="center"/>
          </w:tcPr>
          <w:p w14:paraId="236929C6" w14:textId="07F69DA5" w:rsidR="007B5526" w:rsidRPr="00A93274" w:rsidRDefault="007B5526" w:rsidP="007B5526">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14746407" w14:textId="1B0A7752" w:rsidR="007B5526" w:rsidRPr="00A93274" w:rsidRDefault="007B5526" w:rsidP="007B5526">
            <w:pPr>
              <w:snapToGrid w:val="0"/>
              <w:jc w:val="center"/>
              <w:rPr>
                <w:bCs/>
                <w:color w:val="000000" w:themeColor="text1"/>
                <w:sz w:val="20"/>
                <w:szCs w:val="20"/>
              </w:rPr>
            </w:pPr>
          </w:p>
        </w:tc>
        <w:tc>
          <w:tcPr>
            <w:tcW w:w="426" w:type="dxa"/>
            <w:tcBorders>
              <w:top w:val="single" w:sz="8" w:space="0" w:color="000000"/>
              <w:left w:val="single" w:sz="8" w:space="0" w:color="000000"/>
              <w:bottom w:val="single" w:sz="8" w:space="0" w:color="000000"/>
              <w:right w:val="single" w:sz="8" w:space="0" w:color="000000"/>
            </w:tcBorders>
            <w:vAlign w:val="center"/>
          </w:tcPr>
          <w:p w14:paraId="502E24E0" w14:textId="1B060A4B" w:rsidR="007B5526" w:rsidRPr="00A93274" w:rsidRDefault="007B5526" w:rsidP="007B5526">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15499865" w14:textId="0C6F0B02" w:rsidR="007B5526" w:rsidRPr="00A93274" w:rsidRDefault="007B5526" w:rsidP="007B5526">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43680733" w14:textId="7B9036FD" w:rsidR="007B5526" w:rsidRPr="00A93274" w:rsidRDefault="007B5526" w:rsidP="007B5526">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08E90553" w14:textId="669A7C92" w:rsidR="007B5526" w:rsidRPr="00A93274" w:rsidRDefault="007B5526" w:rsidP="007B5526">
            <w:pPr>
              <w:snapToGrid w:val="0"/>
              <w:jc w:val="center"/>
              <w:rPr>
                <w:bCs/>
                <w:color w:val="000000" w:themeColor="text1"/>
                <w:sz w:val="20"/>
                <w:szCs w:val="20"/>
              </w:rPr>
            </w:pPr>
          </w:p>
        </w:tc>
        <w:tc>
          <w:tcPr>
            <w:tcW w:w="426" w:type="dxa"/>
            <w:tcBorders>
              <w:top w:val="single" w:sz="8" w:space="0" w:color="000000"/>
              <w:left w:val="single" w:sz="8" w:space="0" w:color="000000"/>
              <w:bottom w:val="single" w:sz="8" w:space="0" w:color="000000"/>
              <w:right w:val="single" w:sz="8" w:space="0" w:color="000000"/>
            </w:tcBorders>
            <w:vAlign w:val="center"/>
          </w:tcPr>
          <w:p w14:paraId="6E7DF3CD" w14:textId="4FA9E633" w:rsidR="007B5526" w:rsidRPr="00A93274" w:rsidRDefault="007B5526" w:rsidP="007B5526">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70FEF794" w14:textId="43F1015A" w:rsidR="007B5526" w:rsidRPr="00A93274" w:rsidRDefault="007B5526" w:rsidP="007B5526">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006CEF91" w14:textId="0FCDB6D6" w:rsidR="007B5526" w:rsidRPr="00A93274" w:rsidRDefault="007B5526" w:rsidP="007B5526">
            <w:pPr>
              <w:snapToGrid w:val="0"/>
              <w:jc w:val="center"/>
              <w:rPr>
                <w:bCs/>
                <w:color w:val="000000" w:themeColor="text1"/>
                <w:sz w:val="20"/>
                <w:szCs w:val="20"/>
              </w:rPr>
            </w:pPr>
            <w:r w:rsidRPr="00A93274">
              <w:rPr>
                <w:b/>
                <w:bCs/>
                <w:color w:val="000000" w:themeColor="text1"/>
                <w:sz w:val="20"/>
                <w:szCs w:val="20"/>
              </w:rPr>
              <w:t>√</w:t>
            </w:r>
          </w:p>
        </w:tc>
        <w:tc>
          <w:tcPr>
            <w:tcW w:w="425" w:type="dxa"/>
            <w:tcBorders>
              <w:top w:val="single" w:sz="8" w:space="0" w:color="000000"/>
              <w:left w:val="single" w:sz="8" w:space="0" w:color="000000"/>
              <w:bottom w:val="single" w:sz="8" w:space="0" w:color="000000"/>
              <w:right w:val="single" w:sz="8" w:space="0" w:color="000000"/>
            </w:tcBorders>
            <w:vAlign w:val="center"/>
          </w:tcPr>
          <w:p w14:paraId="6E2F3875" w14:textId="61EBDAC0" w:rsidR="007B5526" w:rsidRPr="00A93274" w:rsidRDefault="007B5526" w:rsidP="007B5526">
            <w:pPr>
              <w:snapToGrid w:val="0"/>
              <w:jc w:val="center"/>
              <w:rPr>
                <w:color w:val="000000" w:themeColor="text1"/>
                <w:sz w:val="20"/>
                <w:szCs w:val="20"/>
              </w:rPr>
            </w:pPr>
            <w:r w:rsidRPr="00A93274">
              <w:rPr>
                <w:b/>
                <w:bCs/>
                <w:color w:val="000000" w:themeColor="text1"/>
                <w:sz w:val="20"/>
                <w:szCs w:val="20"/>
              </w:rPr>
              <w:t>√</w:t>
            </w:r>
          </w:p>
        </w:tc>
        <w:tc>
          <w:tcPr>
            <w:tcW w:w="426" w:type="dxa"/>
            <w:tcBorders>
              <w:top w:val="single" w:sz="8" w:space="0" w:color="000000"/>
              <w:left w:val="single" w:sz="8" w:space="0" w:color="000000"/>
              <w:bottom w:val="single" w:sz="8" w:space="0" w:color="000000"/>
              <w:right w:val="single" w:sz="8" w:space="0" w:color="000000"/>
            </w:tcBorders>
            <w:vAlign w:val="center"/>
          </w:tcPr>
          <w:p w14:paraId="2495D5D8" w14:textId="51C5AC6C" w:rsidR="007B5526" w:rsidRPr="00A93274" w:rsidRDefault="007B5526" w:rsidP="007B5526">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23398FB8" w14:textId="3033DBA1" w:rsidR="007B5526" w:rsidRPr="00A93274" w:rsidRDefault="007B5526" w:rsidP="007B5526">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724B4DEC" w14:textId="507D8E32" w:rsidR="007B5526" w:rsidRPr="00A93274" w:rsidRDefault="007B5526" w:rsidP="007B5526">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4DF94CE5" w14:textId="5CC64B2F" w:rsidR="007B5526" w:rsidRPr="00A93274" w:rsidRDefault="007B5526" w:rsidP="007B5526">
            <w:pPr>
              <w:snapToGrid w:val="0"/>
              <w:jc w:val="center"/>
              <w:rPr>
                <w:color w:val="000000" w:themeColor="text1"/>
                <w:sz w:val="20"/>
                <w:szCs w:val="20"/>
              </w:rPr>
            </w:pPr>
          </w:p>
        </w:tc>
        <w:tc>
          <w:tcPr>
            <w:tcW w:w="567" w:type="dxa"/>
            <w:tcBorders>
              <w:top w:val="single" w:sz="8" w:space="0" w:color="000000"/>
              <w:left w:val="single" w:sz="8" w:space="0" w:color="000000"/>
              <w:bottom w:val="single" w:sz="8" w:space="0" w:color="000000"/>
              <w:right w:val="single" w:sz="8" w:space="0" w:color="000000"/>
            </w:tcBorders>
            <w:vAlign w:val="center"/>
          </w:tcPr>
          <w:p w14:paraId="7007D843" w14:textId="4DCA164C" w:rsidR="007B5526" w:rsidRPr="00A93274" w:rsidRDefault="007B5526" w:rsidP="007B5526">
            <w:pPr>
              <w:snapToGrid w:val="0"/>
              <w:jc w:val="center"/>
              <w:rPr>
                <w:bCs/>
                <w:color w:val="000000" w:themeColor="text1"/>
                <w:sz w:val="20"/>
                <w:szCs w:val="20"/>
              </w:rPr>
            </w:pPr>
          </w:p>
        </w:tc>
        <w:tc>
          <w:tcPr>
            <w:tcW w:w="567" w:type="dxa"/>
            <w:tcBorders>
              <w:top w:val="single" w:sz="8" w:space="0" w:color="000000"/>
              <w:left w:val="single" w:sz="8" w:space="0" w:color="000000"/>
              <w:bottom w:val="single" w:sz="8" w:space="0" w:color="000000"/>
              <w:right w:val="single" w:sz="8" w:space="0" w:color="000000"/>
            </w:tcBorders>
            <w:vAlign w:val="center"/>
          </w:tcPr>
          <w:p w14:paraId="780071D4" w14:textId="4F6416C3" w:rsidR="007B5526" w:rsidRPr="00A93274" w:rsidRDefault="007B5526" w:rsidP="007B5526">
            <w:pPr>
              <w:snapToGrid w:val="0"/>
              <w:jc w:val="center"/>
              <w:rPr>
                <w:color w:val="000000" w:themeColor="text1"/>
                <w:sz w:val="20"/>
                <w:szCs w:val="20"/>
              </w:rPr>
            </w:pPr>
          </w:p>
        </w:tc>
        <w:tc>
          <w:tcPr>
            <w:tcW w:w="567" w:type="dxa"/>
            <w:tcBorders>
              <w:top w:val="single" w:sz="8" w:space="0" w:color="000000"/>
              <w:left w:val="single" w:sz="8" w:space="0" w:color="000000"/>
              <w:bottom w:val="single" w:sz="8" w:space="0" w:color="000000"/>
              <w:right w:val="single" w:sz="8" w:space="0" w:color="000000"/>
            </w:tcBorders>
            <w:vAlign w:val="center"/>
          </w:tcPr>
          <w:p w14:paraId="441BDD02" w14:textId="7BC504C7" w:rsidR="007B5526" w:rsidRPr="00A93274" w:rsidRDefault="007B5526" w:rsidP="007B5526">
            <w:pPr>
              <w:snapToGrid w:val="0"/>
              <w:jc w:val="center"/>
              <w:rPr>
                <w:bCs/>
                <w:color w:val="000000" w:themeColor="text1"/>
                <w:sz w:val="20"/>
                <w:szCs w:val="20"/>
              </w:rPr>
            </w:pPr>
          </w:p>
        </w:tc>
        <w:tc>
          <w:tcPr>
            <w:tcW w:w="567" w:type="dxa"/>
            <w:tcBorders>
              <w:top w:val="single" w:sz="8" w:space="0" w:color="000000"/>
              <w:left w:val="single" w:sz="8" w:space="0" w:color="000000"/>
              <w:bottom w:val="single" w:sz="8" w:space="0" w:color="000000"/>
              <w:right w:val="single" w:sz="8" w:space="0" w:color="000000"/>
            </w:tcBorders>
            <w:vAlign w:val="center"/>
          </w:tcPr>
          <w:p w14:paraId="7BFA6D77" w14:textId="505546B8" w:rsidR="007B5526" w:rsidRPr="00A93274" w:rsidRDefault="007B5526" w:rsidP="007B5526">
            <w:pPr>
              <w:snapToGrid w:val="0"/>
              <w:jc w:val="center"/>
              <w:rPr>
                <w:color w:val="000000" w:themeColor="text1"/>
                <w:sz w:val="20"/>
                <w:szCs w:val="20"/>
              </w:rPr>
            </w:pPr>
          </w:p>
        </w:tc>
        <w:tc>
          <w:tcPr>
            <w:tcW w:w="567" w:type="dxa"/>
            <w:tcBorders>
              <w:top w:val="single" w:sz="8" w:space="0" w:color="000000"/>
              <w:left w:val="single" w:sz="8" w:space="0" w:color="000000"/>
              <w:bottom w:val="single" w:sz="8" w:space="0" w:color="000000"/>
              <w:right w:val="single" w:sz="8" w:space="0" w:color="000000"/>
            </w:tcBorders>
            <w:vAlign w:val="center"/>
          </w:tcPr>
          <w:p w14:paraId="514662F8" w14:textId="7286E791" w:rsidR="007B5526" w:rsidRPr="00A93274" w:rsidRDefault="007B5526" w:rsidP="007B5526">
            <w:pPr>
              <w:snapToGrid w:val="0"/>
              <w:jc w:val="center"/>
              <w:rPr>
                <w:bCs/>
                <w:color w:val="000000" w:themeColor="text1"/>
                <w:sz w:val="20"/>
                <w:szCs w:val="20"/>
              </w:rPr>
            </w:pPr>
          </w:p>
        </w:tc>
      </w:tr>
      <w:tr w:rsidR="007B5526" w:rsidRPr="00A93274" w14:paraId="52ACD653" w14:textId="77777777" w:rsidTr="0018672F">
        <w:trPr>
          <w:trHeight w:val="318"/>
          <w:jc w:val="center"/>
        </w:trPr>
        <w:tc>
          <w:tcPr>
            <w:tcW w:w="1408" w:type="dxa"/>
            <w:tcBorders>
              <w:top w:val="single" w:sz="8" w:space="0" w:color="000000"/>
              <w:left w:val="single" w:sz="8" w:space="0" w:color="000000"/>
              <w:bottom w:val="single" w:sz="8" w:space="0" w:color="000000"/>
              <w:right w:val="single" w:sz="8" w:space="0" w:color="000000"/>
            </w:tcBorders>
            <w:vAlign w:val="center"/>
          </w:tcPr>
          <w:p w14:paraId="0CCCA995" w14:textId="7E699140" w:rsidR="007B5526" w:rsidRPr="00733287" w:rsidRDefault="007B5526" w:rsidP="007B5526">
            <w:pPr>
              <w:widowControl/>
              <w:rPr>
                <w:kern w:val="0"/>
                <w:sz w:val="18"/>
                <w:szCs w:val="18"/>
              </w:rPr>
            </w:pPr>
            <w:r>
              <w:rPr>
                <w:rFonts w:hint="eastAsia"/>
                <w:sz w:val="18"/>
                <w:szCs w:val="18"/>
              </w:rPr>
              <w:t>遥感影像解译</w:t>
            </w:r>
            <w:r>
              <w:rPr>
                <w:sz w:val="18"/>
                <w:szCs w:val="18"/>
              </w:rPr>
              <w:t xml:space="preserve">       </w:t>
            </w:r>
          </w:p>
        </w:tc>
        <w:tc>
          <w:tcPr>
            <w:tcW w:w="435" w:type="dxa"/>
            <w:tcBorders>
              <w:top w:val="single" w:sz="8" w:space="0" w:color="000000"/>
              <w:left w:val="single" w:sz="8" w:space="0" w:color="000000"/>
              <w:bottom w:val="single" w:sz="8" w:space="0" w:color="000000"/>
              <w:right w:val="single" w:sz="8" w:space="0" w:color="000000"/>
            </w:tcBorders>
            <w:vAlign w:val="center"/>
          </w:tcPr>
          <w:p w14:paraId="2292638A" w14:textId="22C009B9" w:rsidR="007B5526" w:rsidRPr="00A93274" w:rsidRDefault="007B5526" w:rsidP="007B5526">
            <w:pPr>
              <w:snapToGrid w:val="0"/>
              <w:jc w:val="center"/>
              <w:rPr>
                <w:bCs/>
                <w:color w:val="000000" w:themeColor="text1"/>
                <w:sz w:val="20"/>
                <w:szCs w:val="20"/>
              </w:rPr>
            </w:pPr>
          </w:p>
        </w:tc>
        <w:tc>
          <w:tcPr>
            <w:tcW w:w="426" w:type="dxa"/>
            <w:tcBorders>
              <w:top w:val="single" w:sz="8" w:space="0" w:color="000000"/>
              <w:left w:val="single" w:sz="8" w:space="0" w:color="000000"/>
              <w:bottom w:val="single" w:sz="8" w:space="0" w:color="000000"/>
              <w:right w:val="single" w:sz="8" w:space="0" w:color="000000"/>
            </w:tcBorders>
            <w:vAlign w:val="center"/>
          </w:tcPr>
          <w:p w14:paraId="650177A0" w14:textId="209C5DF0" w:rsidR="007B5526" w:rsidRPr="00A93274" w:rsidRDefault="007B5526" w:rsidP="007B5526">
            <w:pPr>
              <w:snapToGrid w:val="0"/>
              <w:jc w:val="center"/>
              <w:rPr>
                <w:color w:val="000000" w:themeColor="text1"/>
                <w:sz w:val="20"/>
                <w:szCs w:val="20"/>
              </w:rPr>
            </w:pPr>
            <w:r w:rsidRPr="00A93274">
              <w:rPr>
                <w:b/>
                <w:bCs/>
                <w:color w:val="000000" w:themeColor="text1"/>
                <w:sz w:val="20"/>
                <w:szCs w:val="20"/>
              </w:rPr>
              <w:t>√</w:t>
            </w:r>
          </w:p>
        </w:tc>
        <w:tc>
          <w:tcPr>
            <w:tcW w:w="425" w:type="dxa"/>
            <w:tcBorders>
              <w:top w:val="single" w:sz="8" w:space="0" w:color="000000"/>
              <w:left w:val="single" w:sz="8" w:space="0" w:color="000000"/>
              <w:bottom w:val="single" w:sz="8" w:space="0" w:color="000000"/>
              <w:right w:val="single" w:sz="8" w:space="0" w:color="000000"/>
            </w:tcBorders>
            <w:vAlign w:val="center"/>
          </w:tcPr>
          <w:p w14:paraId="045734CF" w14:textId="2E54993B" w:rsidR="007B5526" w:rsidRPr="00A93274" w:rsidRDefault="007B5526" w:rsidP="007B5526">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20918A18" w14:textId="1C1D6266" w:rsidR="007B5526" w:rsidRPr="00A93274" w:rsidRDefault="007B5526" w:rsidP="007B5526">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0A6B8A99" w14:textId="4444BD42" w:rsidR="007B5526" w:rsidRPr="00A93274" w:rsidRDefault="007B5526" w:rsidP="007B5526">
            <w:pPr>
              <w:snapToGrid w:val="0"/>
              <w:jc w:val="center"/>
              <w:rPr>
                <w:color w:val="000000" w:themeColor="text1"/>
                <w:sz w:val="20"/>
                <w:szCs w:val="20"/>
              </w:rPr>
            </w:pPr>
          </w:p>
        </w:tc>
        <w:tc>
          <w:tcPr>
            <w:tcW w:w="426" w:type="dxa"/>
            <w:tcBorders>
              <w:top w:val="single" w:sz="8" w:space="0" w:color="000000"/>
              <w:left w:val="single" w:sz="8" w:space="0" w:color="000000"/>
              <w:bottom w:val="single" w:sz="8" w:space="0" w:color="000000"/>
              <w:right w:val="single" w:sz="8" w:space="0" w:color="000000"/>
            </w:tcBorders>
            <w:vAlign w:val="center"/>
          </w:tcPr>
          <w:p w14:paraId="5AB0B4D2" w14:textId="220C1314" w:rsidR="007B5526" w:rsidRPr="00A93274" w:rsidRDefault="007B5526" w:rsidP="007B5526">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4815C0B1" w14:textId="241F0B30" w:rsidR="007B5526" w:rsidRPr="00A93274" w:rsidRDefault="007B5526" w:rsidP="007B5526">
            <w:pPr>
              <w:snapToGrid w:val="0"/>
              <w:jc w:val="center"/>
              <w:rPr>
                <w:bCs/>
                <w:color w:val="000000" w:themeColor="text1"/>
                <w:sz w:val="20"/>
                <w:szCs w:val="20"/>
              </w:rPr>
            </w:pPr>
            <w:r w:rsidRPr="00A93274">
              <w:rPr>
                <w:b/>
                <w:bCs/>
                <w:color w:val="000000" w:themeColor="text1"/>
                <w:sz w:val="20"/>
                <w:szCs w:val="20"/>
              </w:rPr>
              <w:t>√</w:t>
            </w:r>
          </w:p>
        </w:tc>
        <w:tc>
          <w:tcPr>
            <w:tcW w:w="425" w:type="dxa"/>
            <w:tcBorders>
              <w:top w:val="single" w:sz="8" w:space="0" w:color="000000"/>
              <w:left w:val="single" w:sz="8" w:space="0" w:color="000000"/>
              <w:bottom w:val="single" w:sz="8" w:space="0" w:color="000000"/>
              <w:right w:val="single" w:sz="8" w:space="0" w:color="000000"/>
            </w:tcBorders>
            <w:vAlign w:val="center"/>
          </w:tcPr>
          <w:p w14:paraId="058E2F6E" w14:textId="55FD093A" w:rsidR="007B5526" w:rsidRPr="00A93274" w:rsidRDefault="007B5526" w:rsidP="007B5526">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3ABE3C5E" w14:textId="6757D946" w:rsidR="007B5526" w:rsidRPr="00A93274" w:rsidRDefault="007B5526" w:rsidP="007B5526">
            <w:pPr>
              <w:snapToGrid w:val="0"/>
              <w:jc w:val="center"/>
              <w:rPr>
                <w:bCs/>
                <w:color w:val="000000" w:themeColor="text1"/>
                <w:sz w:val="20"/>
                <w:szCs w:val="20"/>
              </w:rPr>
            </w:pPr>
          </w:p>
        </w:tc>
        <w:tc>
          <w:tcPr>
            <w:tcW w:w="426" w:type="dxa"/>
            <w:tcBorders>
              <w:top w:val="single" w:sz="8" w:space="0" w:color="000000"/>
              <w:left w:val="single" w:sz="8" w:space="0" w:color="000000"/>
              <w:bottom w:val="single" w:sz="8" w:space="0" w:color="000000"/>
              <w:right w:val="single" w:sz="8" w:space="0" w:color="000000"/>
            </w:tcBorders>
            <w:vAlign w:val="center"/>
          </w:tcPr>
          <w:p w14:paraId="2F1EBED6" w14:textId="30373F27" w:rsidR="007B5526" w:rsidRPr="00A93274" w:rsidRDefault="007B5526" w:rsidP="007B5526">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498BE5AB" w14:textId="527E8426" w:rsidR="007B5526" w:rsidRPr="00A93274" w:rsidRDefault="007B5526" w:rsidP="007B5526">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16F6A75E" w14:textId="3F9514E2" w:rsidR="007B5526" w:rsidRPr="00A93274" w:rsidRDefault="007B5526" w:rsidP="007B5526">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0F7F7740" w14:textId="3C41B3A2" w:rsidR="007B5526" w:rsidRPr="00A93274" w:rsidRDefault="007B5526" w:rsidP="007B5526">
            <w:pPr>
              <w:snapToGrid w:val="0"/>
              <w:jc w:val="center"/>
              <w:rPr>
                <w:bCs/>
                <w:color w:val="000000" w:themeColor="text1"/>
                <w:sz w:val="20"/>
                <w:szCs w:val="20"/>
              </w:rPr>
            </w:pPr>
          </w:p>
        </w:tc>
        <w:tc>
          <w:tcPr>
            <w:tcW w:w="426" w:type="dxa"/>
            <w:tcBorders>
              <w:top w:val="single" w:sz="8" w:space="0" w:color="000000"/>
              <w:left w:val="single" w:sz="8" w:space="0" w:color="000000"/>
              <w:bottom w:val="single" w:sz="8" w:space="0" w:color="000000"/>
              <w:right w:val="single" w:sz="8" w:space="0" w:color="000000"/>
            </w:tcBorders>
            <w:vAlign w:val="center"/>
          </w:tcPr>
          <w:p w14:paraId="280E8B46" w14:textId="5AA07C7F" w:rsidR="007B5526" w:rsidRPr="00A93274" w:rsidRDefault="007B5526" w:rsidP="007B5526">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5101B8AC" w14:textId="59D4F40B" w:rsidR="007B5526" w:rsidRPr="00A93274" w:rsidRDefault="007B5526" w:rsidP="007B5526">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4A1679D2" w14:textId="5343914A" w:rsidR="007B5526" w:rsidRPr="00A93274" w:rsidRDefault="007B5526" w:rsidP="007B5526">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5B4C573C" w14:textId="554F036F" w:rsidR="007B5526" w:rsidRPr="00A93274" w:rsidRDefault="007B5526" w:rsidP="007B5526">
            <w:pPr>
              <w:snapToGrid w:val="0"/>
              <w:jc w:val="center"/>
              <w:rPr>
                <w:bCs/>
                <w:color w:val="000000" w:themeColor="text1"/>
                <w:sz w:val="20"/>
                <w:szCs w:val="20"/>
              </w:rPr>
            </w:pPr>
          </w:p>
        </w:tc>
        <w:tc>
          <w:tcPr>
            <w:tcW w:w="426" w:type="dxa"/>
            <w:tcBorders>
              <w:top w:val="single" w:sz="8" w:space="0" w:color="000000"/>
              <w:left w:val="single" w:sz="8" w:space="0" w:color="000000"/>
              <w:bottom w:val="single" w:sz="8" w:space="0" w:color="000000"/>
              <w:right w:val="single" w:sz="8" w:space="0" w:color="000000"/>
            </w:tcBorders>
            <w:vAlign w:val="center"/>
          </w:tcPr>
          <w:p w14:paraId="1ABB92DC" w14:textId="6582794E" w:rsidR="007B5526" w:rsidRPr="00A93274" w:rsidRDefault="007B5526" w:rsidP="007B5526">
            <w:pPr>
              <w:snapToGrid w:val="0"/>
              <w:jc w:val="center"/>
              <w:rPr>
                <w:bCs/>
                <w:color w:val="000000" w:themeColor="text1"/>
                <w:sz w:val="20"/>
                <w:szCs w:val="20"/>
              </w:rPr>
            </w:pPr>
            <w:r w:rsidRPr="00A93274">
              <w:rPr>
                <w:b/>
                <w:bCs/>
                <w:color w:val="000000" w:themeColor="text1"/>
                <w:sz w:val="20"/>
                <w:szCs w:val="20"/>
              </w:rPr>
              <w:t>√</w:t>
            </w:r>
          </w:p>
        </w:tc>
        <w:tc>
          <w:tcPr>
            <w:tcW w:w="425" w:type="dxa"/>
            <w:tcBorders>
              <w:top w:val="single" w:sz="8" w:space="0" w:color="000000"/>
              <w:left w:val="single" w:sz="8" w:space="0" w:color="000000"/>
              <w:bottom w:val="single" w:sz="8" w:space="0" w:color="000000"/>
              <w:right w:val="single" w:sz="8" w:space="0" w:color="000000"/>
            </w:tcBorders>
            <w:vAlign w:val="center"/>
          </w:tcPr>
          <w:p w14:paraId="28FDB147" w14:textId="49BB6B34" w:rsidR="007B5526" w:rsidRPr="00A93274" w:rsidRDefault="007B5526" w:rsidP="007B5526">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2786C2D7" w14:textId="34DE2843" w:rsidR="007B5526" w:rsidRPr="00A93274" w:rsidRDefault="007B5526" w:rsidP="007B5526">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77ED87F8" w14:textId="06A9A2FB" w:rsidR="007B5526" w:rsidRPr="00A93274" w:rsidRDefault="007B5526" w:rsidP="007B5526">
            <w:pPr>
              <w:snapToGrid w:val="0"/>
              <w:jc w:val="center"/>
              <w:rPr>
                <w:color w:val="000000" w:themeColor="text1"/>
                <w:sz w:val="20"/>
                <w:szCs w:val="20"/>
              </w:rPr>
            </w:pPr>
          </w:p>
        </w:tc>
        <w:tc>
          <w:tcPr>
            <w:tcW w:w="426" w:type="dxa"/>
            <w:tcBorders>
              <w:top w:val="single" w:sz="8" w:space="0" w:color="000000"/>
              <w:left w:val="single" w:sz="8" w:space="0" w:color="000000"/>
              <w:bottom w:val="single" w:sz="8" w:space="0" w:color="000000"/>
              <w:right w:val="single" w:sz="8" w:space="0" w:color="000000"/>
            </w:tcBorders>
            <w:vAlign w:val="center"/>
          </w:tcPr>
          <w:p w14:paraId="6E863B70" w14:textId="597491E8" w:rsidR="007B5526" w:rsidRPr="00A93274" w:rsidRDefault="007B5526" w:rsidP="007B5526">
            <w:pPr>
              <w:snapToGrid w:val="0"/>
              <w:jc w:val="center"/>
              <w:rPr>
                <w:bCs/>
                <w:color w:val="000000" w:themeColor="text1"/>
                <w:sz w:val="20"/>
                <w:szCs w:val="20"/>
              </w:rPr>
            </w:pPr>
            <w:r w:rsidRPr="00A93274">
              <w:rPr>
                <w:b/>
                <w:bCs/>
                <w:color w:val="000000" w:themeColor="text1"/>
                <w:sz w:val="20"/>
                <w:szCs w:val="20"/>
              </w:rPr>
              <w:t>√</w:t>
            </w:r>
          </w:p>
        </w:tc>
        <w:tc>
          <w:tcPr>
            <w:tcW w:w="425" w:type="dxa"/>
            <w:tcBorders>
              <w:top w:val="single" w:sz="8" w:space="0" w:color="000000"/>
              <w:left w:val="single" w:sz="8" w:space="0" w:color="000000"/>
              <w:bottom w:val="single" w:sz="8" w:space="0" w:color="000000"/>
              <w:right w:val="single" w:sz="8" w:space="0" w:color="000000"/>
            </w:tcBorders>
            <w:vAlign w:val="center"/>
          </w:tcPr>
          <w:p w14:paraId="2EA32BC1" w14:textId="680E52B0" w:rsidR="007B5526" w:rsidRPr="00A93274" w:rsidRDefault="007B5526" w:rsidP="007B5526">
            <w:pPr>
              <w:snapToGrid w:val="0"/>
              <w:jc w:val="center"/>
              <w:rPr>
                <w:color w:val="000000" w:themeColor="text1"/>
                <w:sz w:val="20"/>
                <w:szCs w:val="20"/>
              </w:rPr>
            </w:pPr>
            <w:r w:rsidRPr="00A93274">
              <w:rPr>
                <w:b/>
                <w:bCs/>
                <w:color w:val="000000" w:themeColor="text1"/>
                <w:sz w:val="20"/>
                <w:szCs w:val="20"/>
              </w:rPr>
              <w:t>√</w:t>
            </w:r>
          </w:p>
        </w:tc>
        <w:tc>
          <w:tcPr>
            <w:tcW w:w="425" w:type="dxa"/>
            <w:tcBorders>
              <w:top w:val="single" w:sz="8" w:space="0" w:color="000000"/>
              <w:left w:val="single" w:sz="8" w:space="0" w:color="000000"/>
              <w:bottom w:val="single" w:sz="8" w:space="0" w:color="000000"/>
              <w:right w:val="single" w:sz="8" w:space="0" w:color="000000"/>
            </w:tcBorders>
            <w:vAlign w:val="center"/>
          </w:tcPr>
          <w:p w14:paraId="44D24C87" w14:textId="0F4051D7" w:rsidR="007B5526" w:rsidRPr="00A93274" w:rsidRDefault="007B5526" w:rsidP="007B5526">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52CEA079" w14:textId="32A2165A" w:rsidR="007B5526" w:rsidRPr="00A93274" w:rsidRDefault="007B5526" w:rsidP="007B5526">
            <w:pPr>
              <w:snapToGrid w:val="0"/>
              <w:jc w:val="center"/>
              <w:rPr>
                <w:color w:val="000000" w:themeColor="text1"/>
                <w:sz w:val="20"/>
                <w:szCs w:val="20"/>
              </w:rPr>
            </w:pPr>
          </w:p>
        </w:tc>
        <w:tc>
          <w:tcPr>
            <w:tcW w:w="567" w:type="dxa"/>
            <w:tcBorders>
              <w:top w:val="single" w:sz="8" w:space="0" w:color="000000"/>
              <w:left w:val="single" w:sz="8" w:space="0" w:color="000000"/>
              <w:bottom w:val="single" w:sz="8" w:space="0" w:color="000000"/>
              <w:right w:val="single" w:sz="8" w:space="0" w:color="000000"/>
            </w:tcBorders>
            <w:vAlign w:val="center"/>
          </w:tcPr>
          <w:p w14:paraId="5BEF1C18" w14:textId="72FEC395" w:rsidR="007B5526" w:rsidRPr="00A93274" w:rsidRDefault="007B5526" w:rsidP="007B5526">
            <w:pPr>
              <w:snapToGrid w:val="0"/>
              <w:jc w:val="center"/>
              <w:rPr>
                <w:bCs/>
                <w:color w:val="000000" w:themeColor="text1"/>
                <w:sz w:val="20"/>
                <w:szCs w:val="20"/>
              </w:rPr>
            </w:pPr>
          </w:p>
        </w:tc>
        <w:tc>
          <w:tcPr>
            <w:tcW w:w="567" w:type="dxa"/>
            <w:tcBorders>
              <w:top w:val="single" w:sz="8" w:space="0" w:color="000000"/>
              <w:left w:val="single" w:sz="8" w:space="0" w:color="000000"/>
              <w:bottom w:val="single" w:sz="8" w:space="0" w:color="000000"/>
              <w:right w:val="single" w:sz="8" w:space="0" w:color="000000"/>
            </w:tcBorders>
            <w:vAlign w:val="center"/>
          </w:tcPr>
          <w:p w14:paraId="7F15B243" w14:textId="6229A729" w:rsidR="007B5526" w:rsidRPr="00A93274" w:rsidRDefault="007B5526" w:rsidP="007B5526">
            <w:pPr>
              <w:snapToGrid w:val="0"/>
              <w:jc w:val="center"/>
              <w:rPr>
                <w:color w:val="000000" w:themeColor="text1"/>
                <w:sz w:val="20"/>
                <w:szCs w:val="20"/>
              </w:rPr>
            </w:pPr>
          </w:p>
        </w:tc>
        <w:tc>
          <w:tcPr>
            <w:tcW w:w="567" w:type="dxa"/>
            <w:tcBorders>
              <w:top w:val="single" w:sz="8" w:space="0" w:color="000000"/>
              <w:left w:val="single" w:sz="8" w:space="0" w:color="000000"/>
              <w:bottom w:val="single" w:sz="8" w:space="0" w:color="000000"/>
              <w:right w:val="single" w:sz="8" w:space="0" w:color="000000"/>
            </w:tcBorders>
            <w:vAlign w:val="center"/>
          </w:tcPr>
          <w:p w14:paraId="7E64A39B" w14:textId="088708E0" w:rsidR="007B5526" w:rsidRPr="00A93274" w:rsidRDefault="007B5526" w:rsidP="007B5526">
            <w:pPr>
              <w:snapToGrid w:val="0"/>
              <w:jc w:val="center"/>
              <w:rPr>
                <w:bCs/>
                <w:color w:val="000000" w:themeColor="text1"/>
                <w:sz w:val="20"/>
                <w:szCs w:val="20"/>
              </w:rPr>
            </w:pPr>
          </w:p>
        </w:tc>
        <w:tc>
          <w:tcPr>
            <w:tcW w:w="567" w:type="dxa"/>
            <w:tcBorders>
              <w:top w:val="single" w:sz="8" w:space="0" w:color="000000"/>
              <w:left w:val="single" w:sz="8" w:space="0" w:color="000000"/>
              <w:bottom w:val="single" w:sz="8" w:space="0" w:color="000000"/>
              <w:right w:val="single" w:sz="8" w:space="0" w:color="000000"/>
            </w:tcBorders>
            <w:vAlign w:val="center"/>
          </w:tcPr>
          <w:p w14:paraId="75E56778" w14:textId="1B99126A" w:rsidR="007B5526" w:rsidRPr="00A93274" w:rsidRDefault="007B5526" w:rsidP="007B5526">
            <w:pPr>
              <w:snapToGrid w:val="0"/>
              <w:jc w:val="center"/>
              <w:rPr>
                <w:color w:val="000000" w:themeColor="text1"/>
                <w:sz w:val="20"/>
                <w:szCs w:val="20"/>
              </w:rPr>
            </w:pPr>
          </w:p>
        </w:tc>
        <w:tc>
          <w:tcPr>
            <w:tcW w:w="567" w:type="dxa"/>
            <w:tcBorders>
              <w:top w:val="single" w:sz="8" w:space="0" w:color="000000"/>
              <w:left w:val="single" w:sz="8" w:space="0" w:color="000000"/>
              <w:bottom w:val="single" w:sz="8" w:space="0" w:color="000000"/>
              <w:right w:val="single" w:sz="8" w:space="0" w:color="000000"/>
            </w:tcBorders>
            <w:vAlign w:val="center"/>
          </w:tcPr>
          <w:p w14:paraId="7CBF51AA" w14:textId="360C9411" w:rsidR="007B5526" w:rsidRPr="00A93274" w:rsidRDefault="007B5526" w:rsidP="007B5526">
            <w:pPr>
              <w:snapToGrid w:val="0"/>
              <w:jc w:val="center"/>
              <w:rPr>
                <w:bCs/>
                <w:color w:val="000000" w:themeColor="text1"/>
                <w:sz w:val="20"/>
                <w:szCs w:val="20"/>
              </w:rPr>
            </w:pPr>
          </w:p>
        </w:tc>
      </w:tr>
      <w:tr w:rsidR="007B5526" w:rsidRPr="00A93274" w14:paraId="5683F394" w14:textId="77777777" w:rsidTr="0018672F">
        <w:trPr>
          <w:trHeight w:val="318"/>
          <w:jc w:val="center"/>
        </w:trPr>
        <w:tc>
          <w:tcPr>
            <w:tcW w:w="1408" w:type="dxa"/>
            <w:tcBorders>
              <w:top w:val="single" w:sz="8" w:space="0" w:color="000000"/>
              <w:left w:val="single" w:sz="8" w:space="0" w:color="000000"/>
              <w:bottom w:val="single" w:sz="8" w:space="0" w:color="000000"/>
              <w:right w:val="single" w:sz="8" w:space="0" w:color="000000"/>
            </w:tcBorders>
            <w:vAlign w:val="center"/>
          </w:tcPr>
          <w:p w14:paraId="7687C707" w14:textId="3C1ABA83" w:rsidR="007B5526" w:rsidRDefault="007B5526" w:rsidP="007B5526">
            <w:pPr>
              <w:snapToGrid w:val="0"/>
              <w:rPr>
                <w:sz w:val="18"/>
                <w:szCs w:val="18"/>
              </w:rPr>
            </w:pPr>
            <w:r>
              <w:rPr>
                <w:rFonts w:hint="eastAsia"/>
                <w:sz w:val="18"/>
                <w:szCs w:val="18"/>
              </w:rPr>
              <w:lastRenderedPageBreak/>
              <w:t>毕业实习</w:t>
            </w:r>
          </w:p>
        </w:tc>
        <w:tc>
          <w:tcPr>
            <w:tcW w:w="435" w:type="dxa"/>
            <w:tcBorders>
              <w:top w:val="single" w:sz="8" w:space="0" w:color="000000"/>
              <w:left w:val="single" w:sz="8" w:space="0" w:color="000000"/>
              <w:bottom w:val="single" w:sz="8" w:space="0" w:color="000000"/>
              <w:right w:val="single" w:sz="8" w:space="0" w:color="000000"/>
            </w:tcBorders>
            <w:vAlign w:val="center"/>
          </w:tcPr>
          <w:p w14:paraId="51EB4D68" w14:textId="6176F1FB" w:rsidR="007B5526" w:rsidRPr="00A93274" w:rsidRDefault="007B5526" w:rsidP="007B5526">
            <w:pPr>
              <w:snapToGrid w:val="0"/>
              <w:jc w:val="center"/>
              <w:rPr>
                <w:bCs/>
                <w:color w:val="000000" w:themeColor="text1"/>
                <w:sz w:val="20"/>
                <w:szCs w:val="20"/>
              </w:rPr>
            </w:pPr>
          </w:p>
        </w:tc>
        <w:tc>
          <w:tcPr>
            <w:tcW w:w="426" w:type="dxa"/>
            <w:tcBorders>
              <w:top w:val="single" w:sz="8" w:space="0" w:color="000000"/>
              <w:left w:val="single" w:sz="8" w:space="0" w:color="000000"/>
              <w:bottom w:val="single" w:sz="8" w:space="0" w:color="000000"/>
              <w:right w:val="single" w:sz="8" w:space="0" w:color="000000"/>
            </w:tcBorders>
            <w:vAlign w:val="center"/>
          </w:tcPr>
          <w:p w14:paraId="4B055DFB" w14:textId="61E6772D" w:rsidR="007B5526" w:rsidRPr="00A93274" w:rsidRDefault="007B5526" w:rsidP="007B5526">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27F33FCD" w14:textId="42DE36BB" w:rsidR="007B5526" w:rsidRPr="00A93274" w:rsidRDefault="007B5526" w:rsidP="007B5526">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39E3583D" w14:textId="0677C18A" w:rsidR="007B5526" w:rsidRPr="00A93274" w:rsidRDefault="007B5526" w:rsidP="007B5526">
            <w:pPr>
              <w:snapToGrid w:val="0"/>
              <w:jc w:val="center"/>
              <w:rPr>
                <w:bCs/>
                <w:color w:val="000000" w:themeColor="text1"/>
                <w:sz w:val="20"/>
                <w:szCs w:val="20"/>
              </w:rPr>
            </w:pPr>
            <w:r w:rsidRPr="00A93274">
              <w:rPr>
                <w:b/>
                <w:bCs/>
                <w:color w:val="000000" w:themeColor="text1"/>
                <w:sz w:val="20"/>
                <w:szCs w:val="20"/>
              </w:rPr>
              <w:t>√</w:t>
            </w:r>
          </w:p>
        </w:tc>
        <w:tc>
          <w:tcPr>
            <w:tcW w:w="425" w:type="dxa"/>
            <w:tcBorders>
              <w:top w:val="single" w:sz="8" w:space="0" w:color="000000"/>
              <w:left w:val="single" w:sz="8" w:space="0" w:color="000000"/>
              <w:bottom w:val="single" w:sz="8" w:space="0" w:color="000000"/>
              <w:right w:val="single" w:sz="8" w:space="0" w:color="000000"/>
            </w:tcBorders>
            <w:vAlign w:val="center"/>
          </w:tcPr>
          <w:p w14:paraId="61BD01E9" w14:textId="3B487BFD" w:rsidR="007B5526" w:rsidRPr="00A93274" w:rsidRDefault="007B5526" w:rsidP="007B5526">
            <w:pPr>
              <w:snapToGrid w:val="0"/>
              <w:jc w:val="center"/>
              <w:rPr>
                <w:color w:val="000000" w:themeColor="text1"/>
                <w:sz w:val="20"/>
                <w:szCs w:val="20"/>
              </w:rPr>
            </w:pPr>
            <w:r w:rsidRPr="00A93274">
              <w:rPr>
                <w:b/>
                <w:bCs/>
                <w:color w:val="000000" w:themeColor="text1"/>
                <w:sz w:val="20"/>
                <w:szCs w:val="20"/>
              </w:rPr>
              <w:t>√</w:t>
            </w:r>
          </w:p>
        </w:tc>
        <w:tc>
          <w:tcPr>
            <w:tcW w:w="426" w:type="dxa"/>
            <w:tcBorders>
              <w:top w:val="single" w:sz="8" w:space="0" w:color="000000"/>
              <w:left w:val="single" w:sz="8" w:space="0" w:color="000000"/>
              <w:bottom w:val="single" w:sz="8" w:space="0" w:color="000000"/>
              <w:right w:val="single" w:sz="8" w:space="0" w:color="000000"/>
            </w:tcBorders>
            <w:vAlign w:val="center"/>
          </w:tcPr>
          <w:p w14:paraId="2AFF3B1C" w14:textId="5A6435DC" w:rsidR="007B5526" w:rsidRPr="00A93274" w:rsidRDefault="007B5526" w:rsidP="007B5526">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1C8B777E" w14:textId="66C95CDE" w:rsidR="007B5526" w:rsidRPr="00A93274" w:rsidRDefault="007B5526" w:rsidP="007B5526">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2D73D9D7" w14:textId="55FCA72F" w:rsidR="007B5526" w:rsidRPr="00A93274" w:rsidRDefault="007B5526" w:rsidP="007B5526">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5078E85E" w14:textId="58A69D8D" w:rsidR="007B5526" w:rsidRPr="00A93274" w:rsidRDefault="007B5526" w:rsidP="007B5526">
            <w:pPr>
              <w:snapToGrid w:val="0"/>
              <w:jc w:val="center"/>
              <w:rPr>
                <w:bCs/>
                <w:color w:val="000000" w:themeColor="text1"/>
                <w:sz w:val="20"/>
                <w:szCs w:val="20"/>
              </w:rPr>
            </w:pPr>
          </w:p>
        </w:tc>
        <w:tc>
          <w:tcPr>
            <w:tcW w:w="426" w:type="dxa"/>
            <w:tcBorders>
              <w:top w:val="single" w:sz="8" w:space="0" w:color="000000"/>
              <w:left w:val="single" w:sz="8" w:space="0" w:color="000000"/>
              <w:bottom w:val="single" w:sz="8" w:space="0" w:color="000000"/>
              <w:right w:val="single" w:sz="8" w:space="0" w:color="000000"/>
            </w:tcBorders>
            <w:vAlign w:val="center"/>
          </w:tcPr>
          <w:p w14:paraId="49774121" w14:textId="0AF6FE25" w:rsidR="007B5526" w:rsidRPr="00A93274" w:rsidRDefault="007B5526" w:rsidP="007B5526">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7F0A66CD" w14:textId="1FFBE014" w:rsidR="007B5526" w:rsidRPr="00A93274" w:rsidRDefault="007B5526" w:rsidP="007B5526">
            <w:pPr>
              <w:snapToGrid w:val="0"/>
              <w:jc w:val="center"/>
              <w:rPr>
                <w:bCs/>
                <w:color w:val="000000" w:themeColor="text1"/>
                <w:sz w:val="20"/>
                <w:szCs w:val="20"/>
              </w:rPr>
            </w:pPr>
            <w:r w:rsidRPr="00A93274">
              <w:rPr>
                <w:b/>
                <w:bCs/>
                <w:color w:val="000000" w:themeColor="text1"/>
                <w:sz w:val="20"/>
                <w:szCs w:val="20"/>
              </w:rPr>
              <w:t>√</w:t>
            </w:r>
          </w:p>
        </w:tc>
        <w:tc>
          <w:tcPr>
            <w:tcW w:w="425" w:type="dxa"/>
            <w:tcBorders>
              <w:top w:val="single" w:sz="8" w:space="0" w:color="000000"/>
              <w:left w:val="single" w:sz="8" w:space="0" w:color="000000"/>
              <w:bottom w:val="single" w:sz="8" w:space="0" w:color="000000"/>
              <w:right w:val="single" w:sz="8" w:space="0" w:color="000000"/>
            </w:tcBorders>
            <w:vAlign w:val="center"/>
          </w:tcPr>
          <w:p w14:paraId="4D16C22E" w14:textId="74FE999B" w:rsidR="007B5526" w:rsidRPr="00A93274" w:rsidRDefault="007B5526" w:rsidP="007B5526">
            <w:pPr>
              <w:snapToGrid w:val="0"/>
              <w:jc w:val="center"/>
              <w:rPr>
                <w:color w:val="000000" w:themeColor="text1"/>
                <w:sz w:val="20"/>
                <w:szCs w:val="20"/>
              </w:rPr>
            </w:pPr>
            <w:r w:rsidRPr="00A93274">
              <w:rPr>
                <w:b/>
                <w:bCs/>
                <w:color w:val="000000" w:themeColor="text1"/>
                <w:sz w:val="20"/>
                <w:szCs w:val="20"/>
              </w:rPr>
              <w:t>√</w:t>
            </w:r>
          </w:p>
        </w:tc>
        <w:tc>
          <w:tcPr>
            <w:tcW w:w="425" w:type="dxa"/>
            <w:tcBorders>
              <w:top w:val="single" w:sz="8" w:space="0" w:color="000000"/>
              <w:left w:val="single" w:sz="8" w:space="0" w:color="000000"/>
              <w:bottom w:val="single" w:sz="8" w:space="0" w:color="000000"/>
              <w:right w:val="single" w:sz="8" w:space="0" w:color="000000"/>
            </w:tcBorders>
            <w:vAlign w:val="center"/>
          </w:tcPr>
          <w:p w14:paraId="7D24345A" w14:textId="522821AE" w:rsidR="007B5526" w:rsidRPr="00A93274" w:rsidRDefault="007B5526" w:rsidP="007B5526">
            <w:pPr>
              <w:snapToGrid w:val="0"/>
              <w:jc w:val="center"/>
              <w:rPr>
                <w:bCs/>
                <w:color w:val="000000" w:themeColor="text1"/>
                <w:sz w:val="20"/>
                <w:szCs w:val="20"/>
              </w:rPr>
            </w:pPr>
            <w:r w:rsidRPr="00A93274">
              <w:rPr>
                <w:b/>
                <w:bCs/>
                <w:color w:val="000000" w:themeColor="text1"/>
                <w:sz w:val="20"/>
                <w:szCs w:val="20"/>
              </w:rPr>
              <w:t>√</w:t>
            </w:r>
          </w:p>
        </w:tc>
        <w:tc>
          <w:tcPr>
            <w:tcW w:w="426" w:type="dxa"/>
            <w:tcBorders>
              <w:top w:val="single" w:sz="8" w:space="0" w:color="000000"/>
              <w:left w:val="single" w:sz="8" w:space="0" w:color="000000"/>
              <w:bottom w:val="single" w:sz="8" w:space="0" w:color="000000"/>
              <w:right w:val="single" w:sz="8" w:space="0" w:color="000000"/>
            </w:tcBorders>
            <w:vAlign w:val="center"/>
          </w:tcPr>
          <w:p w14:paraId="70F95222" w14:textId="68A0F5A9" w:rsidR="007B5526" w:rsidRPr="00A93274" w:rsidRDefault="007B5526" w:rsidP="007B5526">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27D0E2DB" w14:textId="01FD525A" w:rsidR="007B5526" w:rsidRPr="00A93274" w:rsidRDefault="007B5526" w:rsidP="007B5526">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139BB2D2" w14:textId="6E4D0722" w:rsidR="007B5526" w:rsidRPr="00A93274" w:rsidRDefault="007B5526" w:rsidP="007B5526">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5727CBCC" w14:textId="4E45276A" w:rsidR="007B5526" w:rsidRPr="00A93274" w:rsidRDefault="007B5526" w:rsidP="007B5526">
            <w:pPr>
              <w:snapToGrid w:val="0"/>
              <w:jc w:val="center"/>
              <w:rPr>
                <w:bCs/>
                <w:color w:val="000000" w:themeColor="text1"/>
                <w:sz w:val="20"/>
                <w:szCs w:val="20"/>
              </w:rPr>
            </w:pPr>
          </w:p>
        </w:tc>
        <w:tc>
          <w:tcPr>
            <w:tcW w:w="426" w:type="dxa"/>
            <w:tcBorders>
              <w:top w:val="single" w:sz="8" w:space="0" w:color="000000"/>
              <w:left w:val="single" w:sz="8" w:space="0" w:color="000000"/>
              <w:bottom w:val="single" w:sz="8" w:space="0" w:color="000000"/>
              <w:right w:val="single" w:sz="8" w:space="0" w:color="000000"/>
            </w:tcBorders>
            <w:vAlign w:val="center"/>
          </w:tcPr>
          <w:p w14:paraId="2CC24314" w14:textId="524222FD" w:rsidR="007B5526" w:rsidRPr="00A93274" w:rsidRDefault="007B5526" w:rsidP="007B5526">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3394144F" w14:textId="2388CD8B" w:rsidR="007B5526" w:rsidRPr="00A93274" w:rsidRDefault="007B5526" w:rsidP="007B5526">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52DBDD76" w14:textId="2E919EE0" w:rsidR="007B5526" w:rsidRPr="00A93274" w:rsidRDefault="007B5526" w:rsidP="007B5526">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57CBCBA3" w14:textId="21E6CEA0" w:rsidR="007B5526" w:rsidRPr="00A93274" w:rsidRDefault="007B5526" w:rsidP="007B5526">
            <w:pPr>
              <w:snapToGrid w:val="0"/>
              <w:jc w:val="center"/>
              <w:rPr>
                <w:color w:val="000000" w:themeColor="text1"/>
                <w:sz w:val="20"/>
                <w:szCs w:val="20"/>
              </w:rPr>
            </w:pPr>
          </w:p>
        </w:tc>
        <w:tc>
          <w:tcPr>
            <w:tcW w:w="426" w:type="dxa"/>
            <w:tcBorders>
              <w:top w:val="single" w:sz="8" w:space="0" w:color="000000"/>
              <w:left w:val="single" w:sz="8" w:space="0" w:color="000000"/>
              <w:bottom w:val="single" w:sz="8" w:space="0" w:color="000000"/>
              <w:right w:val="single" w:sz="8" w:space="0" w:color="000000"/>
            </w:tcBorders>
            <w:vAlign w:val="center"/>
          </w:tcPr>
          <w:p w14:paraId="405008E7" w14:textId="2B2E14F5" w:rsidR="007B5526" w:rsidRPr="00A93274" w:rsidRDefault="007B5526" w:rsidP="007B5526">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597253D8" w14:textId="1C17854A" w:rsidR="007B5526" w:rsidRPr="00A93274" w:rsidRDefault="007B5526" w:rsidP="007B5526">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12075BB7" w14:textId="4D611B82" w:rsidR="007B5526" w:rsidRPr="00A93274" w:rsidRDefault="007B5526" w:rsidP="007B5526">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3F563194" w14:textId="0B793A83" w:rsidR="007B5526" w:rsidRPr="00A93274" w:rsidRDefault="007B5526" w:rsidP="007B5526">
            <w:pPr>
              <w:snapToGrid w:val="0"/>
              <w:jc w:val="center"/>
              <w:rPr>
                <w:color w:val="000000" w:themeColor="text1"/>
                <w:sz w:val="20"/>
                <w:szCs w:val="20"/>
              </w:rPr>
            </w:pPr>
          </w:p>
        </w:tc>
        <w:tc>
          <w:tcPr>
            <w:tcW w:w="567" w:type="dxa"/>
            <w:tcBorders>
              <w:top w:val="single" w:sz="8" w:space="0" w:color="000000"/>
              <w:left w:val="single" w:sz="8" w:space="0" w:color="000000"/>
              <w:bottom w:val="single" w:sz="8" w:space="0" w:color="000000"/>
              <w:right w:val="single" w:sz="8" w:space="0" w:color="000000"/>
            </w:tcBorders>
            <w:vAlign w:val="center"/>
          </w:tcPr>
          <w:p w14:paraId="68B8DA26" w14:textId="54CB0485" w:rsidR="007B5526" w:rsidRPr="00A93274" w:rsidRDefault="007B5526" w:rsidP="007B5526">
            <w:pPr>
              <w:snapToGrid w:val="0"/>
              <w:jc w:val="center"/>
              <w:rPr>
                <w:bCs/>
                <w:color w:val="000000" w:themeColor="text1"/>
                <w:sz w:val="20"/>
                <w:szCs w:val="20"/>
              </w:rPr>
            </w:pPr>
          </w:p>
        </w:tc>
        <w:tc>
          <w:tcPr>
            <w:tcW w:w="567" w:type="dxa"/>
            <w:tcBorders>
              <w:top w:val="single" w:sz="8" w:space="0" w:color="000000"/>
              <w:left w:val="single" w:sz="8" w:space="0" w:color="000000"/>
              <w:bottom w:val="single" w:sz="8" w:space="0" w:color="000000"/>
              <w:right w:val="single" w:sz="8" w:space="0" w:color="000000"/>
            </w:tcBorders>
            <w:vAlign w:val="center"/>
          </w:tcPr>
          <w:p w14:paraId="1695C66A" w14:textId="4E05EFBD" w:rsidR="007B5526" w:rsidRPr="00A93274" w:rsidRDefault="007B5526" w:rsidP="007B5526">
            <w:pPr>
              <w:snapToGrid w:val="0"/>
              <w:jc w:val="center"/>
              <w:rPr>
                <w:color w:val="000000" w:themeColor="text1"/>
                <w:sz w:val="20"/>
                <w:szCs w:val="20"/>
              </w:rPr>
            </w:pPr>
          </w:p>
        </w:tc>
        <w:tc>
          <w:tcPr>
            <w:tcW w:w="567" w:type="dxa"/>
            <w:tcBorders>
              <w:top w:val="single" w:sz="8" w:space="0" w:color="000000"/>
              <w:left w:val="single" w:sz="8" w:space="0" w:color="000000"/>
              <w:bottom w:val="single" w:sz="8" w:space="0" w:color="000000"/>
              <w:right w:val="single" w:sz="8" w:space="0" w:color="000000"/>
            </w:tcBorders>
            <w:vAlign w:val="center"/>
          </w:tcPr>
          <w:p w14:paraId="0AE9857C" w14:textId="216929D6" w:rsidR="007B5526" w:rsidRPr="00A93274" w:rsidRDefault="007B5526" w:rsidP="007B5526">
            <w:pPr>
              <w:snapToGrid w:val="0"/>
              <w:jc w:val="center"/>
              <w:rPr>
                <w:bCs/>
                <w:color w:val="000000" w:themeColor="text1"/>
                <w:sz w:val="20"/>
                <w:szCs w:val="20"/>
              </w:rPr>
            </w:pPr>
          </w:p>
        </w:tc>
        <w:tc>
          <w:tcPr>
            <w:tcW w:w="567" w:type="dxa"/>
            <w:tcBorders>
              <w:top w:val="single" w:sz="8" w:space="0" w:color="000000"/>
              <w:left w:val="single" w:sz="8" w:space="0" w:color="000000"/>
              <w:bottom w:val="single" w:sz="8" w:space="0" w:color="000000"/>
              <w:right w:val="single" w:sz="8" w:space="0" w:color="000000"/>
            </w:tcBorders>
            <w:vAlign w:val="center"/>
          </w:tcPr>
          <w:p w14:paraId="3BB2A9A2" w14:textId="19DF44CE" w:rsidR="007B5526" w:rsidRPr="00A93274" w:rsidRDefault="007B5526" w:rsidP="007B5526">
            <w:pPr>
              <w:snapToGrid w:val="0"/>
              <w:jc w:val="center"/>
              <w:rPr>
                <w:color w:val="000000" w:themeColor="text1"/>
                <w:sz w:val="20"/>
                <w:szCs w:val="20"/>
              </w:rPr>
            </w:pPr>
            <w:r w:rsidRPr="00A93274">
              <w:rPr>
                <w:b/>
                <w:bCs/>
                <w:color w:val="000000" w:themeColor="text1"/>
                <w:sz w:val="20"/>
                <w:szCs w:val="20"/>
              </w:rPr>
              <w:t>√</w:t>
            </w:r>
          </w:p>
        </w:tc>
        <w:tc>
          <w:tcPr>
            <w:tcW w:w="567" w:type="dxa"/>
            <w:tcBorders>
              <w:top w:val="single" w:sz="8" w:space="0" w:color="000000"/>
              <w:left w:val="single" w:sz="8" w:space="0" w:color="000000"/>
              <w:bottom w:val="single" w:sz="8" w:space="0" w:color="000000"/>
              <w:right w:val="single" w:sz="8" w:space="0" w:color="000000"/>
            </w:tcBorders>
            <w:vAlign w:val="center"/>
          </w:tcPr>
          <w:p w14:paraId="50227F8C" w14:textId="55AE5EFD" w:rsidR="007B5526" w:rsidRPr="00A93274" w:rsidRDefault="007B5526" w:rsidP="007B5526">
            <w:pPr>
              <w:snapToGrid w:val="0"/>
              <w:jc w:val="center"/>
              <w:rPr>
                <w:bCs/>
                <w:color w:val="000000" w:themeColor="text1"/>
                <w:sz w:val="20"/>
                <w:szCs w:val="20"/>
              </w:rPr>
            </w:pPr>
            <w:r w:rsidRPr="00A93274">
              <w:rPr>
                <w:b/>
                <w:bCs/>
                <w:color w:val="000000" w:themeColor="text1"/>
                <w:sz w:val="20"/>
                <w:szCs w:val="20"/>
              </w:rPr>
              <w:t>√</w:t>
            </w:r>
          </w:p>
        </w:tc>
      </w:tr>
      <w:tr w:rsidR="007B5526" w:rsidRPr="00A93274" w14:paraId="10090E89" w14:textId="77777777" w:rsidTr="0018672F">
        <w:trPr>
          <w:trHeight w:val="318"/>
          <w:jc w:val="center"/>
        </w:trPr>
        <w:tc>
          <w:tcPr>
            <w:tcW w:w="1408" w:type="dxa"/>
            <w:tcBorders>
              <w:top w:val="single" w:sz="8" w:space="0" w:color="000000"/>
              <w:left w:val="single" w:sz="8" w:space="0" w:color="000000"/>
              <w:bottom w:val="single" w:sz="8" w:space="0" w:color="000000"/>
              <w:right w:val="single" w:sz="8" w:space="0" w:color="000000"/>
            </w:tcBorders>
            <w:vAlign w:val="center"/>
          </w:tcPr>
          <w:p w14:paraId="45185533" w14:textId="687205EF" w:rsidR="007B5526" w:rsidRDefault="007B5526" w:rsidP="007B5526">
            <w:pPr>
              <w:snapToGrid w:val="0"/>
              <w:rPr>
                <w:sz w:val="18"/>
                <w:szCs w:val="18"/>
              </w:rPr>
            </w:pPr>
            <w:r>
              <w:rPr>
                <w:rFonts w:hint="eastAsia"/>
                <w:sz w:val="18"/>
                <w:szCs w:val="18"/>
              </w:rPr>
              <w:t>毕业设计（论文）</w:t>
            </w:r>
          </w:p>
        </w:tc>
        <w:tc>
          <w:tcPr>
            <w:tcW w:w="435" w:type="dxa"/>
            <w:tcBorders>
              <w:top w:val="single" w:sz="8" w:space="0" w:color="000000"/>
              <w:left w:val="single" w:sz="8" w:space="0" w:color="000000"/>
              <w:bottom w:val="single" w:sz="8" w:space="0" w:color="000000"/>
              <w:right w:val="single" w:sz="8" w:space="0" w:color="000000"/>
            </w:tcBorders>
            <w:vAlign w:val="center"/>
          </w:tcPr>
          <w:p w14:paraId="5189601D" w14:textId="588CC4A0" w:rsidR="007B5526" w:rsidRPr="00A93274" w:rsidRDefault="007B5526" w:rsidP="007B5526">
            <w:pPr>
              <w:snapToGrid w:val="0"/>
              <w:jc w:val="center"/>
              <w:rPr>
                <w:bCs/>
                <w:color w:val="000000" w:themeColor="text1"/>
                <w:sz w:val="20"/>
                <w:szCs w:val="20"/>
              </w:rPr>
            </w:pPr>
          </w:p>
        </w:tc>
        <w:tc>
          <w:tcPr>
            <w:tcW w:w="426" w:type="dxa"/>
            <w:tcBorders>
              <w:top w:val="single" w:sz="8" w:space="0" w:color="000000"/>
              <w:left w:val="single" w:sz="8" w:space="0" w:color="000000"/>
              <w:bottom w:val="single" w:sz="8" w:space="0" w:color="000000"/>
              <w:right w:val="single" w:sz="8" w:space="0" w:color="000000"/>
            </w:tcBorders>
            <w:vAlign w:val="center"/>
          </w:tcPr>
          <w:p w14:paraId="1E392988" w14:textId="572C462B" w:rsidR="007B5526" w:rsidRPr="00A93274" w:rsidRDefault="007B5526" w:rsidP="007B5526">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11FAF697" w14:textId="0CB0013D" w:rsidR="007B5526" w:rsidRPr="00A93274" w:rsidRDefault="007B5526" w:rsidP="007B5526">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63D2AA76" w14:textId="1D7EF48B" w:rsidR="007B5526" w:rsidRPr="00A93274" w:rsidRDefault="007B5526" w:rsidP="007B5526">
            <w:pPr>
              <w:snapToGrid w:val="0"/>
              <w:jc w:val="center"/>
              <w:rPr>
                <w:bCs/>
                <w:color w:val="000000" w:themeColor="text1"/>
                <w:sz w:val="20"/>
                <w:szCs w:val="20"/>
              </w:rPr>
            </w:pPr>
            <w:r w:rsidRPr="00A93274">
              <w:rPr>
                <w:b/>
                <w:bCs/>
                <w:color w:val="000000" w:themeColor="text1"/>
                <w:sz w:val="20"/>
                <w:szCs w:val="20"/>
              </w:rPr>
              <w:t>√</w:t>
            </w:r>
          </w:p>
        </w:tc>
        <w:tc>
          <w:tcPr>
            <w:tcW w:w="425" w:type="dxa"/>
            <w:tcBorders>
              <w:top w:val="single" w:sz="8" w:space="0" w:color="000000"/>
              <w:left w:val="single" w:sz="8" w:space="0" w:color="000000"/>
              <w:bottom w:val="single" w:sz="8" w:space="0" w:color="000000"/>
              <w:right w:val="single" w:sz="8" w:space="0" w:color="000000"/>
            </w:tcBorders>
            <w:vAlign w:val="center"/>
          </w:tcPr>
          <w:p w14:paraId="23E26622" w14:textId="2A7829CD" w:rsidR="007B5526" w:rsidRPr="00A93274" w:rsidRDefault="007B5526" w:rsidP="007B5526">
            <w:pPr>
              <w:snapToGrid w:val="0"/>
              <w:jc w:val="center"/>
              <w:rPr>
                <w:color w:val="000000" w:themeColor="text1"/>
                <w:sz w:val="20"/>
                <w:szCs w:val="20"/>
              </w:rPr>
            </w:pPr>
            <w:r w:rsidRPr="00A93274">
              <w:rPr>
                <w:b/>
                <w:bCs/>
                <w:color w:val="000000" w:themeColor="text1"/>
                <w:sz w:val="20"/>
                <w:szCs w:val="20"/>
              </w:rPr>
              <w:t>√</w:t>
            </w:r>
          </w:p>
        </w:tc>
        <w:tc>
          <w:tcPr>
            <w:tcW w:w="426" w:type="dxa"/>
            <w:tcBorders>
              <w:top w:val="single" w:sz="8" w:space="0" w:color="000000"/>
              <w:left w:val="single" w:sz="8" w:space="0" w:color="000000"/>
              <w:bottom w:val="single" w:sz="8" w:space="0" w:color="000000"/>
              <w:right w:val="single" w:sz="8" w:space="0" w:color="000000"/>
            </w:tcBorders>
            <w:vAlign w:val="center"/>
          </w:tcPr>
          <w:p w14:paraId="3F74E418" w14:textId="44C65F0C" w:rsidR="007B5526" w:rsidRPr="00A93274" w:rsidRDefault="007B5526" w:rsidP="007B5526">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025F39F9" w14:textId="5EE864E1" w:rsidR="007B5526" w:rsidRPr="00A93274" w:rsidRDefault="007B5526" w:rsidP="007B5526">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1A3FC35A" w14:textId="1472E98D" w:rsidR="007B5526" w:rsidRPr="00A93274" w:rsidRDefault="007B5526" w:rsidP="007B5526">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1B360886" w14:textId="17768996" w:rsidR="007B5526" w:rsidRPr="00A93274" w:rsidRDefault="007B5526" w:rsidP="007B5526">
            <w:pPr>
              <w:snapToGrid w:val="0"/>
              <w:jc w:val="center"/>
              <w:rPr>
                <w:bCs/>
                <w:color w:val="000000" w:themeColor="text1"/>
                <w:sz w:val="20"/>
                <w:szCs w:val="20"/>
              </w:rPr>
            </w:pPr>
          </w:p>
        </w:tc>
        <w:tc>
          <w:tcPr>
            <w:tcW w:w="426" w:type="dxa"/>
            <w:tcBorders>
              <w:top w:val="single" w:sz="8" w:space="0" w:color="000000"/>
              <w:left w:val="single" w:sz="8" w:space="0" w:color="000000"/>
              <w:bottom w:val="single" w:sz="8" w:space="0" w:color="000000"/>
              <w:right w:val="single" w:sz="8" w:space="0" w:color="000000"/>
            </w:tcBorders>
            <w:vAlign w:val="center"/>
          </w:tcPr>
          <w:p w14:paraId="02F1C956" w14:textId="71DF1982" w:rsidR="007B5526" w:rsidRPr="00A93274" w:rsidRDefault="007B5526" w:rsidP="007B5526">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10C594C1" w14:textId="48800225" w:rsidR="007B5526" w:rsidRPr="00A93274" w:rsidRDefault="007B5526" w:rsidP="007B5526">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06E85F8D" w14:textId="578FF23C" w:rsidR="007B5526" w:rsidRPr="00A93274" w:rsidRDefault="007B5526" w:rsidP="007B5526">
            <w:pPr>
              <w:snapToGrid w:val="0"/>
              <w:jc w:val="center"/>
              <w:rPr>
                <w:color w:val="000000" w:themeColor="text1"/>
                <w:sz w:val="20"/>
                <w:szCs w:val="20"/>
              </w:rPr>
            </w:pPr>
            <w:r w:rsidRPr="00A93274">
              <w:rPr>
                <w:b/>
                <w:bCs/>
                <w:color w:val="000000" w:themeColor="text1"/>
                <w:sz w:val="20"/>
                <w:szCs w:val="20"/>
              </w:rPr>
              <w:t>√</w:t>
            </w:r>
          </w:p>
        </w:tc>
        <w:tc>
          <w:tcPr>
            <w:tcW w:w="425" w:type="dxa"/>
            <w:tcBorders>
              <w:top w:val="single" w:sz="8" w:space="0" w:color="000000"/>
              <w:left w:val="single" w:sz="8" w:space="0" w:color="000000"/>
              <w:bottom w:val="single" w:sz="8" w:space="0" w:color="000000"/>
              <w:right w:val="single" w:sz="8" w:space="0" w:color="000000"/>
            </w:tcBorders>
            <w:vAlign w:val="center"/>
          </w:tcPr>
          <w:p w14:paraId="1BA64784" w14:textId="48170910" w:rsidR="007B5526" w:rsidRPr="00A93274" w:rsidRDefault="007B5526" w:rsidP="007B5526">
            <w:pPr>
              <w:snapToGrid w:val="0"/>
              <w:jc w:val="center"/>
              <w:rPr>
                <w:bCs/>
                <w:color w:val="000000" w:themeColor="text1"/>
                <w:sz w:val="20"/>
                <w:szCs w:val="20"/>
              </w:rPr>
            </w:pPr>
            <w:r w:rsidRPr="00A93274">
              <w:rPr>
                <w:b/>
                <w:bCs/>
                <w:color w:val="000000" w:themeColor="text1"/>
                <w:sz w:val="20"/>
                <w:szCs w:val="20"/>
              </w:rPr>
              <w:t>√</w:t>
            </w:r>
          </w:p>
        </w:tc>
        <w:tc>
          <w:tcPr>
            <w:tcW w:w="426" w:type="dxa"/>
            <w:tcBorders>
              <w:top w:val="single" w:sz="8" w:space="0" w:color="000000"/>
              <w:left w:val="single" w:sz="8" w:space="0" w:color="000000"/>
              <w:bottom w:val="single" w:sz="8" w:space="0" w:color="000000"/>
              <w:right w:val="single" w:sz="8" w:space="0" w:color="000000"/>
            </w:tcBorders>
            <w:vAlign w:val="center"/>
          </w:tcPr>
          <w:p w14:paraId="55125BA2" w14:textId="2B600245" w:rsidR="007B5526" w:rsidRPr="00A93274" w:rsidRDefault="007B5526" w:rsidP="007B5526">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3C523709" w14:textId="04747B7A" w:rsidR="007B5526" w:rsidRPr="00A93274" w:rsidRDefault="007B5526" w:rsidP="007B5526">
            <w:pPr>
              <w:snapToGrid w:val="0"/>
              <w:jc w:val="center"/>
              <w:rPr>
                <w:color w:val="000000" w:themeColor="text1"/>
                <w:sz w:val="20"/>
                <w:szCs w:val="20"/>
              </w:rPr>
            </w:pPr>
            <w:r w:rsidRPr="00A93274">
              <w:rPr>
                <w:b/>
                <w:bCs/>
                <w:color w:val="000000" w:themeColor="text1"/>
                <w:sz w:val="20"/>
                <w:szCs w:val="20"/>
              </w:rPr>
              <w:t>√</w:t>
            </w:r>
          </w:p>
        </w:tc>
        <w:tc>
          <w:tcPr>
            <w:tcW w:w="425" w:type="dxa"/>
            <w:tcBorders>
              <w:top w:val="single" w:sz="8" w:space="0" w:color="000000"/>
              <w:left w:val="single" w:sz="8" w:space="0" w:color="000000"/>
              <w:bottom w:val="single" w:sz="8" w:space="0" w:color="000000"/>
              <w:right w:val="single" w:sz="8" w:space="0" w:color="000000"/>
            </w:tcBorders>
            <w:vAlign w:val="center"/>
          </w:tcPr>
          <w:p w14:paraId="39161E4D" w14:textId="4F65A323" w:rsidR="007B5526" w:rsidRPr="00A93274" w:rsidRDefault="007B5526" w:rsidP="007B5526">
            <w:pPr>
              <w:snapToGrid w:val="0"/>
              <w:jc w:val="center"/>
              <w:rPr>
                <w:color w:val="000000" w:themeColor="text1"/>
                <w:sz w:val="20"/>
                <w:szCs w:val="20"/>
              </w:rPr>
            </w:pPr>
            <w:r w:rsidRPr="00A93274">
              <w:rPr>
                <w:b/>
                <w:bCs/>
                <w:color w:val="000000" w:themeColor="text1"/>
                <w:sz w:val="20"/>
                <w:szCs w:val="20"/>
              </w:rPr>
              <w:t>√</w:t>
            </w:r>
          </w:p>
        </w:tc>
        <w:tc>
          <w:tcPr>
            <w:tcW w:w="425" w:type="dxa"/>
            <w:tcBorders>
              <w:top w:val="single" w:sz="8" w:space="0" w:color="000000"/>
              <w:left w:val="single" w:sz="8" w:space="0" w:color="000000"/>
              <w:bottom w:val="single" w:sz="8" w:space="0" w:color="000000"/>
              <w:right w:val="single" w:sz="8" w:space="0" w:color="000000"/>
            </w:tcBorders>
            <w:vAlign w:val="center"/>
          </w:tcPr>
          <w:p w14:paraId="20953522" w14:textId="09305DDE" w:rsidR="007B5526" w:rsidRPr="00A93274" w:rsidRDefault="007B5526" w:rsidP="007B5526">
            <w:pPr>
              <w:snapToGrid w:val="0"/>
              <w:jc w:val="center"/>
              <w:rPr>
                <w:bCs/>
                <w:color w:val="000000" w:themeColor="text1"/>
                <w:sz w:val="20"/>
                <w:szCs w:val="20"/>
              </w:rPr>
            </w:pPr>
          </w:p>
        </w:tc>
        <w:tc>
          <w:tcPr>
            <w:tcW w:w="426" w:type="dxa"/>
            <w:tcBorders>
              <w:top w:val="single" w:sz="8" w:space="0" w:color="000000"/>
              <w:left w:val="single" w:sz="8" w:space="0" w:color="000000"/>
              <w:bottom w:val="single" w:sz="8" w:space="0" w:color="000000"/>
              <w:right w:val="single" w:sz="8" w:space="0" w:color="000000"/>
            </w:tcBorders>
            <w:vAlign w:val="center"/>
          </w:tcPr>
          <w:p w14:paraId="172425EE" w14:textId="1F8DD38F" w:rsidR="007B5526" w:rsidRPr="00A93274" w:rsidRDefault="007B5526" w:rsidP="007B5526">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60CFE75D" w14:textId="1EF9DA7C" w:rsidR="007B5526" w:rsidRPr="00A93274" w:rsidRDefault="007B5526" w:rsidP="007B5526">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22EBB4B4" w14:textId="723F9019" w:rsidR="007B5526" w:rsidRPr="00A93274" w:rsidRDefault="007B5526" w:rsidP="007B5526">
            <w:pPr>
              <w:snapToGrid w:val="0"/>
              <w:jc w:val="center"/>
              <w:rPr>
                <w:bCs/>
                <w:color w:val="000000" w:themeColor="text1"/>
                <w:sz w:val="20"/>
                <w:szCs w:val="20"/>
              </w:rPr>
            </w:pPr>
            <w:r w:rsidRPr="00A93274">
              <w:rPr>
                <w:b/>
                <w:bCs/>
                <w:color w:val="000000" w:themeColor="text1"/>
                <w:sz w:val="20"/>
                <w:szCs w:val="20"/>
              </w:rPr>
              <w:t>√</w:t>
            </w:r>
          </w:p>
        </w:tc>
        <w:tc>
          <w:tcPr>
            <w:tcW w:w="425" w:type="dxa"/>
            <w:tcBorders>
              <w:top w:val="single" w:sz="8" w:space="0" w:color="000000"/>
              <w:left w:val="single" w:sz="8" w:space="0" w:color="000000"/>
              <w:bottom w:val="single" w:sz="8" w:space="0" w:color="000000"/>
              <w:right w:val="single" w:sz="8" w:space="0" w:color="000000"/>
            </w:tcBorders>
            <w:vAlign w:val="center"/>
          </w:tcPr>
          <w:p w14:paraId="47800FAB" w14:textId="0B88131C" w:rsidR="007B5526" w:rsidRPr="00A93274" w:rsidRDefault="007B5526" w:rsidP="007B5526">
            <w:pPr>
              <w:snapToGrid w:val="0"/>
              <w:jc w:val="center"/>
              <w:rPr>
                <w:color w:val="000000" w:themeColor="text1"/>
                <w:sz w:val="20"/>
                <w:szCs w:val="20"/>
              </w:rPr>
            </w:pPr>
            <w:r w:rsidRPr="00A93274">
              <w:rPr>
                <w:b/>
                <w:bCs/>
                <w:color w:val="000000" w:themeColor="text1"/>
                <w:sz w:val="20"/>
                <w:szCs w:val="20"/>
              </w:rPr>
              <w:t>√</w:t>
            </w:r>
          </w:p>
        </w:tc>
        <w:tc>
          <w:tcPr>
            <w:tcW w:w="426" w:type="dxa"/>
            <w:tcBorders>
              <w:top w:val="single" w:sz="8" w:space="0" w:color="000000"/>
              <w:left w:val="single" w:sz="8" w:space="0" w:color="000000"/>
              <w:bottom w:val="single" w:sz="8" w:space="0" w:color="000000"/>
              <w:right w:val="single" w:sz="8" w:space="0" w:color="000000"/>
            </w:tcBorders>
            <w:vAlign w:val="center"/>
          </w:tcPr>
          <w:p w14:paraId="16E5E864" w14:textId="5F338C03" w:rsidR="007B5526" w:rsidRPr="00A93274" w:rsidRDefault="007B5526" w:rsidP="007B5526">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0D1112EE" w14:textId="517DB91E" w:rsidR="007B5526" w:rsidRPr="00A93274" w:rsidRDefault="007B5526" w:rsidP="007B5526">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630FFCB1" w14:textId="1D43EA3C" w:rsidR="007B5526" w:rsidRPr="00A93274" w:rsidRDefault="007B5526" w:rsidP="007B5526">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775DF008" w14:textId="7E51CEBE" w:rsidR="007B5526" w:rsidRPr="00A93274" w:rsidRDefault="007B5526" w:rsidP="007B5526">
            <w:pPr>
              <w:snapToGrid w:val="0"/>
              <w:jc w:val="center"/>
              <w:rPr>
                <w:color w:val="000000" w:themeColor="text1"/>
                <w:sz w:val="20"/>
                <w:szCs w:val="20"/>
              </w:rPr>
            </w:pPr>
          </w:p>
        </w:tc>
        <w:tc>
          <w:tcPr>
            <w:tcW w:w="567" w:type="dxa"/>
            <w:tcBorders>
              <w:top w:val="single" w:sz="8" w:space="0" w:color="000000"/>
              <w:left w:val="single" w:sz="8" w:space="0" w:color="000000"/>
              <w:bottom w:val="single" w:sz="8" w:space="0" w:color="000000"/>
              <w:right w:val="single" w:sz="8" w:space="0" w:color="000000"/>
            </w:tcBorders>
            <w:vAlign w:val="center"/>
          </w:tcPr>
          <w:p w14:paraId="69CE6C06" w14:textId="23754A5C" w:rsidR="007B5526" w:rsidRPr="00A93274" w:rsidRDefault="007B5526" w:rsidP="007B5526">
            <w:pPr>
              <w:snapToGrid w:val="0"/>
              <w:jc w:val="center"/>
              <w:rPr>
                <w:bCs/>
                <w:color w:val="000000" w:themeColor="text1"/>
                <w:sz w:val="20"/>
                <w:szCs w:val="20"/>
              </w:rPr>
            </w:pPr>
          </w:p>
        </w:tc>
        <w:tc>
          <w:tcPr>
            <w:tcW w:w="567" w:type="dxa"/>
            <w:tcBorders>
              <w:top w:val="single" w:sz="8" w:space="0" w:color="000000"/>
              <w:left w:val="single" w:sz="8" w:space="0" w:color="000000"/>
              <w:bottom w:val="single" w:sz="8" w:space="0" w:color="000000"/>
              <w:right w:val="single" w:sz="8" w:space="0" w:color="000000"/>
            </w:tcBorders>
            <w:vAlign w:val="center"/>
          </w:tcPr>
          <w:p w14:paraId="2F130B9B" w14:textId="65B25E4C" w:rsidR="007B5526" w:rsidRPr="00A93274" w:rsidRDefault="007B5526" w:rsidP="007B5526">
            <w:pPr>
              <w:snapToGrid w:val="0"/>
              <w:jc w:val="center"/>
              <w:rPr>
                <w:color w:val="000000" w:themeColor="text1"/>
                <w:sz w:val="20"/>
                <w:szCs w:val="20"/>
              </w:rPr>
            </w:pPr>
          </w:p>
        </w:tc>
        <w:tc>
          <w:tcPr>
            <w:tcW w:w="567" w:type="dxa"/>
            <w:tcBorders>
              <w:top w:val="single" w:sz="8" w:space="0" w:color="000000"/>
              <w:left w:val="single" w:sz="8" w:space="0" w:color="000000"/>
              <w:bottom w:val="single" w:sz="8" w:space="0" w:color="000000"/>
              <w:right w:val="single" w:sz="8" w:space="0" w:color="000000"/>
            </w:tcBorders>
            <w:vAlign w:val="center"/>
          </w:tcPr>
          <w:p w14:paraId="08B10298" w14:textId="06D87044" w:rsidR="007B5526" w:rsidRPr="00A93274" w:rsidRDefault="007B5526" w:rsidP="007B5526">
            <w:pPr>
              <w:snapToGrid w:val="0"/>
              <w:jc w:val="center"/>
              <w:rPr>
                <w:bCs/>
                <w:color w:val="000000" w:themeColor="text1"/>
                <w:sz w:val="20"/>
                <w:szCs w:val="20"/>
              </w:rPr>
            </w:pPr>
          </w:p>
        </w:tc>
        <w:tc>
          <w:tcPr>
            <w:tcW w:w="567" w:type="dxa"/>
            <w:tcBorders>
              <w:top w:val="single" w:sz="8" w:space="0" w:color="000000"/>
              <w:left w:val="single" w:sz="8" w:space="0" w:color="000000"/>
              <w:bottom w:val="single" w:sz="8" w:space="0" w:color="000000"/>
              <w:right w:val="single" w:sz="8" w:space="0" w:color="000000"/>
            </w:tcBorders>
            <w:vAlign w:val="center"/>
          </w:tcPr>
          <w:p w14:paraId="09BD2710" w14:textId="11FC4479" w:rsidR="007B5526" w:rsidRPr="00A93274" w:rsidRDefault="007B5526" w:rsidP="007B5526">
            <w:pPr>
              <w:snapToGrid w:val="0"/>
              <w:jc w:val="center"/>
              <w:rPr>
                <w:color w:val="000000" w:themeColor="text1"/>
                <w:sz w:val="20"/>
                <w:szCs w:val="20"/>
              </w:rPr>
            </w:pPr>
            <w:r w:rsidRPr="00A93274">
              <w:rPr>
                <w:b/>
                <w:bCs/>
                <w:color w:val="000000" w:themeColor="text1"/>
                <w:sz w:val="20"/>
                <w:szCs w:val="20"/>
              </w:rPr>
              <w:t>√</w:t>
            </w:r>
          </w:p>
        </w:tc>
        <w:tc>
          <w:tcPr>
            <w:tcW w:w="567" w:type="dxa"/>
            <w:tcBorders>
              <w:top w:val="single" w:sz="8" w:space="0" w:color="000000"/>
              <w:left w:val="single" w:sz="8" w:space="0" w:color="000000"/>
              <w:bottom w:val="single" w:sz="8" w:space="0" w:color="000000"/>
              <w:right w:val="single" w:sz="8" w:space="0" w:color="000000"/>
            </w:tcBorders>
            <w:vAlign w:val="center"/>
          </w:tcPr>
          <w:p w14:paraId="389039E0" w14:textId="2450A0AF" w:rsidR="007B5526" w:rsidRPr="00A93274" w:rsidRDefault="007B5526" w:rsidP="007B5526">
            <w:pPr>
              <w:snapToGrid w:val="0"/>
              <w:jc w:val="center"/>
              <w:rPr>
                <w:bCs/>
                <w:color w:val="000000" w:themeColor="text1"/>
                <w:sz w:val="20"/>
                <w:szCs w:val="20"/>
              </w:rPr>
            </w:pPr>
            <w:r w:rsidRPr="00A93274">
              <w:rPr>
                <w:b/>
                <w:bCs/>
                <w:color w:val="000000" w:themeColor="text1"/>
                <w:sz w:val="20"/>
                <w:szCs w:val="20"/>
              </w:rPr>
              <w:t>√</w:t>
            </w:r>
          </w:p>
        </w:tc>
      </w:tr>
      <w:tr w:rsidR="007B5526" w:rsidRPr="00A93274" w14:paraId="36834418" w14:textId="77777777" w:rsidTr="0018672F">
        <w:trPr>
          <w:trHeight w:val="318"/>
          <w:jc w:val="center"/>
        </w:trPr>
        <w:tc>
          <w:tcPr>
            <w:tcW w:w="1408" w:type="dxa"/>
            <w:tcBorders>
              <w:top w:val="single" w:sz="8" w:space="0" w:color="000000"/>
              <w:left w:val="single" w:sz="8" w:space="0" w:color="000000"/>
              <w:bottom w:val="single" w:sz="8" w:space="0" w:color="000000"/>
              <w:right w:val="single" w:sz="8" w:space="0" w:color="000000"/>
            </w:tcBorders>
            <w:vAlign w:val="center"/>
          </w:tcPr>
          <w:p w14:paraId="6C3D240E" w14:textId="795A9390" w:rsidR="007B5526" w:rsidRDefault="007B5526" w:rsidP="007B5526">
            <w:pPr>
              <w:snapToGrid w:val="0"/>
              <w:rPr>
                <w:sz w:val="18"/>
                <w:szCs w:val="18"/>
              </w:rPr>
            </w:pPr>
            <w:r>
              <w:rPr>
                <w:rFonts w:hint="eastAsia"/>
                <w:sz w:val="18"/>
                <w:szCs w:val="18"/>
              </w:rPr>
              <w:t>数字化测图实习</w:t>
            </w:r>
          </w:p>
        </w:tc>
        <w:tc>
          <w:tcPr>
            <w:tcW w:w="435" w:type="dxa"/>
            <w:tcBorders>
              <w:top w:val="single" w:sz="8" w:space="0" w:color="000000"/>
              <w:left w:val="single" w:sz="8" w:space="0" w:color="000000"/>
              <w:bottom w:val="single" w:sz="8" w:space="0" w:color="000000"/>
              <w:right w:val="single" w:sz="8" w:space="0" w:color="000000"/>
            </w:tcBorders>
            <w:vAlign w:val="center"/>
          </w:tcPr>
          <w:p w14:paraId="009D1577" w14:textId="62BBEA04" w:rsidR="007B5526" w:rsidRPr="00A93274" w:rsidRDefault="007B5526" w:rsidP="007B5526">
            <w:pPr>
              <w:snapToGrid w:val="0"/>
              <w:jc w:val="center"/>
              <w:rPr>
                <w:bCs/>
                <w:color w:val="000000" w:themeColor="text1"/>
                <w:sz w:val="20"/>
                <w:szCs w:val="20"/>
              </w:rPr>
            </w:pPr>
            <w:r w:rsidRPr="00A93274">
              <w:rPr>
                <w:b/>
                <w:bCs/>
                <w:color w:val="000000" w:themeColor="text1"/>
                <w:sz w:val="20"/>
                <w:szCs w:val="20"/>
              </w:rPr>
              <w:t>√</w:t>
            </w:r>
          </w:p>
        </w:tc>
        <w:tc>
          <w:tcPr>
            <w:tcW w:w="426" w:type="dxa"/>
            <w:tcBorders>
              <w:top w:val="single" w:sz="8" w:space="0" w:color="000000"/>
              <w:left w:val="single" w:sz="8" w:space="0" w:color="000000"/>
              <w:bottom w:val="single" w:sz="8" w:space="0" w:color="000000"/>
              <w:right w:val="single" w:sz="8" w:space="0" w:color="000000"/>
            </w:tcBorders>
            <w:vAlign w:val="center"/>
          </w:tcPr>
          <w:p w14:paraId="254D2AC2" w14:textId="15EDD538" w:rsidR="007B5526" w:rsidRPr="00A93274" w:rsidRDefault="007B5526" w:rsidP="007B5526">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1C6E149E" w14:textId="5E0D961C" w:rsidR="007B5526" w:rsidRPr="00A93274" w:rsidRDefault="007B5526" w:rsidP="007B5526">
            <w:pPr>
              <w:snapToGrid w:val="0"/>
              <w:jc w:val="center"/>
              <w:rPr>
                <w:bCs/>
                <w:color w:val="000000" w:themeColor="text1"/>
                <w:sz w:val="20"/>
                <w:szCs w:val="20"/>
              </w:rPr>
            </w:pPr>
            <w:r w:rsidRPr="00A93274">
              <w:rPr>
                <w:b/>
                <w:bCs/>
                <w:color w:val="000000" w:themeColor="text1"/>
                <w:sz w:val="20"/>
                <w:szCs w:val="20"/>
              </w:rPr>
              <w:t>√</w:t>
            </w:r>
          </w:p>
        </w:tc>
        <w:tc>
          <w:tcPr>
            <w:tcW w:w="425" w:type="dxa"/>
            <w:tcBorders>
              <w:top w:val="single" w:sz="8" w:space="0" w:color="000000"/>
              <w:left w:val="single" w:sz="8" w:space="0" w:color="000000"/>
              <w:bottom w:val="single" w:sz="8" w:space="0" w:color="000000"/>
              <w:right w:val="single" w:sz="8" w:space="0" w:color="000000"/>
            </w:tcBorders>
            <w:vAlign w:val="center"/>
          </w:tcPr>
          <w:p w14:paraId="4619C2F5" w14:textId="466ABAF0" w:rsidR="007B5526" w:rsidRPr="00A93274" w:rsidRDefault="007B5526" w:rsidP="007B5526">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6559131F" w14:textId="76FF97AD" w:rsidR="007B5526" w:rsidRPr="00A93274" w:rsidRDefault="007B5526" w:rsidP="007B5526">
            <w:pPr>
              <w:snapToGrid w:val="0"/>
              <w:jc w:val="center"/>
              <w:rPr>
                <w:color w:val="000000" w:themeColor="text1"/>
                <w:sz w:val="20"/>
                <w:szCs w:val="20"/>
              </w:rPr>
            </w:pPr>
          </w:p>
        </w:tc>
        <w:tc>
          <w:tcPr>
            <w:tcW w:w="426" w:type="dxa"/>
            <w:tcBorders>
              <w:top w:val="single" w:sz="8" w:space="0" w:color="000000"/>
              <w:left w:val="single" w:sz="8" w:space="0" w:color="000000"/>
              <w:bottom w:val="single" w:sz="8" w:space="0" w:color="000000"/>
              <w:right w:val="single" w:sz="8" w:space="0" w:color="000000"/>
            </w:tcBorders>
            <w:vAlign w:val="center"/>
          </w:tcPr>
          <w:p w14:paraId="253F73D1" w14:textId="0B592C27" w:rsidR="007B5526" w:rsidRPr="00A93274" w:rsidRDefault="007B5526" w:rsidP="007B5526">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0E4ACD74" w14:textId="2E72F621" w:rsidR="007B5526" w:rsidRPr="00A93274" w:rsidRDefault="007B5526" w:rsidP="007B5526">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66B89B47" w14:textId="4D1EB783" w:rsidR="007B5526" w:rsidRPr="00A93274" w:rsidRDefault="007B5526" w:rsidP="007B5526">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5329DF37" w14:textId="5BD673A0" w:rsidR="007B5526" w:rsidRPr="00A93274" w:rsidRDefault="007B5526" w:rsidP="007B5526">
            <w:pPr>
              <w:snapToGrid w:val="0"/>
              <w:jc w:val="center"/>
              <w:rPr>
                <w:bCs/>
                <w:color w:val="000000" w:themeColor="text1"/>
                <w:sz w:val="20"/>
                <w:szCs w:val="20"/>
              </w:rPr>
            </w:pPr>
          </w:p>
        </w:tc>
        <w:tc>
          <w:tcPr>
            <w:tcW w:w="426" w:type="dxa"/>
            <w:tcBorders>
              <w:top w:val="single" w:sz="8" w:space="0" w:color="000000"/>
              <w:left w:val="single" w:sz="8" w:space="0" w:color="000000"/>
              <w:bottom w:val="single" w:sz="8" w:space="0" w:color="000000"/>
              <w:right w:val="single" w:sz="8" w:space="0" w:color="000000"/>
            </w:tcBorders>
            <w:vAlign w:val="center"/>
          </w:tcPr>
          <w:p w14:paraId="08651474" w14:textId="4A449746" w:rsidR="007B5526" w:rsidRPr="00A93274" w:rsidRDefault="007B5526" w:rsidP="007B5526">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28CE66F5" w14:textId="446C2FDF" w:rsidR="007B5526" w:rsidRPr="00A93274" w:rsidRDefault="007B5526" w:rsidP="007B5526">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11507D0E" w14:textId="057556E1" w:rsidR="007B5526" w:rsidRPr="00A93274" w:rsidRDefault="007B5526" w:rsidP="007B5526">
            <w:pPr>
              <w:snapToGrid w:val="0"/>
              <w:jc w:val="center"/>
              <w:rPr>
                <w:color w:val="000000" w:themeColor="text1"/>
                <w:sz w:val="20"/>
                <w:szCs w:val="20"/>
              </w:rPr>
            </w:pPr>
            <w:r w:rsidRPr="00A93274">
              <w:rPr>
                <w:b/>
                <w:bCs/>
                <w:color w:val="000000" w:themeColor="text1"/>
                <w:sz w:val="20"/>
                <w:szCs w:val="20"/>
              </w:rPr>
              <w:t>√</w:t>
            </w:r>
          </w:p>
        </w:tc>
        <w:tc>
          <w:tcPr>
            <w:tcW w:w="425" w:type="dxa"/>
            <w:tcBorders>
              <w:top w:val="single" w:sz="8" w:space="0" w:color="000000"/>
              <w:left w:val="single" w:sz="8" w:space="0" w:color="000000"/>
              <w:bottom w:val="single" w:sz="8" w:space="0" w:color="000000"/>
              <w:right w:val="single" w:sz="8" w:space="0" w:color="000000"/>
            </w:tcBorders>
            <w:vAlign w:val="center"/>
          </w:tcPr>
          <w:p w14:paraId="57DA3077" w14:textId="0192B98D" w:rsidR="007B5526" w:rsidRPr="00A93274" w:rsidRDefault="007B5526" w:rsidP="007B5526">
            <w:pPr>
              <w:snapToGrid w:val="0"/>
              <w:jc w:val="center"/>
              <w:rPr>
                <w:bCs/>
                <w:color w:val="000000" w:themeColor="text1"/>
                <w:sz w:val="20"/>
                <w:szCs w:val="20"/>
              </w:rPr>
            </w:pPr>
            <w:r w:rsidRPr="00A93274">
              <w:rPr>
                <w:b/>
                <w:bCs/>
                <w:color w:val="000000" w:themeColor="text1"/>
                <w:sz w:val="20"/>
                <w:szCs w:val="20"/>
              </w:rPr>
              <w:t>√</w:t>
            </w:r>
          </w:p>
        </w:tc>
        <w:tc>
          <w:tcPr>
            <w:tcW w:w="426" w:type="dxa"/>
            <w:tcBorders>
              <w:top w:val="single" w:sz="8" w:space="0" w:color="000000"/>
              <w:left w:val="single" w:sz="8" w:space="0" w:color="000000"/>
              <w:bottom w:val="single" w:sz="8" w:space="0" w:color="000000"/>
              <w:right w:val="single" w:sz="8" w:space="0" w:color="000000"/>
            </w:tcBorders>
            <w:vAlign w:val="center"/>
          </w:tcPr>
          <w:p w14:paraId="68822FC7" w14:textId="765CC67B" w:rsidR="007B5526" w:rsidRPr="00A93274" w:rsidRDefault="007B5526" w:rsidP="007B5526">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656FCA5F" w14:textId="410EF86A" w:rsidR="007B5526" w:rsidRPr="00A93274" w:rsidRDefault="007B5526" w:rsidP="007B5526">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0CB379A1" w14:textId="4C2BA2BD" w:rsidR="007B5526" w:rsidRPr="00A93274" w:rsidRDefault="007B5526" w:rsidP="007B5526">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5C4DC42B" w14:textId="74E51875" w:rsidR="007B5526" w:rsidRPr="00A93274" w:rsidRDefault="007B5526" w:rsidP="007B5526">
            <w:pPr>
              <w:snapToGrid w:val="0"/>
              <w:jc w:val="center"/>
              <w:rPr>
                <w:bCs/>
                <w:color w:val="000000" w:themeColor="text1"/>
                <w:sz w:val="20"/>
                <w:szCs w:val="20"/>
              </w:rPr>
            </w:pPr>
            <w:r w:rsidRPr="00A93274">
              <w:rPr>
                <w:b/>
                <w:bCs/>
                <w:color w:val="000000" w:themeColor="text1"/>
                <w:sz w:val="20"/>
                <w:szCs w:val="20"/>
              </w:rPr>
              <w:t>√</w:t>
            </w:r>
          </w:p>
        </w:tc>
        <w:tc>
          <w:tcPr>
            <w:tcW w:w="426" w:type="dxa"/>
            <w:tcBorders>
              <w:top w:val="single" w:sz="8" w:space="0" w:color="000000"/>
              <w:left w:val="single" w:sz="8" w:space="0" w:color="000000"/>
              <w:bottom w:val="single" w:sz="8" w:space="0" w:color="000000"/>
              <w:right w:val="single" w:sz="8" w:space="0" w:color="000000"/>
            </w:tcBorders>
            <w:vAlign w:val="center"/>
          </w:tcPr>
          <w:p w14:paraId="2E6B85AE" w14:textId="13E8303A" w:rsidR="007B5526" w:rsidRPr="00A93274" w:rsidRDefault="007B5526" w:rsidP="007B5526">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6DF438CD" w14:textId="7C3A87FE" w:rsidR="007B5526" w:rsidRPr="00A93274" w:rsidRDefault="007B5526" w:rsidP="007B5526">
            <w:pPr>
              <w:snapToGrid w:val="0"/>
              <w:jc w:val="center"/>
              <w:rPr>
                <w:color w:val="000000" w:themeColor="text1"/>
                <w:sz w:val="20"/>
                <w:szCs w:val="20"/>
              </w:rPr>
            </w:pPr>
            <w:r w:rsidRPr="00A93274">
              <w:rPr>
                <w:b/>
                <w:bCs/>
                <w:color w:val="000000" w:themeColor="text1"/>
                <w:sz w:val="20"/>
                <w:szCs w:val="20"/>
              </w:rPr>
              <w:t>√</w:t>
            </w:r>
          </w:p>
        </w:tc>
        <w:tc>
          <w:tcPr>
            <w:tcW w:w="425" w:type="dxa"/>
            <w:tcBorders>
              <w:top w:val="single" w:sz="8" w:space="0" w:color="000000"/>
              <w:left w:val="single" w:sz="8" w:space="0" w:color="000000"/>
              <w:bottom w:val="single" w:sz="8" w:space="0" w:color="000000"/>
              <w:right w:val="single" w:sz="8" w:space="0" w:color="000000"/>
            </w:tcBorders>
            <w:vAlign w:val="center"/>
          </w:tcPr>
          <w:p w14:paraId="4D341372" w14:textId="6C801794" w:rsidR="007B5526" w:rsidRPr="00A93274" w:rsidRDefault="007B5526" w:rsidP="007B5526">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61DAE9BC" w14:textId="09156FCC" w:rsidR="007B5526" w:rsidRPr="00A93274" w:rsidRDefault="007B5526" w:rsidP="007B5526">
            <w:pPr>
              <w:snapToGrid w:val="0"/>
              <w:jc w:val="center"/>
              <w:rPr>
                <w:color w:val="000000" w:themeColor="text1"/>
                <w:sz w:val="20"/>
                <w:szCs w:val="20"/>
              </w:rPr>
            </w:pPr>
          </w:p>
        </w:tc>
        <w:tc>
          <w:tcPr>
            <w:tcW w:w="426" w:type="dxa"/>
            <w:tcBorders>
              <w:top w:val="single" w:sz="8" w:space="0" w:color="000000"/>
              <w:left w:val="single" w:sz="8" w:space="0" w:color="000000"/>
              <w:bottom w:val="single" w:sz="8" w:space="0" w:color="000000"/>
              <w:right w:val="single" w:sz="8" w:space="0" w:color="000000"/>
            </w:tcBorders>
            <w:vAlign w:val="center"/>
          </w:tcPr>
          <w:p w14:paraId="2645ABAA" w14:textId="166E8F4C" w:rsidR="007B5526" w:rsidRPr="00A93274" w:rsidRDefault="007B5526" w:rsidP="007B5526">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59D74E7B" w14:textId="2A7C1434" w:rsidR="007B5526" w:rsidRPr="00A93274" w:rsidRDefault="007B5526" w:rsidP="007B5526">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33EAA797" w14:textId="751FCE34" w:rsidR="007B5526" w:rsidRPr="00A93274" w:rsidRDefault="007B5526" w:rsidP="007B5526">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4C2C1CB4" w14:textId="60368D63" w:rsidR="007B5526" w:rsidRPr="00A93274" w:rsidRDefault="007B5526" w:rsidP="007B5526">
            <w:pPr>
              <w:snapToGrid w:val="0"/>
              <w:jc w:val="center"/>
              <w:rPr>
                <w:color w:val="000000" w:themeColor="text1"/>
                <w:sz w:val="20"/>
                <w:szCs w:val="20"/>
              </w:rPr>
            </w:pPr>
          </w:p>
        </w:tc>
        <w:tc>
          <w:tcPr>
            <w:tcW w:w="567" w:type="dxa"/>
            <w:tcBorders>
              <w:top w:val="single" w:sz="8" w:space="0" w:color="000000"/>
              <w:left w:val="single" w:sz="8" w:space="0" w:color="000000"/>
              <w:bottom w:val="single" w:sz="8" w:space="0" w:color="000000"/>
              <w:right w:val="single" w:sz="8" w:space="0" w:color="000000"/>
            </w:tcBorders>
            <w:vAlign w:val="center"/>
          </w:tcPr>
          <w:p w14:paraId="5355FEDB" w14:textId="4F3840FC" w:rsidR="007B5526" w:rsidRPr="00A93274" w:rsidRDefault="007B5526" w:rsidP="007B5526">
            <w:pPr>
              <w:snapToGrid w:val="0"/>
              <w:jc w:val="center"/>
              <w:rPr>
                <w:bCs/>
                <w:color w:val="000000" w:themeColor="text1"/>
                <w:sz w:val="20"/>
                <w:szCs w:val="20"/>
              </w:rPr>
            </w:pPr>
          </w:p>
        </w:tc>
        <w:tc>
          <w:tcPr>
            <w:tcW w:w="567" w:type="dxa"/>
            <w:tcBorders>
              <w:top w:val="single" w:sz="8" w:space="0" w:color="000000"/>
              <w:left w:val="single" w:sz="8" w:space="0" w:color="000000"/>
              <w:bottom w:val="single" w:sz="8" w:space="0" w:color="000000"/>
              <w:right w:val="single" w:sz="8" w:space="0" w:color="000000"/>
            </w:tcBorders>
            <w:vAlign w:val="center"/>
          </w:tcPr>
          <w:p w14:paraId="251EECC1" w14:textId="7B1AD3B2" w:rsidR="007B5526" w:rsidRPr="00A93274" w:rsidRDefault="007B5526" w:rsidP="007B5526">
            <w:pPr>
              <w:snapToGrid w:val="0"/>
              <w:jc w:val="center"/>
              <w:rPr>
                <w:color w:val="000000" w:themeColor="text1"/>
                <w:sz w:val="20"/>
                <w:szCs w:val="20"/>
              </w:rPr>
            </w:pPr>
          </w:p>
        </w:tc>
        <w:tc>
          <w:tcPr>
            <w:tcW w:w="567" w:type="dxa"/>
            <w:tcBorders>
              <w:top w:val="single" w:sz="8" w:space="0" w:color="000000"/>
              <w:left w:val="single" w:sz="8" w:space="0" w:color="000000"/>
              <w:bottom w:val="single" w:sz="8" w:space="0" w:color="000000"/>
              <w:right w:val="single" w:sz="8" w:space="0" w:color="000000"/>
            </w:tcBorders>
            <w:vAlign w:val="center"/>
          </w:tcPr>
          <w:p w14:paraId="2E6D6FBF" w14:textId="27DAE968" w:rsidR="007B5526" w:rsidRPr="00A93274" w:rsidRDefault="007B5526" w:rsidP="007B5526">
            <w:pPr>
              <w:snapToGrid w:val="0"/>
              <w:jc w:val="center"/>
              <w:rPr>
                <w:bCs/>
                <w:color w:val="000000" w:themeColor="text1"/>
                <w:sz w:val="20"/>
                <w:szCs w:val="20"/>
              </w:rPr>
            </w:pPr>
          </w:p>
        </w:tc>
        <w:tc>
          <w:tcPr>
            <w:tcW w:w="567" w:type="dxa"/>
            <w:tcBorders>
              <w:top w:val="single" w:sz="8" w:space="0" w:color="000000"/>
              <w:left w:val="single" w:sz="8" w:space="0" w:color="000000"/>
              <w:bottom w:val="single" w:sz="8" w:space="0" w:color="000000"/>
              <w:right w:val="single" w:sz="8" w:space="0" w:color="000000"/>
            </w:tcBorders>
            <w:vAlign w:val="center"/>
          </w:tcPr>
          <w:p w14:paraId="3764BEBD" w14:textId="1438F77A" w:rsidR="007B5526" w:rsidRPr="00A93274" w:rsidRDefault="007B5526" w:rsidP="007B5526">
            <w:pPr>
              <w:snapToGrid w:val="0"/>
              <w:jc w:val="center"/>
              <w:rPr>
                <w:color w:val="000000" w:themeColor="text1"/>
                <w:sz w:val="20"/>
                <w:szCs w:val="20"/>
              </w:rPr>
            </w:pPr>
          </w:p>
        </w:tc>
        <w:tc>
          <w:tcPr>
            <w:tcW w:w="567" w:type="dxa"/>
            <w:tcBorders>
              <w:top w:val="single" w:sz="8" w:space="0" w:color="000000"/>
              <w:left w:val="single" w:sz="8" w:space="0" w:color="000000"/>
              <w:bottom w:val="single" w:sz="8" w:space="0" w:color="000000"/>
              <w:right w:val="single" w:sz="8" w:space="0" w:color="000000"/>
            </w:tcBorders>
            <w:vAlign w:val="center"/>
          </w:tcPr>
          <w:p w14:paraId="2EF63606" w14:textId="687ABBBD" w:rsidR="007B5526" w:rsidRPr="00A93274" w:rsidRDefault="007B5526" w:rsidP="007B5526">
            <w:pPr>
              <w:snapToGrid w:val="0"/>
              <w:jc w:val="center"/>
              <w:rPr>
                <w:bCs/>
                <w:color w:val="000000" w:themeColor="text1"/>
                <w:sz w:val="20"/>
                <w:szCs w:val="20"/>
              </w:rPr>
            </w:pPr>
          </w:p>
        </w:tc>
      </w:tr>
      <w:tr w:rsidR="007B5526" w:rsidRPr="00A93274" w14:paraId="7167A3B3" w14:textId="77777777" w:rsidTr="0018672F">
        <w:trPr>
          <w:trHeight w:val="318"/>
          <w:jc w:val="center"/>
        </w:trPr>
        <w:tc>
          <w:tcPr>
            <w:tcW w:w="1408" w:type="dxa"/>
            <w:tcBorders>
              <w:top w:val="single" w:sz="8" w:space="0" w:color="000000"/>
              <w:left w:val="single" w:sz="8" w:space="0" w:color="000000"/>
              <w:bottom w:val="single" w:sz="8" w:space="0" w:color="000000"/>
              <w:right w:val="single" w:sz="8" w:space="0" w:color="000000"/>
            </w:tcBorders>
            <w:vAlign w:val="center"/>
          </w:tcPr>
          <w:p w14:paraId="3748027C" w14:textId="67AC256E" w:rsidR="007B5526" w:rsidRDefault="007B5526" w:rsidP="007B5526">
            <w:pPr>
              <w:snapToGrid w:val="0"/>
              <w:rPr>
                <w:sz w:val="18"/>
                <w:szCs w:val="18"/>
              </w:rPr>
            </w:pPr>
            <w:r>
              <w:rPr>
                <w:rFonts w:hint="eastAsia"/>
                <w:sz w:val="18"/>
                <w:szCs w:val="18"/>
              </w:rPr>
              <w:t>遥感数据处理与应用实习</w:t>
            </w:r>
          </w:p>
        </w:tc>
        <w:tc>
          <w:tcPr>
            <w:tcW w:w="435" w:type="dxa"/>
            <w:tcBorders>
              <w:top w:val="single" w:sz="8" w:space="0" w:color="000000"/>
              <w:left w:val="single" w:sz="8" w:space="0" w:color="000000"/>
              <w:bottom w:val="single" w:sz="8" w:space="0" w:color="000000"/>
              <w:right w:val="single" w:sz="8" w:space="0" w:color="000000"/>
            </w:tcBorders>
            <w:vAlign w:val="center"/>
          </w:tcPr>
          <w:p w14:paraId="60941BFF" w14:textId="1E6C65A9" w:rsidR="007B5526" w:rsidRPr="00A93274" w:rsidRDefault="007B5526" w:rsidP="007B5526">
            <w:pPr>
              <w:snapToGrid w:val="0"/>
              <w:jc w:val="center"/>
              <w:rPr>
                <w:bCs/>
                <w:color w:val="000000" w:themeColor="text1"/>
                <w:sz w:val="20"/>
                <w:szCs w:val="20"/>
              </w:rPr>
            </w:pPr>
            <w:r w:rsidRPr="00A93274">
              <w:rPr>
                <w:b/>
                <w:bCs/>
                <w:color w:val="000000" w:themeColor="text1"/>
                <w:sz w:val="20"/>
                <w:szCs w:val="20"/>
              </w:rPr>
              <w:t>√</w:t>
            </w:r>
          </w:p>
        </w:tc>
        <w:tc>
          <w:tcPr>
            <w:tcW w:w="426" w:type="dxa"/>
            <w:tcBorders>
              <w:top w:val="single" w:sz="8" w:space="0" w:color="000000"/>
              <w:left w:val="single" w:sz="8" w:space="0" w:color="000000"/>
              <w:bottom w:val="single" w:sz="8" w:space="0" w:color="000000"/>
              <w:right w:val="single" w:sz="8" w:space="0" w:color="000000"/>
            </w:tcBorders>
            <w:vAlign w:val="center"/>
          </w:tcPr>
          <w:p w14:paraId="2D02F462" w14:textId="3C21DDFC" w:rsidR="007B5526" w:rsidRPr="00A93274" w:rsidRDefault="007B5526" w:rsidP="007B5526">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656618E9" w14:textId="3F84C283" w:rsidR="007B5526" w:rsidRPr="00A93274" w:rsidRDefault="007B5526" w:rsidP="007B5526">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18D67D29" w14:textId="6326E551" w:rsidR="007B5526" w:rsidRPr="00A93274" w:rsidRDefault="007B5526" w:rsidP="007B5526">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778C518D" w14:textId="66384A70" w:rsidR="007B5526" w:rsidRPr="00A93274" w:rsidRDefault="007B5526" w:rsidP="007B5526">
            <w:pPr>
              <w:snapToGrid w:val="0"/>
              <w:jc w:val="center"/>
              <w:rPr>
                <w:color w:val="000000" w:themeColor="text1"/>
                <w:sz w:val="20"/>
                <w:szCs w:val="20"/>
              </w:rPr>
            </w:pPr>
          </w:p>
        </w:tc>
        <w:tc>
          <w:tcPr>
            <w:tcW w:w="426" w:type="dxa"/>
            <w:tcBorders>
              <w:top w:val="single" w:sz="8" w:space="0" w:color="000000"/>
              <w:left w:val="single" w:sz="8" w:space="0" w:color="000000"/>
              <w:bottom w:val="single" w:sz="8" w:space="0" w:color="000000"/>
              <w:right w:val="single" w:sz="8" w:space="0" w:color="000000"/>
            </w:tcBorders>
            <w:vAlign w:val="center"/>
          </w:tcPr>
          <w:p w14:paraId="5D218F3F" w14:textId="188C87C0" w:rsidR="007B5526" w:rsidRPr="00A93274" w:rsidRDefault="007B5526" w:rsidP="007B5526">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6B815BFF" w14:textId="62409B27" w:rsidR="007B5526" w:rsidRPr="00A93274" w:rsidRDefault="007B5526" w:rsidP="007B5526">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5CB325FE" w14:textId="358BC2F5" w:rsidR="007B5526" w:rsidRPr="00A93274" w:rsidRDefault="007B5526" w:rsidP="007B5526">
            <w:pPr>
              <w:snapToGrid w:val="0"/>
              <w:jc w:val="center"/>
              <w:rPr>
                <w:bCs/>
                <w:color w:val="000000" w:themeColor="text1"/>
                <w:sz w:val="20"/>
                <w:szCs w:val="20"/>
              </w:rPr>
            </w:pPr>
            <w:r w:rsidRPr="00A93274">
              <w:rPr>
                <w:b/>
                <w:bCs/>
                <w:color w:val="000000" w:themeColor="text1"/>
                <w:sz w:val="20"/>
                <w:szCs w:val="20"/>
              </w:rPr>
              <w:t>√</w:t>
            </w:r>
          </w:p>
        </w:tc>
        <w:tc>
          <w:tcPr>
            <w:tcW w:w="425" w:type="dxa"/>
            <w:tcBorders>
              <w:top w:val="single" w:sz="8" w:space="0" w:color="000000"/>
              <w:left w:val="single" w:sz="8" w:space="0" w:color="000000"/>
              <w:bottom w:val="single" w:sz="8" w:space="0" w:color="000000"/>
              <w:right w:val="single" w:sz="8" w:space="0" w:color="000000"/>
            </w:tcBorders>
            <w:vAlign w:val="center"/>
          </w:tcPr>
          <w:p w14:paraId="5FC571E4" w14:textId="32F67C59" w:rsidR="007B5526" w:rsidRPr="00A93274" w:rsidRDefault="007B5526" w:rsidP="007B5526">
            <w:pPr>
              <w:snapToGrid w:val="0"/>
              <w:jc w:val="center"/>
              <w:rPr>
                <w:bCs/>
                <w:color w:val="000000" w:themeColor="text1"/>
                <w:sz w:val="20"/>
                <w:szCs w:val="20"/>
              </w:rPr>
            </w:pPr>
          </w:p>
        </w:tc>
        <w:tc>
          <w:tcPr>
            <w:tcW w:w="426" w:type="dxa"/>
            <w:tcBorders>
              <w:top w:val="single" w:sz="8" w:space="0" w:color="000000"/>
              <w:left w:val="single" w:sz="8" w:space="0" w:color="000000"/>
              <w:bottom w:val="single" w:sz="8" w:space="0" w:color="000000"/>
              <w:right w:val="single" w:sz="8" w:space="0" w:color="000000"/>
            </w:tcBorders>
            <w:vAlign w:val="center"/>
          </w:tcPr>
          <w:p w14:paraId="34AF11E5" w14:textId="4DC2FEC7" w:rsidR="007B5526" w:rsidRPr="00A93274" w:rsidRDefault="007B5526" w:rsidP="007B5526">
            <w:pPr>
              <w:snapToGrid w:val="0"/>
              <w:jc w:val="center"/>
              <w:rPr>
                <w:color w:val="000000" w:themeColor="text1"/>
                <w:sz w:val="20"/>
                <w:szCs w:val="20"/>
              </w:rPr>
            </w:pPr>
            <w:r w:rsidRPr="00A93274">
              <w:rPr>
                <w:b/>
                <w:bCs/>
                <w:color w:val="000000" w:themeColor="text1"/>
                <w:sz w:val="20"/>
                <w:szCs w:val="20"/>
              </w:rPr>
              <w:t>√</w:t>
            </w:r>
          </w:p>
        </w:tc>
        <w:tc>
          <w:tcPr>
            <w:tcW w:w="425" w:type="dxa"/>
            <w:tcBorders>
              <w:top w:val="single" w:sz="8" w:space="0" w:color="000000"/>
              <w:left w:val="single" w:sz="8" w:space="0" w:color="000000"/>
              <w:bottom w:val="single" w:sz="8" w:space="0" w:color="000000"/>
              <w:right w:val="single" w:sz="8" w:space="0" w:color="000000"/>
            </w:tcBorders>
            <w:vAlign w:val="center"/>
          </w:tcPr>
          <w:p w14:paraId="3B4E3E68" w14:textId="1AEDC5BB" w:rsidR="007B5526" w:rsidRPr="00A93274" w:rsidRDefault="007B5526" w:rsidP="007B5526">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43BCE8CF" w14:textId="4CB506F6" w:rsidR="007B5526" w:rsidRPr="00A93274" w:rsidRDefault="007B5526" w:rsidP="007B5526">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413C1C8C" w14:textId="57D8F012" w:rsidR="007B5526" w:rsidRPr="00A93274" w:rsidRDefault="007B5526" w:rsidP="007B5526">
            <w:pPr>
              <w:snapToGrid w:val="0"/>
              <w:jc w:val="center"/>
              <w:rPr>
                <w:bCs/>
                <w:color w:val="000000" w:themeColor="text1"/>
                <w:sz w:val="20"/>
                <w:szCs w:val="20"/>
              </w:rPr>
            </w:pPr>
          </w:p>
        </w:tc>
        <w:tc>
          <w:tcPr>
            <w:tcW w:w="426" w:type="dxa"/>
            <w:tcBorders>
              <w:top w:val="single" w:sz="8" w:space="0" w:color="000000"/>
              <w:left w:val="single" w:sz="8" w:space="0" w:color="000000"/>
              <w:bottom w:val="single" w:sz="8" w:space="0" w:color="000000"/>
              <w:right w:val="single" w:sz="8" w:space="0" w:color="000000"/>
            </w:tcBorders>
            <w:vAlign w:val="center"/>
          </w:tcPr>
          <w:p w14:paraId="3A200E69" w14:textId="387EC12D" w:rsidR="007B5526" w:rsidRPr="00A93274" w:rsidRDefault="007B5526" w:rsidP="007B5526">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7AD5AD07" w14:textId="71C59EA1" w:rsidR="007B5526" w:rsidRPr="00A93274" w:rsidRDefault="007B5526" w:rsidP="007B5526">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725BF268" w14:textId="27A72248" w:rsidR="007B5526" w:rsidRPr="00A93274" w:rsidRDefault="007B5526" w:rsidP="007B5526">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4C6F6C34" w14:textId="5363685A" w:rsidR="007B5526" w:rsidRPr="00A93274" w:rsidRDefault="007B5526" w:rsidP="007B5526">
            <w:pPr>
              <w:snapToGrid w:val="0"/>
              <w:jc w:val="center"/>
              <w:rPr>
                <w:bCs/>
                <w:color w:val="000000" w:themeColor="text1"/>
                <w:sz w:val="20"/>
                <w:szCs w:val="20"/>
              </w:rPr>
            </w:pPr>
          </w:p>
        </w:tc>
        <w:tc>
          <w:tcPr>
            <w:tcW w:w="426" w:type="dxa"/>
            <w:tcBorders>
              <w:top w:val="single" w:sz="8" w:space="0" w:color="000000"/>
              <w:left w:val="single" w:sz="8" w:space="0" w:color="000000"/>
              <w:bottom w:val="single" w:sz="8" w:space="0" w:color="000000"/>
              <w:right w:val="single" w:sz="8" w:space="0" w:color="000000"/>
            </w:tcBorders>
            <w:vAlign w:val="center"/>
          </w:tcPr>
          <w:p w14:paraId="6996DA6F" w14:textId="350D1ECD" w:rsidR="007B5526" w:rsidRPr="00A93274" w:rsidRDefault="007B5526" w:rsidP="007B5526">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5B46C278" w14:textId="45638B09" w:rsidR="007B5526" w:rsidRPr="00A93274" w:rsidRDefault="007B5526" w:rsidP="007B5526">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449F4FE2" w14:textId="16D9BE8D" w:rsidR="007B5526" w:rsidRPr="00A93274" w:rsidRDefault="007B5526" w:rsidP="007B5526">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2EC86639" w14:textId="6FCCBAB5" w:rsidR="007B5526" w:rsidRPr="00A93274" w:rsidRDefault="007B5526" w:rsidP="007B5526">
            <w:pPr>
              <w:snapToGrid w:val="0"/>
              <w:jc w:val="center"/>
              <w:rPr>
                <w:color w:val="000000" w:themeColor="text1"/>
                <w:sz w:val="20"/>
                <w:szCs w:val="20"/>
              </w:rPr>
            </w:pPr>
            <w:r w:rsidRPr="00A93274">
              <w:rPr>
                <w:b/>
                <w:bCs/>
                <w:color w:val="000000" w:themeColor="text1"/>
                <w:sz w:val="20"/>
                <w:szCs w:val="20"/>
              </w:rPr>
              <w:t>√</w:t>
            </w:r>
          </w:p>
        </w:tc>
        <w:tc>
          <w:tcPr>
            <w:tcW w:w="426" w:type="dxa"/>
            <w:tcBorders>
              <w:top w:val="single" w:sz="8" w:space="0" w:color="000000"/>
              <w:left w:val="single" w:sz="8" w:space="0" w:color="000000"/>
              <w:bottom w:val="single" w:sz="8" w:space="0" w:color="000000"/>
              <w:right w:val="single" w:sz="8" w:space="0" w:color="000000"/>
            </w:tcBorders>
            <w:vAlign w:val="center"/>
          </w:tcPr>
          <w:p w14:paraId="5906595E" w14:textId="1C2397CF" w:rsidR="007B5526" w:rsidRPr="00A93274" w:rsidRDefault="007B5526" w:rsidP="007B5526">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639F61FC" w14:textId="588E59F9" w:rsidR="007B5526" w:rsidRPr="00A93274" w:rsidRDefault="007B5526" w:rsidP="007B5526">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747EDD88" w14:textId="51DAF8F9" w:rsidR="007B5526" w:rsidRPr="00A93274" w:rsidRDefault="007B5526" w:rsidP="007B5526">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42059435" w14:textId="1C83A2F6" w:rsidR="007B5526" w:rsidRPr="00A93274" w:rsidRDefault="007B5526" w:rsidP="007B5526">
            <w:pPr>
              <w:snapToGrid w:val="0"/>
              <w:jc w:val="center"/>
              <w:rPr>
                <w:color w:val="000000" w:themeColor="text1"/>
                <w:sz w:val="20"/>
                <w:szCs w:val="20"/>
              </w:rPr>
            </w:pPr>
          </w:p>
        </w:tc>
        <w:tc>
          <w:tcPr>
            <w:tcW w:w="567" w:type="dxa"/>
            <w:tcBorders>
              <w:top w:val="single" w:sz="8" w:space="0" w:color="000000"/>
              <w:left w:val="single" w:sz="8" w:space="0" w:color="000000"/>
              <w:bottom w:val="single" w:sz="8" w:space="0" w:color="000000"/>
              <w:right w:val="single" w:sz="8" w:space="0" w:color="000000"/>
            </w:tcBorders>
            <w:vAlign w:val="center"/>
          </w:tcPr>
          <w:p w14:paraId="6B137B03" w14:textId="4C599A67" w:rsidR="007B5526" w:rsidRPr="00A93274" w:rsidRDefault="007B5526" w:rsidP="007B5526">
            <w:pPr>
              <w:snapToGrid w:val="0"/>
              <w:jc w:val="center"/>
              <w:rPr>
                <w:bCs/>
                <w:color w:val="000000" w:themeColor="text1"/>
                <w:sz w:val="20"/>
                <w:szCs w:val="20"/>
              </w:rPr>
            </w:pPr>
            <w:r w:rsidRPr="00A93274">
              <w:rPr>
                <w:b/>
                <w:bCs/>
                <w:color w:val="000000" w:themeColor="text1"/>
                <w:sz w:val="20"/>
                <w:szCs w:val="20"/>
              </w:rPr>
              <w:t>√</w:t>
            </w:r>
          </w:p>
        </w:tc>
        <w:tc>
          <w:tcPr>
            <w:tcW w:w="567" w:type="dxa"/>
            <w:tcBorders>
              <w:top w:val="single" w:sz="8" w:space="0" w:color="000000"/>
              <w:left w:val="single" w:sz="8" w:space="0" w:color="000000"/>
              <w:bottom w:val="single" w:sz="8" w:space="0" w:color="000000"/>
              <w:right w:val="single" w:sz="8" w:space="0" w:color="000000"/>
            </w:tcBorders>
            <w:vAlign w:val="center"/>
          </w:tcPr>
          <w:p w14:paraId="6563000C" w14:textId="24852F59" w:rsidR="007B5526" w:rsidRPr="00A93274" w:rsidRDefault="007B5526" w:rsidP="007B5526">
            <w:pPr>
              <w:snapToGrid w:val="0"/>
              <w:jc w:val="center"/>
              <w:rPr>
                <w:color w:val="000000" w:themeColor="text1"/>
                <w:sz w:val="20"/>
                <w:szCs w:val="20"/>
              </w:rPr>
            </w:pPr>
          </w:p>
        </w:tc>
        <w:tc>
          <w:tcPr>
            <w:tcW w:w="567" w:type="dxa"/>
            <w:tcBorders>
              <w:top w:val="single" w:sz="8" w:space="0" w:color="000000"/>
              <w:left w:val="single" w:sz="8" w:space="0" w:color="000000"/>
              <w:bottom w:val="single" w:sz="8" w:space="0" w:color="000000"/>
              <w:right w:val="single" w:sz="8" w:space="0" w:color="000000"/>
            </w:tcBorders>
            <w:vAlign w:val="center"/>
          </w:tcPr>
          <w:p w14:paraId="2205C42C" w14:textId="6369D54A" w:rsidR="007B5526" w:rsidRPr="00A93274" w:rsidRDefault="007B5526" w:rsidP="007B5526">
            <w:pPr>
              <w:snapToGrid w:val="0"/>
              <w:jc w:val="center"/>
              <w:rPr>
                <w:bCs/>
                <w:color w:val="000000" w:themeColor="text1"/>
                <w:sz w:val="20"/>
                <w:szCs w:val="20"/>
              </w:rPr>
            </w:pPr>
            <w:r w:rsidRPr="00A93274">
              <w:rPr>
                <w:b/>
                <w:bCs/>
                <w:color w:val="000000" w:themeColor="text1"/>
                <w:sz w:val="20"/>
                <w:szCs w:val="20"/>
              </w:rPr>
              <w:t>√</w:t>
            </w:r>
          </w:p>
        </w:tc>
        <w:tc>
          <w:tcPr>
            <w:tcW w:w="567" w:type="dxa"/>
            <w:tcBorders>
              <w:top w:val="single" w:sz="8" w:space="0" w:color="000000"/>
              <w:left w:val="single" w:sz="8" w:space="0" w:color="000000"/>
              <w:bottom w:val="single" w:sz="8" w:space="0" w:color="000000"/>
              <w:right w:val="single" w:sz="8" w:space="0" w:color="000000"/>
            </w:tcBorders>
            <w:vAlign w:val="center"/>
          </w:tcPr>
          <w:p w14:paraId="52439078" w14:textId="6E286CEB" w:rsidR="007B5526" w:rsidRPr="00A93274" w:rsidRDefault="007B5526" w:rsidP="007B5526">
            <w:pPr>
              <w:snapToGrid w:val="0"/>
              <w:jc w:val="center"/>
              <w:rPr>
                <w:color w:val="000000" w:themeColor="text1"/>
                <w:sz w:val="20"/>
                <w:szCs w:val="20"/>
              </w:rPr>
            </w:pPr>
          </w:p>
        </w:tc>
        <w:tc>
          <w:tcPr>
            <w:tcW w:w="567" w:type="dxa"/>
            <w:tcBorders>
              <w:top w:val="single" w:sz="8" w:space="0" w:color="000000"/>
              <w:left w:val="single" w:sz="8" w:space="0" w:color="000000"/>
              <w:bottom w:val="single" w:sz="8" w:space="0" w:color="000000"/>
              <w:right w:val="single" w:sz="8" w:space="0" w:color="000000"/>
            </w:tcBorders>
            <w:vAlign w:val="center"/>
          </w:tcPr>
          <w:p w14:paraId="050A2630" w14:textId="1FE768F0" w:rsidR="007B5526" w:rsidRPr="00A93274" w:rsidRDefault="007B5526" w:rsidP="007B5526">
            <w:pPr>
              <w:snapToGrid w:val="0"/>
              <w:jc w:val="center"/>
              <w:rPr>
                <w:bCs/>
                <w:color w:val="000000" w:themeColor="text1"/>
                <w:sz w:val="20"/>
                <w:szCs w:val="20"/>
              </w:rPr>
            </w:pPr>
          </w:p>
        </w:tc>
      </w:tr>
      <w:tr w:rsidR="007B5526" w:rsidRPr="00A93274" w14:paraId="3ECED51E" w14:textId="77777777" w:rsidTr="0018672F">
        <w:trPr>
          <w:trHeight w:val="318"/>
          <w:jc w:val="center"/>
        </w:trPr>
        <w:tc>
          <w:tcPr>
            <w:tcW w:w="1408" w:type="dxa"/>
            <w:tcBorders>
              <w:top w:val="single" w:sz="8" w:space="0" w:color="000000"/>
              <w:left w:val="single" w:sz="8" w:space="0" w:color="000000"/>
              <w:bottom w:val="single" w:sz="8" w:space="0" w:color="000000"/>
              <w:right w:val="single" w:sz="8" w:space="0" w:color="000000"/>
            </w:tcBorders>
            <w:vAlign w:val="center"/>
          </w:tcPr>
          <w:p w14:paraId="7CFA26BA" w14:textId="65D518C4" w:rsidR="007B5526" w:rsidRDefault="007B5526" w:rsidP="007B5526">
            <w:pPr>
              <w:snapToGrid w:val="0"/>
              <w:rPr>
                <w:sz w:val="18"/>
                <w:szCs w:val="18"/>
              </w:rPr>
            </w:pPr>
            <w:r w:rsidRPr="00752726">
              <w:rPr>
                <w:rFonts w:hint="eastAsia"/>
                <w:sz w:val="18"/>
                <w:szCs w:val="18"/>
              </w:rPr>
              <w:t>空间数据集成处理与应用实习</w:t>
            </w:r>
          </w:p>
        </w:tc>
        <w:tc>
          <w:tcPr>
            <w:tcW w:w="435" w:type="dxa"/>
            <w:tcBorders>
              <w:top w:val="single" w:sz="8" w:space="0" w:color="000000"/>
              <w:left w:val="single" w:sz="8" w:space="0" w:color="000000"/>
              <w:bottom w:val="single" w:sz="8" w:space="0" w:color="000000"/>
              <w:right w:val="single" w:sz="8" w:space="0" w:color="000000"/>
            </w:tcBorders>
            <w:vAlign w:val="center"/>
          </w:tcPr>
          <w:p w14:paraId="23AC9F2A" w14:textId="72D03F73" w:rsidR="007B5526" w:rsidRPr="00A93274" w:rsidRDefault="007B5526" w:rsidP="007B5526">
            <w:pPr>
              <w:snapToGrid w:val="0"/>
              <w:jc w:val="center"/>
              <w:rPr>
                <w:bCs/>
                <w:color w:val="000000" w:themeColor="text1"/>
                <w:sz w:val="20"/>
                <w:szCs w:val="20"/>
              </w:rPr>
            </w:pPr>
          </w:p>
        </w:tc>
        <w:tc>
          <w:tcPr>
            <w:tcW w:w="426" w:type="dxa"/>
            <w:tcBorders>
              <w:top w:val="single" w:sz="8" w:space="0" w:color="000000"/>
              <w:left w:val="single" w:sz="8" w:space="0" w:color="000000"/>
              <w:bottom w:val="single" w:sz="8" w:space="0" w:color="000000"/>
              <w:right w:val="single" w:sz="8" w:space="0" w:color="000000"/>
            </w:tcBorders>
            <w:vAlign w:val="center"/>
          </w:tcPr>
          <w:p w14:paraId="3062CFD2" w14:textId="3A1F0BCC" w:rsidR="007B5526" w:rsidRPr="00A93274" w:rsidRDefault="007B5526" w:rsidP="007B5526">
            <w:pPr>
              <w:snapToGrid w:val="0"/>
              <w:jc w:val="center"/>
              <w:rPr>
                <w:color w:val="000000" w:themeColor="text1"/>
                <w:sz w:val="20"/>
                <w:szCs w:val="20"/>
              </w:rPr>
            </w:pPr>
            <w:r w:rsidRPr="00A93274">
              <w:rPr>
                <w:b/>
                <w:bCs/>
                <w:color w:val="000000" w:themeColor="text1"/>
                <w:sz w:val="20"/>
                <w:szCs w:val="20"/>
              </w:rPr>
              <w:t>√</w:t>
            </w:r>
          </w:p>
        </w:tc>
        <w:tc>
          <w:tcPr>
            <w:tcW w:w="425" w:type="dxa"/>
            <w:tcBorders>
              <w:top w:val="single" w:sz="8" w:space="0" w:color="000000"/>
              <w:left w:val="single" w:sz="8" w:space="0" w:color="000000"/>
              <w:bottom w:val="single" w:sz="8" w:space="0" w:color="000000"/>
              <w:right w:val="single" w:sz="8" w:space="0" w:color="000000"/>
            </w:tcBorders>
            <w:vAlign w:val="center"/>
          </w:tcPr>
          <w:p w14:paraId="59CB82A7" w14:textId="54147609" w:rsidR="007B5526" w:rsidRPr="00A93274" w:rsidRDefault="007B5526" w:rsidP="007B5526">
            <w:pPr>
              <w:snapToGrid w:val="0"/>
              <w:jc w:val="center"/>
              <w:rPr>
                <w:bCs/>
                <w:color w:val="000000" w:themeColor="text1"/>
                <w:sz w:val="20"/>
                <w:szCs w:val="20"/>
              </w:rPr>
            </w:pPr>
            <w:r w:rsidRPr="00A93274">
              <w:rPr>
                <w:b/>
                <w:bCs/>
                <w:color w:val="000000" w:themeColor="text1"/>
                <w:sz w:val="20"/>
                <w:szCs w:val="20"/>
              </w:rPr>
              <w:t>√</w:t>
            </w:r>
          </w:p>
        </w:tc>
        <w:tc>
          <w:tcPr>
            <w:tcW w:w="425" w:type="dxa"/>
            <w:tcBorders>
              <w:top w:val="single" w:sz="8" w:space="0" w:color="000000"/>
              <w:left w:val="single" w:sz="8" w:space="0" w:color="000000"/>
              <w:bottom w:val="single" w:sz="8" w:space="0" w:color="000000"/>
              <w:right w:val="single" w:sz="8" w:space="0" w:color="000000"/>
            </w:tcBorders>
            <w:vAlign w:val="center"/>
          </w:tcPr>
          <w:p w14:paraId="6F6038ED" w14:textId="681E866A" w:rsidR="007B5526" w:rsidRPr="00A93274" w:rsidRDefault="007B5526" w:rsidP="007B5526">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5974CA64" w14:textId="30012ACF" w:rsidR="007B5526" w:rsidRPr="00A93274" w:rsidRDefault="007B5526" w:rsidP="007B5526">
            <w:pPr>
              <w:snapToGrid w:val="0"/>
              <w:jc w:val="center"/>
              <w:rPr>
                <w:color w:val="000000" w:themeColor="text1"/>
                <w:sz w:val="20"/>
                <w:szCs w:val="20"/>
              </w:rPr>
            </w:pPr>
          </w:p>
        </w:tc>
        <w:tc>
          <w:tcPr>
            <w:tcW w:w="426" w:type="dxa"/>
            <w:tcBorders>
              <w:top w:val="single" w:sz="8" w:space="0" w:color="000000"/>
              <w:left w:val="single" w:sz="8" w:space="0" w:color="000000"/>
              <w:bottom w:val="single" w:sz="8" w:space="0" w:color="000000"/>
              <w:right w:val="single" w:sz="8" w:space="0" w:color="000000"/>
            </w:tcBorders>
            <w:vAlign w:val="center"/>
          </w:tcPr>
          <w:p w14:paraId="7085468D" w14:textId="6088885B" w:rsidR="007B5526" w:rsidRPr="00A93274" w:rsidRDefault="007B5526" w:rsidP="007B5526">
            <w:pPr>
              <w:snapToGrid w:val="0"/>
              <w:jc w:val="center"/>
              <w:rPr>
                <w:bCs/>
                <w:color w:val="000000" w:themeColor="text1"/>
                <w:sz w:val="20"/>
                <w:szCs w:val="20"/>
              </w:rPr>
            </w:pPr>
            <w:r w:rsidRPr="00A93274">
              <w:rPr>
                <w:b/>
                <w:bCs/>
                <w:color w:val="000000" w:themeColor="text1"/>
                <w:sz w:val="20"/>
                <w:szCs w:val="20"/>
              </w:rPr>
              <w:t>√</w:t>
            </w:r>
          </w:p>
        </w:tc>
        <w:tc>
          <w:tcPr>
            <w:tcW w:w="425" w:type="dxa"/>
            <w:tcBorders>
              <w:top w:val="single" w:sz="8" w:space="0" w:color="000000"/>
              <w:left w:val="single" w:sz="8" w:space="0" w:color="000000"/>
              <w:bottom w:val="single" w:sz="8" w:space="0" w:color="000000"/>
              <w:right w:val="single" w:sz="8" w:space="0" w:color="000000"/>
            </w:tcBorders>
            <w:vAlign w:val="center"/>
          </w:tcPr>
          <w:p w14:paraId="43F08276" w14:textId="7DD68E89" w:rsidR="007B5526" w:rsidRPr="00A93274" w:rsidRDefault="007B5526" w:rsidP="007B5526">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7CC9D0CA" w14:textId="6BB0EF3B" w:rsidR="007B5526" w:rsidRPr="00A93274" w:rsidRDefault="007B5526" w:rsidP="007B5526">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655BD31C" w14:textId="70E3E6B1" w:rsidR="007B5526" w:rsidRPr="00A93274" w:rsidRDefault="007B5526" w:rsidP="007B5526">
            <w:pPr>
              <w:snapToGrid w:val="0"/>
              <w:jc w:val="center"/>
              <w:rPr>
                <w:bCs/>
                <w:color w:val="000000" w:themeColor="text1"/>
                <w:sz w:val="20"/>
                <w:szCs w:val="20"/>
              </w:rPr>
            </w:pPr>
            <w:r w:rsidRPr="00A93274">
              <w:rPr>
                <w:b/>
                <w:bCs/>
                <w:color w:val="000000" w:themeColor="text1"/>
                <w:sz w:val="20"/>
                <w:szCs w:val="20"/>
              </w:rPr>
              <w:t>√</w:t>
            </w:r>
          </w:p>
        </w:tc>
        <w:tc>
          <w:tcPr>
            <w:tcW w:w="426" w:type="dxa"/>
            <w:tcBorders>
              <w:top w:val="single" w:sz="8" w:space="0" w:color="000000"/>
              <w:left w:val="single" w:sz="8" w:space="0" w:color="000000"/>
              <w:bottom w:val="single" w:sz="8" w:space="0" w:color="000000"/>
              <w:right w:val="single" w:sz="8" w:space="0" w:color="000000"/>
            </w:tcBorders>
            <w:vAlign w:val="center"/>
          </w:tcPr>
          <w:p w14:paraId="0EBED196" w14:textId="0BA1BBE1" w:rsidR="007B5526" w:rsidRPr="00A93274" w:rsidRDefault="007B5526" w:rsidP="007B5526">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497B16FF" w14:textId="672EDB58" w:rsidR="007B5526" w:rsidRPr="00A93274" w:rsidRDefault="007B5526" w:rsidP="007B5526">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122E149F" w14:textId="72161A1F" w:rsidR="007B5526" w:rsidRPr="00A93274" w:rsidRDefault="007B5526" w:rsidP="007B5526">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0CD9E564" w14:textId="54F500FC" w:rsidR="007B5526" w:rsidRPr="00A93274" w:rsidRDefault="007B5526" w:rsidP="007B5526">
            <w:pPr>
              <w:snapToGrid w:val="0"/>
              <w:jc w:val="center"/>
              <w:rPr>
                <w:bCs/>
                <w:color w:val="000000" w:themeColor="text1"/>
                <w:sz w:val="20"/>
                <w:szCs w:val="20"/>
              </w:rPr>
            </w:pPr>
          </w:p>
        </w:tc>
        <w:tc>
          <w:tcPr>
            <w:tcW w:w="426" w:type="dxa"/>
            <w:tcBorders>
              <w:top w:val="single" w:sz="8" w:space="0" w:color="000000"/>
              <w:left w:val="single" w:sz="8" w:space="0" w:color="000000"/>
              <w:bottom w:val="single" w:sz="8" w:space="0" w:color="000000"/>
              <w:right w:val="single" w:sz="8" w:space="0" w:color="000000"/>
            </w:tcBorders>
            <w:vAlign w:val="center"/>
          </w:tcPr>
          <w:p w14:paraId="1E41E7B3" w14:textId="16DE9CFB" w:rsidR="007B5526" w:rsidRPr="00A93274" w:rsidRDefault="007B5526" w:rsidP="007B5526">
            <w:pPr>
              <w:snapToGrid w:val="0"/>
              <w:jc w:val="center"/>
              <w:rPr>
                <w:color w:val="000000" w:themeColor="text1"/>
                <w:sz w:val="20"/>
                <w:szCs w:val="20"/>
              </w:rPr>
            </w:pPr>
            <w:r w:rsidRPr="00A93274">
              <w:rPr>
                <w:b/>
                <w:bCs/>
                <w:color w:val="000000" w:themeColor="text1"/>
                <w:sz w:val="20"/>
                <w:szCs w:val="20"/>
              </w:rPr>
              <w:t>√</w:t>
            </w:r>
          </w:p>
        </w:tc>
        <w:tc>
          <w:tcPr>
            <w:tcW w:w="425" w:type="dxa"/>
            <w:tcBorders>
              <w:top w:val="single" w:sz="8" w:space="0" w:color="000000"/>
              <w:left w:val="single" w:sz="8" w:space="0" w:color="000000"/>
              <w:bottom w:val="single" w:sz="8" w:space="0" w:color="000000"/>
              <w:right w:val="single" w:sz="8" w:space="0" w:color="000000"/>
            </w:tcBorders>
            <w:vAlign w:val="center"/>
          </w:tcPr>
          <w:p w14:paraId="6162849C" w14:textId="753915FB" w:rsidR="007B5526" w:rsidRPr="00A93274" w:rsidRDefault="007B5526" w:rsidP="007B5526">
            <w:pPr>
              <w:snapToGrid w:val="0"/>
              <w:jc w:val="center"/>
              <w:rPr>
                <w:color w:val="000000" w:themeColor="text1"/>
                <w:sz w:val="20"/>
                <w:szCs w:val="20"/>
              </w:rPr>
            </w:pPr>
            <w:r w:rsidRPr="00A93274">
              <w:rPr>
                <w:b/>
                <w:bCs/>
                <w:color w:val="000000" w:themeColor="text1"/>
                <w:sz w:val="20"/>
                <w:szCs w:val="20"/>
              </w:rPr>
              <w:t>√</w:t>
            </w:r>
          </w:p>
        </w:tc>
        <w:tc>
          <w:tcPr>
            <w:tcW w:w="425" w:type="dxa"/>
            <w:tcBorders>
              <w:top w:val="single" w:sz="8" w:space="0" w:color="000000"/>
              <w:left w:val="single" w:sz="8" w:space="0" w:color="000000"/>
              <w:bottom w:val="single" w:sz="8" w:space="0" w:color="000000"/>
              <w:right w:val="single" w:sz="8" w:space="0" w:color="000000"/>
            </w:tcBorders>
            <w:vAlign w:val="center"/>
          </w:tcPr>
          <w:p w14:paraId="1B86328F" w14:textId="74404C9D" w:rsidR="007B5526" w:rsidRPr="00A93274" w:rsidRDefault="007B5526" w:rsidP="007B5526">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064E6248" w14:textId="14D2C0EF" w:rsidR="007B5526" w:rsidRPr="00A93274" w:rsidRDefault="007B5526" w:rsidP="007B5526">
            <w:pPr>
              <w:snapToGrid w:val="0"/>
              <w:jc w:val="center"/>
              <w:rPr>
                <w:bCs/>
                <w:color w:val="000000" w:themeColor="text1"/>
                <w:sz w:val="20"/>
                <w:szCs w:val="20"/>
              </w:rPr>
            </w:pPr>
          </w:p>
        </w:tc>
        <w:tc>
          <w:tcPr>
            <w:tcW w:w="426" w:type="dxa"/>
            <w:tcBorders>
              <w:top w:val="single" w:sz="8" w:space="0" w:color="000000"/>
              <w:left w:val="single" w:sz="8" w:space="0" w:color="000000"/>
              <w:bottom w:val="single" w:sz="8" w:space="0" w:color="000000"/>
              <w:right w:val="single" w:sz="8" w:space="0" w:color="000000"/>
            </w:tcBorders>
            <w:vAlign w:val="center"/>
          </w:tcPr>
          <w:p w14:paraId="081D1ED4" w14:textId="2B271163" w:rsidR="007B5526" w:rsidRPr="00A93274" w:rsidRDefault="007B5526" w:rsidP="007B5526">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6034671B" w14:textId="2A0D455B" w:rsidR="007B5526" w:rsidRPr="00A93274" w:rsidRDefault="007B5526" w:rsidP="007B5526">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55646A92" w14:textId="5A2A819C" w:rsidR="007B5526" w:rsidRPr="00A93274" w:rsidRDefault="007B5526" w:rsidP="007B5526">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0859553C" w14:textId="2BBB1770" w:rsidR="007B5526" w:rsidRPr="00A93274" w:rsidRDefault="007B5526" w:rsidP="007B5526">
            <w:pPr>
              <w:snapToGrid w:val="0"/>
              <w:jc w:val="center"/>
              <w:rPr>
                <w:color w:val="000000" w:themeColor="text1"/>
                <w:sz w:val="20"/>
                <w:szCs w:val="20"/>
              </w:rPr>
            </w:pPr>
          </w:p>
        </w:tc>
        <w:tc>
          <w:tcPr>
            <w:tcW w:w="426" w:type="dxa"/>
            <w:tcBorders>
              <w:top w:val="single" w:sz="8" w:space="0" w:color="000000"/>
              <w:left w:val="single" w:sz="8" w:space="0" w:color="000000"/>
              <w:bottom w:val="single" w:sz="8" w:space="0" w:color="000000"/>
              <w:right w:val="single" w:sz="8" w:space="0" w:color="000000"/>
            </w:tcBorders>
            <w:vAlign w:val="center"/>
          </w:tcPr>
          <w:p w14:paraId="66278B61" w14:textId="0FFD0F1C" w:rsidR="007B5526" w:rsidRPr="00A93274" w:rsidRDefault="007B5526" w:rsidP="007B5526">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161AE501" w14:textId="1A6AD86A" w:rsidR="007B5526" w:rsidRPr="00A93274" w:rsidRDefault="007B5526" w:rsidP="007B5526">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20D005E5" w14:textId="265B5F7C" w:rsidR="007B5526" w:rsidRPr="00A93274" w:rsidRDefault="007B5526" w:rsidP="007B5526">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677EF450" w14:textId="55B1F045" w:rsidR="007B5526" w:rsidRPr="00A93274" w:rsidRDefault="007B5526" w:rsidP="007B5526">
            <w:pPr>
              <w:snapToGrid w:val="0"/>
              <w:jc w:val="center"/>
              <w:rPr>
                <w:color w:val="000000" w:themeColor="text1"/>
                <w:sz w:val="20"/>
                <w:szCs w:val="20"/>
              </w:rPr>
            </w:pPr>
          </w:p>
        </w:tc>
        <w:tc>
          <w:tcPr>
            <w:tcW w:w="567" w:type="dxa"/>
            <w:tcBorders>
              <w:top w:val="single" w:sz="8" w:space="0" w:color="000000"/>
              <w:left w:val="single" w:sz="8" w:space="0" w:color="000000"/>
              <w:bottom w:val="single" w:sz="8" w:space="0" w:color="000000"/>
              <w:right w:val="single" w:sz="8" w:space="0" w:color="000000"/>
            </w:tcBorders>
            <w:vAlign w:val="center"/>
          </w:tcPr>
          <w:p w14:paraId="0C6F7DE7" w14:textId="437EEE64" w:rsidR="007B5526" w:rsidRPr="00A93274" w:rsidRDefault="007B5526" w:rsidP="007B5526">
            <w:pPr>
              <w:snapToGrid w:val="0"/>
              <w:jc w:val="center"/>
              <w:rPr>
                <w:bCs/>
                <w:color w:val="000000" w:themeColor="text1"/>
                <w:sz w:val="20"/>
                <w:szCs w:val="20"/>
              </w:rPr>
            </w:pPr>
          </w:p>
        </w:tc>
        <w:tc>
          <w:tcPr>
            <w:tcW w:w="567" w:type="dxa"/>
            <w:tcBorders>
              <w:top w:val="single" w:sz="8" w:space="0" w:color="000000"/>
              <w:left w:val="single" w:sz="8" w:space="0" w:color="000000"/>
              <w:bottom w:val="single" w:sz="8" w:space="0" w:color="000000"/>
              <w:right w:val="single" w:sz="8" w:space="0" w:color="000000"/>
            </w:tcBorders>
            <w:vAlign w:val="center"/>
          </w:tcPr>
          <w:p w14:paraId="2C3DBC6B" w14:textId="778C4FD6" w:rsidR="007B5526" w:rsidRPr="00A93274" w:rsidRDefault="007B5526" w:rsidP="007B5526">
            <w:pPr>
              <w:snapToGrid w:val="0"/>
              <w:jc w:val="center"/>
              <w:rPr>
                <w:color w:val="000000" w:themeColor="text1"/>
                <w:sz w:val="20"/>
                <w:szCs w:val="20"/>
              </w:rPr>
            </w:pPr>
            <w:r w:rsidRPr="00A93274">
              <w:rPr>
                <w:b/>
                <w:bCs/>
                <w:color w:val="000000" w:themeColor="text1"/>
                <w:sz w:val="20"/>
                <w:szCs w:val="20"/>
              </w:rPr>
              <w:t>√</w:t>
            </w:r>
          </w:p>
        </w:tc>
        <w:tc>
          <w:tcPr>
            <w:tcW w:w="567" w:type="dxa"/>
            <w:tcBorders>
              <w:top w:val="single" w:sz="8" w:space="0" w:color="000000"/>
              <w:left w:val="single" w:sz="8" w:space="0" w:color="000000"/>
              <w:bottom w:val="single" w:sz="8" w:space="0" w:color="000000"/>
              <w:right w:val="single" w:sz="8" w:space="0" w:color="000000"/>
            </w:tcBorders>
            <w:vAlign w:val="center"/>
          </w:tcPr>
          <w:p w14:paraId="577222DF" w14:textId="07FBC819" w:rsidR="007B5526" w:rsidRPr="00A93274" w:rsidRDefault="007B5526" w:rsidP="007B5526">
            <w:pPr>
              <w:snapToGrid w:val="0"/>
              <w:jc w:val="center"/>
              <w:rPr>
                <w:bCs/>
                <w:color w:val="000000" w:themeColor="text1"/>
                <w:sz w:val="20"/>
                <w:szCs w:val="20"/>
              </w:rPr>
            </w:pPr>
          </w:p>
        </w:tc>
        <w:tc>
          <w:tcPr>
            <w:tcW w:w="567" w:type="dxa"/>
            <w:tcBorders>
              <w:top w:val="single" w:sz="8" w:space="0" w:color="000000"/>
              <w:left w:val="single" w:sz="8" w:space="0" w:color="000000"/>
              <w:bottom w:val="single" w:sz="8" w:space="0" w:color="000000"/>
              <w:right w:val="single" w:sz="8" w:space="0" w:color="000000"/>
            </w:tcBorders>
            <w:vAlign w:val="center"/>
          </w:tcPr>
          <w:p w14:paraId="50B0A239" w14:textId="7A396C47" w:rsidR="007B5526" w:rsidRPr="00A93274" w:rsidRDefault="007B5526" w:rsidP="007B5526">
            <w:pPr>
              <w:snapToGrid w:val="0"/>
              <w:jc w:val="center"/>
              <w:rPr>
                <w:color w:val="000000" w:themeColor="text1"/>
                <w:sz w:val="20"/>
                <w:szCs w:val="20"/>
              </w:rPr>
            </w:pPr>
          </w:p>
        </w:tc>
        <w:tc>
          <w:tcPr>
            <w:tcW w:w="567" w:type="dxa"/>
            <w:tcBorders>
              <w:top w:val="single" w:sz="8" w:space="0" w:color="000000"/>
              <w:left w:val="single" w:sz="8" w:space="0" w:color="000000"/>
              <w:bottom w:val="single" w:sz="8" w:space="0" w:color="000000"/>
              <w:right w:val="single" w:sz="8" w:space="0" w:color="000000"/>
            </w:tcBorders>
            <w:vAlign w:val="center"/>
          </w:tcPr>
          <w:p w14:paraId="234C3D0D" w14:textId="5CDFB8F4" w:rsidR="007B5526" w:rsidRPr="00A93274" w:rsidRDefault="007B5526" w:rsidP="007B5526">
            <w:pPr>
              <w:snapToGrid w:val="0"/>
              <w:jc w:val="center"/>
              <w:rPr>
                <w:bCs/>
                <w:color w:val="000000" w:themeColor="text1"/>
                <w:sz w:val="20"/>
                <w:szCs w:val="20"/>
              </w:rPr>
            </w:pPr>
          </w:p>
        </w:tc>
      </w:tr>
      <w:tr w:rsidR="004308F9" w:rsidRPr="00A93274" w14:paraId="2AEE7E7A" w14:textId="77777777" w:rsidTr="0018672F">
        <w:trPr>
          <w:trHeight w:val="318"/>
          <w:jc w:val="center"/>
        </w:trPr>
        <w:tc>
          <w:tcPr>
            <w:tcW w:w="1408" w:type="dxa"/>
            <w:tcBorders>
              <w:top w:val="single" w:sz="8" w:space="0" w:color="000000"/>
              <w:left w:val="single" w:sz="8" w:space="0" w:color="000000"/>
              <w:bottom w:val="single" w:sz="8" w:space="0" w:color="000000"/>
              <w:right w:val="single" w:sz="8" w:space="0" w:color="000000"/>
            </w:tcBorders>
            <w:vAlign w:val="center"/>
          </w:tcPr>
          <w:p w14:paraId="71B5CC00" w14:textId="648B28CB" w:rsidR="004308F9" w:rsidRPr="004308F9" w:rsidRDefault="004308F9" w:rsidP="004308F9">
            <w:pPr>
              <w:widowControl/>
              <w:rPr>
                <w:kern w:val="0"/>
                <w:sz w:val="18"/>
                <w:szCs w:val="18"/>
              </w:rPr>
            </w:pPr>
            <w:r>
              <w:rPr>
                <w:rFonts w:hint="eastAsia"/>
                <w:sz w:val="18"/>
                <w:szCs w:val="18"/>
              </w:rPr>
              <w:t>遥感观测与建模综合实习</w:t>
            </w:r>
          </w:p>
        </w:tc>
        <w:tc>
          <w:tcPr>
            <w:tcW w:w="435" w:type="dxa"/>
            <w:tcBorders>
              <w:top w:val="single" w:sz="8" w:space="0" w:color="000000"/>
              <w:left w:val="single" w:sz="8" w:space="0" w:color="000000"/>
              <w:bottom w:val="single" w:sz="8" w:space="0" w:color="000000"/>
              <w:right w:val="single" w:sz="8" w:space="0" w:color="000000"/>
            </w:tcBorders>
            <w:vAlign w:val="center"/>
          </w:tcPr>
          <w:p w14:paraId="6660051F" w14:textId="62971C6D" w:rsidR="004308F9" w:rsidRPr="00A93274" w:rsidRDefault="0001456B" w:rsidP="007B5526">
            <w:pPr>
              <w:snapToGrid w:val="0"/>
              <w:jc w:val="center"/>
              <w:rPr>
                <w:bCs/>
                <w:color w:val="000000" w:themeColor="text1"/>
                <w:sz w:val="20"/>
                <w:szCs w:val="20"/>
              </w:rPr>
            </w:pPr>
            <w:r w:rsidRPr="00A93274">
              <w:rPr>
                <w:b/>
                <w:bCs/>
                <w:color w:val="000000" w:themeColor="text1"/>
                <w:sz w:val="20"/>
                <w:szCs w:val="20"/>
              </w:rPr>
              <w:t>√</w:t>
            </w:r>
          </w:p>
        </w:tc>
        <w:tc>
          <w:tcPr>
            <w:tcW w:w="426" w:type="dxa"/>
            <w:tcBorders>
              <w:top w:val="single" w:sz="8" w:space="0" w:color="000000"/>
              <w:left w:val="single" w:sz="8" w:space="0" w:color="000000"/>
              <w:bottom w:val="single" w:sz="8" w:space="0" w:color="000000"/>
              <w:right w:val="single" w:sz="8" w:space="0" w:color="000000"/>
            </w:tcBorders>
            <w:vAlign w:val="center"/>
          </w:tcPr>
          <w:p w14:paraId="0CB17079" w14:textId="77777777" w:rsidR="004308F9" w:rsidRPr="00A93274" w:rsidRDefault="004308F9" w:rsidP="007B5526">
            <w:pPr>
              <w:snapToGrid w:val="0"/>
              <w:jc w:val="center"/>
              <w:rPr>
                <w:b/>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0E348F40" w14:textId="77777777" w:rsidR="004308F9" w:rsidRPr="00A93274" w:rsidRDefault="004308F9" w:rsidP="007B5526">
            <w:pPr>
              <w:snapToGrid w:val="0"/>
              <w:jc w:val="center"/>
              <w:rPr>
                <w:b/>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1168540F" w14:textId="77777777" w:rsidR="004308F9" w:rsidRPr="00A93274" w:rsidRDefault="004308F9" w:rsidP="007B5526">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6A6D73B3" w14:textId="77777777" w:rsidR="004308F9" w:rsidRPr="00A93274" w:rsidRDefault="004308F9" w:rsidP="007B5526">
            <w:pPr>
              <w:snapToGrid w:val="0"/>
              <w:jc w:val="center"/>
              <w:rPr>
                <w:color w:val="000000" w:themeColor="text1"/>
                <w:sz w:val="20"/>
                <w:szCs w:val="20"/>
              </w:rPr>
            </w:pPr>
          </w:p>
        </w:tc>
        <w:tc>
          <w:tcPr>
            <w:tcW w:w="426" w:type="dxa"/>
            <w:tcBorders>
              <w:top w:val="single" w:sz="8" w:space="0" w:color="000000"/>
              <w:left w:val="single" w:sz="8" w:space="0" w:color="000000"/>
              <w:bottom w:val="single" w:sz="8" w:space="0" w:color="000000"/>
              <w:right w:val="single" w:sz="8" w:space="0" w:color="000000"/>
            </w:tcBorders>
            <w:vAlign w:val="center"/>
          </w:tcPr>
          <w:p w14:paraId="03FC9956" w14:textId="77777777" w:rsidR="004308F9" w:rsidRPr="00A93274" w:rsidRDefault="004308F9" w:rsidP="007B5526">
            <w:pPr>
              <w:snapToGrid w:val="0"/>
              <w:jc w:val="center"/>
              <w:rPr>
                <w:b/>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0C931CA9" w14:textId="34B0373A" w:rsidR="004308F9" w:rsidRPr="00A93274" w:rsidRDefault="0001456B" w:rsidP="007B5526">
            <w:pPr>
              <w:snapToGrid w:val="0"/>
              <w:jc w:val="center"/>
              <w:rPr>
                <w:bCs/>
                <w:color w:val="000000" w:themeColor="text1"/>
                <w:sz w:val="20"/>
                <w:szCs w:val="20"/>
              </w:rPr>
            </w:pPr>
            <w:r w:rsidRPr="00A93274">
              <w:rPr>
                <w:b/>
                <w:bCs/>
                <w:color w:val="000000" w:themeColor="text1"/>
                <w:sz w:val="20"/>
                <w:szCs w:val="20"/>
              </w:rPr>
              <w:t>√</w:t>
            </w:r>
          </w:p>
        </w:tc>
        <w:tc>
          <w:tcPr>
            <w:tcW w:w="425" w:type="dxa"/>
            <w:tcBorders>
              <w:top w:val="single" w:sz="8" w:space="0" w:color="000000"/>
              <w:left w:val="single" w:sz="8" w:space="0" w:color="000000"/>
              <w:bottom w:val="single" w:sz="8" w:space="0" w:color="000000"/>
              <w:right w:val="single" w:sz="8" w:space="0" w:color="000000"/>
            </w:tcBorders>
            <w:vAlign w:val="center"/>
          </w:tcPr>
          <w:p w14:paraId="02BF3D84" w14:textId="77777777" w:rsidR="004308F9" w:rsidRPr="00A93274" w:rsidRDefault="004308F9" w:rsidP="007B5526">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7DA79451" w14:textId="77777777" w:rsidR="004308F9" w:rsidRPr="00A93274" w:rsidRDefault="004308F9" w:rsidP="007B5526">
            <w:pPr>
              <w:snapToGrid w:val="0"/>
              <w:jc w:val="center"/>
              <w:rPr>
                <w:b/>
                <w:bCs/>
                <w:color w:val="000000" w:themeColor="text1"/>
                <w:sz w:val="20"/>
                <w:szCs w:val="20"/>
              </w:rPr>
            </w:pPr>
          </w:p>
        </w:tc>
        <w:tc>
          <w:tcPr>
            <w:tcW w:w="426" w:type="dxa"/>
            <w:tcBorders>
              <w:top w:val="single" w:sz="8" w:space="0" w:color="000000"/>
              <w:left w:val="single" w:sz="8" w:space="0" w:color="000000"/>
              <w:bottom w:val="single" w:sz="8" w:space="0" w:color="000000"/>
              <w:right w:val="single" w:sz="8" w:space="0" w:color="000000"/>
            </w:tcBorders>
            <w:vAlign w:val="center"/>
          </w:tcPr>
          <w:p w14:paraId="20F1DD71" w14:textId="48F73F87" w:rsidR="004308F9" w:rsidRPr="00A93274" w:rsidRDefault="0001456B" w:rsidP="007B5526">
            <w:pPr>
              <w:snapToGrid w:val="0"/>
              <w:jc w:val="center"/>
              <w:rPr>
                <w:color w:val="000000" w:themeColor="text1"/>
                <w:sz w:val="20"/>
                <w:szCs w:val="20"/>
              </w:rPr>
            </w:pPr>
            <w:r w:rsidRPr="00A93274">
              <w:rPr>
                <w:b/>
                <w:bCs/>
                <w:color w:val="000000" w:themeColor="text1"/>
                <w:sz w:val="20"/>
                <w:szCs w:val="20"/>
              </w:rPr>
              <w:t>√</w:t>
            </w:r>
          </w:p>
        </w:tc>
        <w:tc>
          <w:tcPr>
            <w:tcW w:w="425" w:type="dxa"/>
            <w:tcBorders>
              <w:top w:val="single" w:sz="8" w:space="0" w:color="000000"/>
              <w:left w:val="single" w:sz="8" w:space="0" w:color="000000"/>
              <w:bottom w:val="single" w:sz="8" w:space="0" w:color="000000"/>
              <w:right w:val="single" w:sz="8" w:space="0" w:color="000000"/>
            </w:tcBorders>
            <w:vAlign w:val="center"/>
          </w:tcPr>
          <w:p w14:paraId="79C905C0" w14:textId="77777777" w:rsidR="004308F9" w:rsidRPr="00A93274" w:rsidRDefault="004308F9" w:rsidP="007B5526">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2FEE7E74" w14:textId="77777777" w:rsidR="004308F9" w:rsidRPr="00A93274" w:rsidRDefault="004308F9" w:rsidP="007B5526">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6B75EA9A" w14:textId="20F26360" w:rsidR="004308F9" w:rsidRPr="00A93274" w:rsidRDefault="0001456B" w:rsidP="007B5526">
            <w:pPr>
              <w:snapToGrid w:val="0"/>
              <w:jc w:val="center"/>
              <w:rPr>
                <w:bCs/>
                <w:color w:val="000000" w:themeColor="text1"/>
                <w:sz w:val="20"/>
                <w:szCs w:val="20"/>
              </w:rPr>
            </w:pPr>
            <w:r w:rsidRPr="00A93274">
              <w:rPr>
                <w:b/>
                <w:bCs/>
                <w:color w:val="000000" w:themeColor="text1"/>
                <w:sz w:val="20"/>
                <w:szCs w:val="20"/>
              </w:rPr>
              <w:t>√</w:t>
            </w:r>
          </w:p>
        </w:tc>
        <w:tc>
          <w:tcPr>
            <w:tcW w:w="426" w:type="dxa"/>
            <w:tcBorders>
              <w:top w:val="single" w:sz="8" w:space="0" w:color="000000"/>
              <w:left w:val="single" w:sz="8" w:space="0" w:color="000000"/>
              <w:bottom w:val="single" w:sz="8" w:space="0" w:color="000000"/>
              <w:right w:val="single" w:sz="8" w:space="0" w:color="000000"/>
            </w:tcBorders>
            <w:vAlign w:val="center"/>
          </w:tcPr>
          <w:p w14:paraId="25B5F435" w14:textId="77777777" w:rsidR="004308F9" w:rsidRPr="00A93274" w:rsidRDefault="004308F9" w:rsidP="007B5526">
            <w:pPr>
              <w:snapToGrid w:val="0"/>
              <w:jc w:val="center"/>
              <w:rPr>
                <w:b/>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50665C36" w14:textId="77777777" w:rsidR="004308F9" w:rsidRPr="00A93274" w:rsidRDefault="004308F9" w:rsidP="007B5526">
            <w:pPr>
              <w:snapToGrid w:val="0"/>
              <w:jc w:val="center"/>
              <w:rPr>
                <w:b/>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01EC5DFC" w14:textId="77777777" w:rsidR="004308F9" w:rsidRPr="00A93274" w:rsidRDefault="004308F9" w:rsidP="007B5526">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63DE4245" w14:textId="77777777" w:rsidR="004308F9" w:rsidRPr="00A93274" w:rsidRDefault="004308F9" w:rsidP="007B5526">
            <w:pPr>
              <w:snapToGrid w:val="0"/>
              <w:jc w:val="center"/>
              <w:rPr>
                <w:bCs/>
                <w:color w:val="000000" w:themeColor="text1"/>
                <w:sz w:val="20"/>
                <w:szCs w:val="20"/>
              </w:rPr>
            </w:pPr>
          </w:p>
        </w:tc>
        <w:tc>
          <w:tcPr>
            <w:tcW w:w="426" w:type="dxa"/>
            <w:tcBorders>
              <w:top w:val="single" w:sz="8" w:space="0" w:color="000000"/>
              <w:left w:val="single" w:sz="8" w:space="0" w:color="000000"/>
              <w:bottom w:val="single" w:sz="8" w:space="0" w:color="000000"/>
              <w:right w:val="single" w:sz="8" w:space="0" w:color="000000"/>
            </w:tcBorders>
            <w:vAlign w:val="center"/>
          </w:tcPr>
          <w:p w14:paraId="60A133F9" w14:textId="77777777" w:rsidR="004308F9" w:rsidRPr="00A93274" w:rsidRDefault="004308F9" w:rsidP="007B5526">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2353BF4F" w14:textId="6F1CBCC1" w:rsidR="004308F9" w:rsidRPr="00A93274" w:rsidRDefault="0001456B" w:rsidP="007B5526">
            <w:pPr>
              <w:snapToGrid w:val="0"/>
              <w:jc w:val="center"/>
              <w:rPr>
                <w:color w:val="000000" w:themeColor="text1"/>
                <w:sz w:val="20"/>
                <w:szCs w:val="20"/>
              </w:rPr>
            </w:pPr>
            <w:r w:rsidRPr="00A93274">
              <w:rPr>
                <w:b/>
                <w:bCs/>
                <w:color w:val="000000" w:themeColor="text1"/>
                <w:sz w:val="20"/>
                <w:szCs w:val="20"/>
              </w:rPr>
              <w:t>√</w:t>
            </w:r>
          </w:p>
        </w:tc>
        <w:tc>
          <w:tcPr>
            <w:tcW w:w="425" w:type="dxa"/>
            <w:tcBorders>
              <w:top w:val="single" w:sz="8" w:space="0" w:color="000000"/>
              <w:left w:val="single" w:sz="8" w:space="0" w:color="000000"/>
              <w:bottom w:val="single" w:sz="8" w:space="0" w:color="000000"/>
              <w:right w:val="single" w:sz="8" w:space="0" w:color="000000"/>
            </w:tcBorders>
            <w:vAlign w:val="center"/>
          </w:tcPr>
          <w:p w14:paraId="5EDF0A19" w14:textId="77777777" w:rsidR="004308F9" w:rsidRPr="00A93274" w:rsidRDefault="004308F9" w:rsidP="007B5526">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2D93371A" w14:textId="762B0544" w:rsidR="004308F9" w:rsidRPr="00A93274" w:rsidRDefault="0001456B" w:rsidP="007B5526">
            <w:pPr>
              <w:snapToGrid w:val="0"/>
              <w:jc w:val="center"/>
              <w:rPr>
                <w:color w:val="000000" w:themeColor="text1"/>
                <w:sz w:val="20"/>
                <w:szCs w:val="20"/>
              </w:rPr>
            </w:pPr>
            <w:r w:rsidRPr="00A93274">
              <w:rPr>
                <w:b/>
                <w:bCs/>
                <w:color w:val="000000" w:themeColor="text1"/>
                <w:sz w:val="20"/>
                <w:szCs w:val="20"/>
              </w:rPr>
              <w:t>√</w:t>
            </w:r>
          </w:p>
        </w:tc>
        <w:tc>
          <w:tcPr>
            <w:tcW w:w="426" w:type="dxa"/>
            <w:tcBorders>
              <w:top w:val="single" w:sz="8" w:space="0" w:color="000000"/>
              <w:left w:val="single" w:sz="8" w:space="0" w:color="000000"/>
              <w:bottom w:val="single" w:sz="8" w:space="0" w:color="000000"/>
              <w:right w:val="single" w:sz="8" w:space="0" w:color="000000"/>
            </w:tcBorders>
            <w:vAlign w:val="center"/>
          </w:tcPr>
          <w:p w14:paraId="03B5A801" w14:textId="77777777" w:rsidR="004308F9" w:rsidRPr="00A93274" w:rsidRDefault="004308F9" w:rsidP="007B5526">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6AFAF3BF" w14:textId="77777777" w:rsidR="004308F9" w:rsidRPr="00A93274" w:rsidRDefault="004308F9" w:rsidP="007B5526">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3865C7DF" w14:textId="77777777" w:rsidR="004308F9" w:rsidRPr="00A93274" w:rsidRDefault="004308F9" w:rsidP="007B5526">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33B175A0" w14:textId="77777777" w:rsidR="004308F9" w:rsidRPr="00A93274" w:rsidRDefault="004308F9" w:rsidP="007B5526">
            <w:pPr>
              <w:snapToGrid w:val="0"/>
              <w:jc w:val="center"/>
              <w:rPr>
                <w:color w:val="000000" w:themeColor="text1"/>
                <w:sz w:val="20"/>
                <w:szCs w:val="20"/>
              </w:rPr>
            </w:pPr>
          </w:p>
        </w:tc>
        <w:tc>
          <w:tcPr>
            <w:tcW w:w="567" w:type="dxa"/>
            <w:tcBorders>
              <w:top w:val="single" w:sz="8" w:space="0" w:color="000000"/>
              <w:left w:val="single" w:sz="8" w:space="0" w:color="000000"/>
              <w:bottom w:val="single" w:sz="8" w:space="0" w:color="000000"/>
              <w:right w:val="single" w:sz="8" w:space="0" w:color="000000"/>
            </w:tcBorders>
            <w:vAlign w:val="center"/>
          </w:tcPr>
          <w:p w14:paraId="39FA5D22" w14:textId="77777777" w:rsidR="004308F9" w:rsidRPr="00A93274" w:rsidRDefault="004308F9" w:rsidP="007B5526">
            <w:pPr>
              <w:snapToGrid w:val="0"/>
              <w:jc w:val="center"/>
              <w:rPr>
                <w:bCs/>
                <w:color w:val="000000" w:themeColor="text1"/>
                <w:sz w:val="20"/>
                <w:szCs w:val="20"/>
              </w:rPr>
            </w:pPr>
          </w:p>
        </w:tc>
        <w:tc>
          <w:tcPr>
            <w:tcW w:w="567" w:type="dxa"/>
            <w:tcBorders>
              <w:top w:val="single" w:sz="8" w:space="0" w:color="000000"/>
              <w:left w:val="single" w:sz="8" w:space="0" w:color="000000"/>
              <w:bottom w:val="single" w:sz="8" w:space="0" w:color="000000"/>
              <w:right w:val="single" w:sz="8" w:space="0" w:color="000000"/>
            </w:tcBorders>
            <w:vAlign w:val="center"/>
          </w:tcPr>
          <w:p w14:paraId="54D3AB4E" w14:textId="77777777" w:rsidR="004308F9" w:rsidRPr="00A93274" w:rsidRDefault="004308F9" w:rsidP="007B5526">
            <w:pPr>
              <w:snapToGrid w:val="0"/>
              <w:jc w:val="center"/>
              <w:rPr>
                <w:b/>
                <w:bCs/>
                <w:color w:val="000000" w:themeColor="text1"/>
                <w:sz w:val="20"/>
                <w:szCs w:val="20"/>
              </w:rPr>
            </w:pPr>
          </w:p>
        </w:tc>
        <w:tc>
          <w:tcPr>
            <w:tcW w:w="567" w:type="dxa"/>
            <w:tcBorders>
              <w:top w:val="single" w:sz="8" w:space="0" w:color="000000"/>
              <w:left w:val="single" w:sz="8" w:space="0" w:color="000000"/>
              <w:bottom w:val="single" w:sz="8" w:space="0" w:color="000000"/>
              <w:right w:val="single" w:sz="8" w:space="0" w:color="000000"/>
            </w:tcBorders>
            <w:vAlign w:val="center"/>
          </w:tcPr>
          <w:p w14:paraId="575FB3E3" w14:textId="77777777" w:rsidR="004308F9" w:rsidRPr="00A93274" w:rsidRDefault="004308F9" w:rsidP="007B5526">
            <w:pPr>
              <w:snapToGrid w:val="0"/>
              <w:jc w:val="center"/>
              <w:rPr>
                <w:bCs/>
                <w:color w:val="000000" w:themeColor="text1"/>
                <w:sz w:val="20"/>
                <w:szCs w:val="20"/>
              </w:rPr>
            </w:pPr>
          </w:p>
        </w:tc>
        <w:tc>
          <w:tcPr>
            <w:tcW w:w="567" w:type="dxa"/>
            <w:tcBorders>
              <w:top w:val="single" w:sz="8" w:space="0" w:color="000000"/>
              <w:left w:val="single" w:sz="8" w:space="0" w:color="000000"/>
              <w:bottom w:val="single" w:sz="8" w:space="0" w:color="000000"/>
              <w:right w:val="single" w:sz="8" w:space="0" w:color="000000"/>
            </w:tcBorders>
            <w:vAlign w:val="center"/>
          </w:tcPr>
          <w:p w14:paraId="0D850288" w14:textId="77777777" w:rsidR="004308F9" w:rsidRPr="00A93274" w:rsidRDefault="004308F9" w:rsidP="007B5526">
            <w:pPr>
              <w:snapToGrid w:val="0"/>
              <w:jc w:val="center"/>
              <w:rPr>
                <w:color w:val="000000" w:themeColor="text1"/>
                <w:sz w:val="20"/>
                <w:szCs w:val="20"/>
              </w:rPr>
            </w:pPr>
          </w:p>
        </w:tc>
        <w:tc>
          <w:tcPr>
            <w:tcW w:w="567" w:type="dxa"/>
            <w:tcBorders>
              <w:top w:val="single" w:sz="8" w:space="0" w:color="000000"/>
              <w:left w:val="single" w:sz="8" w:space="0" w:color="000000"/>
              <w:bottom w:val="single" w:sz="8" w:space="0" w:color="000000"/>
              <w:right w:val="single" w:sz="8" w:space="0" w:color="000000"/>
            </w:tcBorders>
            <w:vAlign w:val="center"/>
          </w:tcPr>
          <w:p w14:paraId="42BEC092" w14:textId="77777777" w:rsidR="004308F9" w:rsidRPr="00A93274" w:rsidRDefault="004308F9" w:rsidP="007B5526">
            <w:pPr>
              <w:snapToGrid w:val="0"/>
              <w:jc w:val="center"/>
              <w:rPr>
                <w:bCs/>
                <w:color w:val="000000" w:themeColor="text1"/>
                <w:sz w:val="20"/>
                <w:szCs w:val="20"/>
              </w:rPr>
            </w:pPr>
          </w:p>
        </w:tc>
      </w:tr>
      <w:tr w:rsidR="005E0C4D" w:rsidRPr="00A93274" w14:paraId="0724CCC1" w14:textId="77777777" w:rsidTr="0018672F">
        <w:trPr>
          <w:trHeight w:val="318"/>
          <w:jc w:val="center"/>
        </w:trPr>
        <w:tc>
          <w:tcPr>
            <w:tcW w:w="1408" w:type="dxa"/>
            <w:tcBorders>
              <w:top w:val="single" w:sz="8" w:space="0" w:color="000000"/>
              <w:left w:val="single" w:sz="8" w:space="0" w:color="000000"/>
              <w:bottom w:val="single" w:sz="8" w:space="0" w:color="000000"/>
              <w:right w:val="single" w:sz="8" w:space="0" w:color="000000"/>
            </w:tcBorders>
            <w:vAlign w:val="center"/>
          </w:tcPr>
          <w:p w14:paraId="18D6F8ED" w14:textId="5B01CB68" w:rsidR="005E0C4D" w:rsidRPr="00752726" w:rsidRDefault="005E0C4D" w:rsidP="005E0C4D">
            <w:pPr>
              <w:snapToGrid w:val="0"/>
              <w:rPr>
                <w:sz w:val="18"/>
                <w:szCs w:val="18"/>
              </w:rPr>
            </w:pPr>
            <w:r>
              <w:rPr>
                <w:color w:val="000000"/>
                <w:sz w:val="18"/>
                <w:szCs w:val="18"/>
              </w:rPr>
              <w:t>Python</w:t>
            </w:r>
            <w:r>
              <w:rPr>
                <w:rFonts w:hint="eastAsia"/>
                <w:color w:val="000000"/>
                <w:sz w:val="18"/>
                <w:szCs w:val="18"/>
              </w:rPr>
              <w:t>程序设计</w:t>
            </w:r>
          </w:p>
        </w:tc>
        <w:tc>
          <w:tcPr>
            <w:tcW w:w="435" w:type="dxa"/>
            <w:tcBorders>
              <w:top w:val="single" w:sz="8" w:space="0" w:color="000000"/>
              <w:left w:val="single" w:sz="8" w:space="0" w:color="000000"/>
              <w:bottom w:val="single" w:sz="8" w:space="0" w:color="000000"/>
              <w:right w:val="single" w:sz="8" w:space="0" w:color="000000"/>
            </w:tcBorders>
            <w:vAlign w:val="center"/>
          </w:tcPr>
          <w:p w14:paraId="0A184D7B" w14:textId="77777777" w:rsidR="005E0C4D" w:rsidRPr="00A93274" w:rsidRDefault="005E0C4D" w:rsidP="005E0C4D">
            <w:pPr>
              <w:snapToGrid w:val="0"/>
              <w:jc w:val="center"/>
              <w:rPr>
                <w:bCs/>
                <w:color w:val="000000" w:themeColor="text1"/>
                <w:sz w:val="20"/>
                <w:szCs w:val="20"/>
              </w:rPr>
            </w:pPr>
          </w:p>
        </w:tc>
        <w:tc>
          <w:tcPr>
            <w:tcW w:w="426" w:type="dxa"/>
            <w:tcBorders>
              <w:top w:val="single" w:sz="8" w:space="0" w:color="000000"/>
              <w:left w:val="single" w:sz="8" w:space="0" w:color="000000"/>
              <w:bottom w:val="single" w:sz="8" w:space="0" w:color="000000"/>
              <w:right w:val="single" w:sz="8" w:space="0" w:color="000000"/>
            </w:tcBorders>
            <w:vAlign w:val="center"/>
          </w:tcPr>
          <w:p w14:paraId="61610FB2" w14:textId="77777777" w:rsidR="005E0C4D" w:rsidRPr="00A93274" w:rsidRDefault="005E0C4D" w:rsidP="005E0C4D">
            <w:pPr>
              <w:snapToGrid w:val="0"/>
              <w:jc w:val="center"/>
              <w:rPr>
                <w:b/>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63A3F95A" w14:textId="77777777" w:rsidR="005E0C4D" w:rsidRPr="00A93274" w:rsidRDefault="005E0C4D" w:rsidP="005E0C4D">
            <w:pPr>
              <w:snapToGrid w:val="0"/>
              <w:jc w:val="center"/>
              <w:rPr>
                <w:b/>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24A1DBCC" w14:textId="77777777" w:rsidR="005E0C4D" w:rsidRPr="00A93274" w:rsidRDefault="005E0C4D" w:rsidP="005E0C4D">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7079DC60" w14:textId="77777777" w:rsidR="005E0C4D" w:rsidRPr="00A93274" w:rsidRDefault="005E0C4D" w:rsidP="005E0C4D">
            <w:pPr>
              <w:snapToGrid w:val="0"/>
              <w:jc w:val="center"/>
              <w:rPr>
                <w:color w:val="000000" w:themeColor="text1"/>
                <w:sz w:val="20"/>
                <w:szCs w:val="20"/>
              </w:rPr>
            </w:pPr>
          </w:p>
        </w:tc>
        <w:tc>
          <w:tcPr>
            <w:tcW w:w="426" w:type="dxa"/>
            <w:tcBorders>
              <w:top w:val="single" w:sz="8" w:space="0" w:color="000000"/>
              <w:left w:val="single" w:sz="8" w:space="0" w:color="000000"/>
              <w:bottom w:val="single" w:sz="8" w:space="0" w:color="000000"/>
              <w:right w:val="single" w:sz="8" w:space="0" w:color="000000"/>
            </w:tcBorders>
            <w:vAlign w:val="center"/>
          </w:tcPr>
          <w:p w14:paraId="0E0842B8" w14:textId="77777777" w:rsidR="005E0C4D" w:rsidRPr="00A93274" w:rsidRDefault="005E0C4D" w:rsidP="005E0C4D">
            <w:pPr>
              <w:snapToGrid w:val="0"/>
              <w:jc w:val="center"/>
              <w:rPr>
                <w:b/>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6DF4396C" w14:textId="49113F59" w:rsidR="005E0C4D" w:rsidRPr="00A93274" w:rsidRDefault="005E0C4D" w:rsidP="005E0C4D">
            <w:pPr>
              <w:snapToGrid w:val="0"/>
              <w:jc w:val="center"/>
              <w:rPr>
                <w:bCs/>
                <w:color w:val="000000" w:themeColor="text1"/>
                <w:sz w:val="20"/>
                <w:szCs w:val="20"/>
              </w:rPr>
            </w:pPr>
            <w:r w:rsidRPr="00A93274">
              <w:rPr>
                <w:b/>
                <w:bCs/>
                <w:color w:val="000000" w:themeColor="text1"/>
                <w:sz w:val="20"/>
                <w:szCs w:val="20"/>
              </w:rPr>
              <w:t>√</w:t>
            </w:r>
          </w:p>
        </w:tc>
        <w:tc>
          <w:tcPr>
            <w:tcW w:w="425" w:type="dxa"/>
            <w:tcBorders>
              <w:top w:val="single" w:sz="8" w:space="0" w:color="000000"/>
              <w:left w:val="single" w:sz="8" w:space="0" w:color="000000"/>
              <w:bottom w:val="single" w:sz="8" w:space="0" w:color="000000"/>
              <w:right w:val="single" w:sz="8" w:space="0" w:color="000000"/>
            </w:tcBorders>
            <w:vAlign w:val="center"/>
          </w:tcPr>
          <w:p w14:paraId="4D4BE75C" w14:textId="35B815DF" w:rsidR="005E0C4D" w:rsidRPr="00A93274" w:rsidRDefault="005E0C4D" w:rsidP="005E0C4D">
            <w:pPr>
              <w:snapToGrid w:val="0"/>
              <w:jc w:val="center"/>
              <w:rPr>
                <w:bCs/>
                <w:color w:val="000000" w:themeColor="text1"/>
                <w:sz w:val="20"/>
                <w:szCs w:val="20"/>
              </w:rPr>
            </w:pPr>
            <w:r w:rsidRPr="00A93274">
              <w:rPr>
                <w:b/>
                <w:bCs/>
                <w:color w:val="000000" w:themeColor="text1"/>
                <w:sz w:val="20"/>
                <w:szCs w:val="20"/>
              </w:rPr>
              <w:t>√</w:t>
            </w:r>
          </w:p>
        </w:tc>
        <w:tc>
          <w:tcPr>
            <w:tcW w:w="425" w:type="dxa"/>
            <w:tcBorders>
              <w:top w:val="single" w:sz="8" w:space="0" w:color="000000"/>
              <w:left w:val="single" w:sz="8" w:space="0" w:color="000000"/>
              <w:bottom w:val="single" w:sz="8" w:space="0" w:color="000000"/>
              <w:right w:val="single" w:sz="8" w:space="0" w:color="000000"/>
            </w:tcBorders>
            <w:vAlign w:val="center"/>
          </w:tcPr>
          <w:p w14:paraId="73F78976" w14:textId="77777777" w:rsidR="005E0C4D" w:rsidRPr="00A93274" w:rsidRDefault="005E0C4D" w:rsidP="005E0C4D">
            <w:pPr>
              <w:snapToGrid w:val="0"/>
              <w:jc w:val="center"/>
              <w:rPr>
                <w:b/>
                <w:bCs/>
                <w:color w:val="000000" w:themeColor="text1"/>
                <w:sz w:val="20"/>
                <w:szCs w:val="20"/>
              </w:rPr>
            </w:pPr>
          </w:p>
        </w:tc>
        <w:tc>
          <w:tcPr>
            <w:tcW w:w="426" w:type="dxa"/>
            <w:tcBorders>
              <w:top w:val="single" w:sz="8" w:space="0" w:color="000000"/>
              <w:left w:val="single" w:sz="8" w:space="0" w:color="000000"/>
              <w:bottom w:val="single" w:sz="8" w:space="0" w:color="000000"/>
              <w:right w:val="single" w:sz="8" w:space="0" w:color="000000"/>
            </w:tcBorders>
            <w:vAlign w:val="center"/>
          </w:tcPr>
          <w:p w14:paraId="7A617A49" w14:textId="77777777" w:rsidR="005E0C4D" w:rsidRPr="00A93274" w:rsidRDefault="005E0C4D" w:rsidP="005E0C4D">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089D3DA1" w14:textId="77777777" w:rsidR="005E0C4D" w:rsidRPr="00A93274" w:rsidRDefault="005E0C4D" w:rsidP="005E0C4D">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13520DC0" w14:textId="77777777" w:rsidR="005E0C4D" w:rsidRPr="00A93274" w:rsidRDefault="005E0C4D" w:rsidP="005E0C4D">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4DE6446F" w14:textId="3A43526E" w:rsidR="005E0C4D" w:rsidRPr="00A93274" w:rsidRDefault="005E0C4D" w:rsidP="005E0C4D">
            <w:pPr>
              <w:snapToGrid w:val="0"/>
              <w:jc w:val="center"/>
              <w:rPr>
                <w:bCs/>
                <w:color w:val="000000" w:themeColor="text1"/>
                <w:sz w:val="20"/>
                <w:szCs w:val="20"/>
              </w:rPr>
            </w:pPr>
            <w:r w:rsidRPr="00A93274">
              <w:rPr>
                <w:b/>
                <w:bCs/>
                <w:color w:val="000000" w:themeColor="text1"/>
                <w:sz w:val="20"/>
                <w:szCs w:val="20"/>
              </w:rPr>
              <w:t>√</w:t>
            </w:r>
          </w:p>
        </w:tc>
        <w:tc>
          <w:tcPr>
            <w:tcW w:w="426" w:type="dxa"/>
            <w:tcBorders>
              <w:top w:val="single" w:sz="8" w:space="0" w:color="000000"/>
              <w:left w:val="single" w:sz="8" w:space="0" w:color="000000"/>
              <w:bottom w:val="single" w:sz="8" w:space="0" w:color="000000"/>
              <w:right w:val="single" w:sz="8" w:space="0" w:color="000000"/>
            </w:tcBorders>
            <w:vAlign w:val="center"/>
          </w:tcPr>
          <w:p w14:paraId="15DC2D52" w14:textId="77DD194E" w:rsidR="005E0C4D" w:rsidRPr="00A93274" w:rsidRDefault="005E0C4D" w:rsidP="005E0C4D">
            <w:pPr>
              <w:snapToGrid w:val="0"/>
              <w:jc w:val="center"/>
              <w:rPr>
                <w:b/>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3AC351D8" w14:textId="77777777" w:rsidR="005E0C4D" w:rsidRPr="00A93274" w:rsidRDefault="005E0C4D" w:rsidP="005E0C4D">
            <w:pPr>
              <w:snapToGrid w:val="0"/>
              <w:jc w:val="center"/>
              <w:rPr>
                <w:b/>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7227A801" w14:textId="77777777" w:rsidR="005E0C4D" w:rsidRPr="00A93274" w:rsidRDefault="005E0C4D" w:rsidP="005E0C4D">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766514B6" w14:textId="77777777" w:rsidR="005E0C4D" w:rsidRPr="00A93274" w:rsidRDefault="005E0C4D" w:rsidP="005E0C4D">
            <w:pPr>
              <w:snapToGrid w:val="0"/>
              <w:jc w:val="center"/>
              <w:rPr>
                <w:bCs/>
                <w:color w:val="000000" w:themeColor="text1"/>
                <w:sz w:val="20"/>
                <w:szCs w:val="20"/>
              </w:rPr>
            </w:pPr>
          </w:p>
        </w:tc>
        <w:tc>
          <w:tcPr>
            <w:tcW w:w="426" w:type="dxa"/>
            <w:tcBorders>
              <w:top w:val="single" w:sz="8" w:space="0" w:color="000000"/>
              <w:left w:val="single" w:sz="8" w:space="0" w:color="000000"/>
              <w:bottom w:val="single" w:sz="8" w:space="0" w:color="000000"/>
              <w:right w:val="single" w:sz="8" w:space="0" w:color="000000"/>
            </w:tcBorders>
            <w:vAlign w:val="center"/>
          </w:tcPr>
          <w:p w14:paraId="1ED88F1E" w14:textId="77777777" w:rsidR="005E0C4D" w:rsidRPr="00A93274" w:rsidRDefault="005E0C4D" w:rsidP="005E0C4D">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74F73542" w14:textId="77777777" w:rsidR="005E0C4D" w:rsidRPr="00A93274" w:rsidRDefault="005E0C4D" w:rsidP="005E0C4D">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4AC30A21" w14:textId="77777777" w:rsidR="005E0C4D" w:rsidRPr="00A93274" w:rsidRDefault="005E0C4D" w:rsidP="005E0C4D">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37687638" w14:textId="77777777" w:rsidR="005E0C4D" w:rsidRPr="00A93274" w:rsidRDefault="005E0C4D" w:rsidP="005E0C4D">
            <w:pPr>
              <w:snapToGrid w:val="0"/>
              <w:jc w:val="center"/>
              <w:rPr>
                <w:color w:val="000000" w:themeColor="text1"/>
                <w:sz w:val="20"/>
                <w:szCs w:val="20"/>
              </w:rPr>
            </w:pPr>
          </w:p>
        </w:tc>
        <w:tc>
          <w:tcPr>
            <w:tcW w:w="426" w:type="dxa"/>
            <w:tcBorders>
              <w:top w:val="single" w:sz="8" w:space="0" w:color="000000"/>
              <w:left w:val="single" w:sz="8" w:space="0" w:color="000000"/>
              <w:bottom w:val="single" w:sz="8" w:space="0" w:color="000000"/>
              <w:right w:val="single" w:sz="8" w:space="0" w:color="000000"/>
            </w:tcBorders>
            <w:vAlign w:val="center"/>
          </w:tcPr>
          <w:p w14:paraId="3D8C2134" w14:textId="77777777" w:rsidR="005E0C4D" w:rsidRPr="00A93274" w:rsidRDefault="005E0C4D" w:rsidP="005E0C4D">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43E2A015" w14:textId="77777777" w:rsidR="005E0C4D" w:rsidRPr="00A93274" w:rsidRDefault="005E0C4D" w:rsidP="005E0C4D">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68241773" w14:textId="6211CAAD" w:rsidR="005E0C4D" w:rsidRPr="00A93274" w:rsidRDefault="005E0C4D" w:rsidP="005E0C4D">
            <w:pPr>
              <w:snapToGrid w:val="0"/>
              <w:jc w:val="center"/>
              <w:rPr>
                <w:color w:val="000000" w:themeColor="text1"/>
                <w:sz w:val="20"/>
                <w:szCs w:val="20"/>
              </w:rPr>
            </w:pPr>
            <w:r w:rsidRPr="00A93274">
              <w:rPr>
                <w:b/>
                <w:bCs/>
                <w:color w:val="000000" w:themeColor="text1"/>
                <w:sz w:val="20"/>
                <w:szCs w:val="20"/>
              </w:rPr>
              <w:t>√</w:t>
            </w:r>
          </w:p>
        </w:tc>
        <w:tc>
          <w:tcPr>
            <w:tcW w:w="425" w:type="dxa"/>
            <w:tcBorders>
              <w:top w:val="single" w:sz="8" w:space="0" w:color="000000"/>
              <w:left w:val="single" w:sz="8" w:space="0" w:color="000000"/>
              <w:bottom w:val="single" w:sz="8" w:space="0" w:color="000000"/>
              <w:right w:val="single" w:sz="8" w:space="0" w:color="000000"/>
            </w:tcBorders>
            <w:vAlign w:val="center"/>
          </w:tcPr>
          <w:p w14:paraId="4BA47E1A" w14:textId="77777777" w:rsidR="005E0C4D" w:rsidRPr="00A93274" w:rsidRDefault="005E0C4D" w:rsidP="005E0C4D">
            <w:pPr>
              <w:snapToGrid w:val="0"/>
              <w:jc w:val="center"/>
              <w:rPr>
                <w:color w:val="000000" w:themeColor="text1"/>
                <w:sz w:val="20"/>
                <w:szCs w:val="20"/>
              </w:rPr>
            </w:pPr>
          </w:p>
        </w:tc>
        <w:tc>
          <w:tcPr>
            <w:tcW w:w="567" w:type="dxa"/>
            <w:tcBorders>
              <w:top w:val="single" w:sz="8" w:space="0" w:color="000000"/>
              <w:left w:val="single" w:sz="8" w:space="0" w:color="000000"/>
              <w:bottom w:val="single" w:sz="8" w:space="0" w:color="000000"/>
              <w:right w:val="single" w:sz="8" w:space="0" w:color="000000"/>
            </w:tcBorders>
            <w:vAlign w:val="center"/>
          </w:tcPr>
          <w:p w14:paraId="008697CC" w14:textId="77777777" w:rsidR="005E0C4D" w:rsidRPr="00A93274" w:rsidRDefault="005E0C4D" w:rsidP="005E0C4D">
            <w:pPr>
              <w:snapToGrid w:val="0"/>
              <w:jc w:val="center"/>
              <w:rPr>
                <w:bCs/>
                <w:color w:val="000000" w:themeColor="text1"/>
                <w:sz w:val="20"/>
                <w:szCs w:val="20"/>
              </w:rPr>
            </w:pPr>
          </w:p>
        </w:tc>
        <w:tc>
          <w:tcPr>
            <w:tcW w:w="567" w:type="dxa"/>
            <w:tcBorders>
              <w:top w:val="single" w:sz="8" w:space="0" w:color="000000"/>
              <w:left w:val="single" w:sz="8" w:space="0" w:color="000000"/>
              <w:bottom w:val="single" w:sz="8" w:space="0" w:color="000000"/>
              <w:right w:val="single" w:sz="8" w:space="0" w:color="000000"/>
            </w:tcBorders>
            <w:vAlign w:val="center"/>
          </w:tcPr>
          <w:p w14:paraId="467A133F" w14:textId="77777777" w:rsidR="005E0C4D" w:rsidRPr="00A93274" w:rsidRDefault="005E0C4D" w:rsidP="005E0C4D">
            <w:pPr>
              <w:snapToGrid w:val="0"/>
              <w:jc w:val="center"/>
              <w:rPr>
                <w:b/>
                <w:bCs/>
                <w:color w:val="000000" w:themeColor="text1"/>
                <w:sz w:val="20"/>
                <w:szCs w:val="20"/>
              </w:rPr>
            </w:pPr>
          </w:p>
        </w:tc>
        <w:tc>
          <w:tcPr>
            <w:tcW w:w="567" w:type="dxa"/>
            <w:tcBorders>
              <w:top w:val="single" w:sz="8" w:space="0" w:color="000000"/>
              <w:left w:val="single" w:sz="8" w:space="0" w:color="000000"/>
              <w:bottom w:val="single" w:sz="8" w:space="0" w:color="000000"/>
              <w:right w:val="single" w:sz="8" w:space="0" w:color="000000"/>
            </w:tcBorders>
            <w:vAlign w:val="center"/>
          </w:tcPr>
          <w:p w14:paraId="5441432F" w14:textId="77777777" w:rsidR="005E0C4D" w:rsidRPr="00A93274" w:rsidRDefault="005E0C4D" w:rsidP="005E0C4D">
            <w:pPr>
              <w:snapToGrid w:val="0"/>
              <w:jc w:val="center"/>
              <w:rPr>
                <w:bCs/>
                <w:color w:val="000000" w:themeColor="text1"/>
                <w:sz w:val="20"/>
                <w:szCs w:val="20"/>
              </w:rPr>
            </w:pPr>
          </w:p>
        </w:tc>
        <w:tc>
          <w:tcPr>
            <w:tcW w:w="567" w:type="dxa"/>
            <w:tcBorders>
              <w:top w:val="single" w:sz="8" w:space="0" w:color="000000"/>
              <w:left w:val="single" w:sz="8" w:space="0" w:color="000000"/>
              <w:bottom w:val="single" w:sz="8" w:space="0" w:color="000000"/>
              <w:right w:val="single" w:sz="8" w:space="0" w:color="000000"/>
            </w:tcBorders>
            <w:vAlign w:val="center"/>
          </w:tcPr>
          <w:p w14:paraId="66BB4B92" w14:textId="77777777" w:rsidR="005E0C4D" w:rsidRPr="00A93274" w:rsidRDefault="005E0C4D" w:rsidP="005E0C4D">
            <w:pPr>
              <w:snapToGrid w:val="0"/>
              <w:jc w:val="center"/>
              <w:rPr>
                <w:color w:val="000000" w:themeColor="text1"/>
                <w:sz w:val="20"/>
                <w:szCs w:val="20"/>
              </w:rPr>
            </w:pPr>
          </w:p>
        </w:tc>
        <w:tc>
          <w:tcPr>
            <w:tcW w:w="567" w:type="dxa"/>
            <w:tcBorders>
              <w:top w:val="single" w:sz="8" w:space="0" w:color="000000"/>
              <w:left w:val="single" w:sz="8" w:space="0" w:color="000000"/>
              <w:bottom w:val="single" w:sz="8" w:space="0" w:color="000000"/>
              <w:right w:val="single" w:sz="8" w:space="0" w:color="000000"/>
            </w:tcBorders>
            <w:vAlign w:val="center"/>
          </w:tcPr>
          <w:p w14:paraId="3A4F16A7" w14:textId="77777777" w:rsidR="005E0C4D" w:rsidRPr="00A93274" w:rsidRDefault="005E0C4D" w:rsidP="005E0C4D">
            <w:pPr>
              <w:snapToGrid w:val="0"/>
              <w:jc w:val="center"/>
              <w:rPr>
                <w:bCs/>
                <w:color w:val="000000" w:themeColor="text1"/>
                <w:sz w:val="20"/>
                <w:szCs w:val="20"/>
              </w:rPr>
            </w:pPr>
          </w:p>
        </w:tc>
      </w:tr>
      <w:tr w:rsidR="005E0C4D" w:rsidRPr="00A93274" w14:paraId="19E518EC" w14:textId="77777777" w:rsidTr="0018672F">
        <w:trPr>
          <w:trHeight w:val="318"/>
          <w:jc w:val="center"/>
        </w:trPr>
        <w:tc>
          <w:tcPr>
            <w:tcW w:w="1408" w:type="dxa"/>
            <w:tcBorders>
              <w:top w:val="single" w:sz="8" w:space="0" w:color="000000"/>
              <w:left w:val="single" w:sz="8" w:space="0" w:color="000000"/>
              <w:bottom w:val="single" w:sz="8" w:space="0" w:color="000000"/>
              <w:right w:val="single" w:sz="8" w:space="0" w:color="000000"/>
            </w:tcBorders>
            <w:vAlign w:val="center"/>
          </w:tcPr>
          <w:p w14:paraId="059D3F27" w14:textId="6EE528D9" w:rsidR="005E0C4D" w:rsidRPr="00752726" w:rsidRDefault="005E0C4D" w:rsidP="005E0C4D">
            <w:pPr>
              <w:snapToGrid w:val="0"/>
              <w:rPr>
                <w:sz w:val="18"/>
                <w:szCs w:val="18"/>
              </w:rPr>
            </w:pPr>
            <w:r>
              <w:rPr>
                <w:rFonts w:hint="eastAsia"/>
                <w:sz w:val="18"/>
                <w:szCs w:val="18"/>
              </w:rPr>
              <w:t>机器学习</w:t>
            </w:r>
          </w:p>
        </w:tc>
        <w:tc>
          <w:tcPr>
            <w:tcW w:w="435" w:type="dxa"/>
            <w:tcBorders>
              <w:top w:val="single" w:sz="8" w:space="0" w:color="000000"/>
              <w:left w:val="single" w:sz="8" w:space="0" w:color="000000"/>
              <w:bottom w:val="single" w:sz="8" w:space="0" w:color="000000"/>
              <w:right w:val="single" w:sz="8" w:space="0" w:color="000000"/>
            </w:tcBorders>
            <w:vAlign w:val="center"/>
          </w:tcPr>
          <w:p w14:paraId="7C8C662C" w14:textId="3B365CFE" w:rsidR="005E0C4D" w:rsidRPr="00A93274" w:rsidRDefault="005E0C4D" w:rsidP="005E0C4D">
            <w:pPr>
              <w:snapToGrid w:val="0"/>
              <w:jc w:val="center"/>
              <w:rPr>
                <w:bCs/>
                <w:color w:val="000000" w:themeColor="text1"/>
                <w:sz w:val="20"/>
                <w:szCs w:val="20"/>
              </w:rPr>
            </w:pPr>
            <w:r w:rsidRPr="00A93274">
              <w:rPr>
                <w:b/>
                <w:bCs/>
                <w:color w:val="000000" w:themeColor="text1"/>
                <w:sz w:val="20"/>
                <w:szCs w:val="20"/>
              </w:rPr>
              <w:t>√</w:t>
            </w:r>
          </w:p>
        </w:tc>
        <w:tc>
          <w:tcPr>
            <w:tcW w:w="426" w:type="dxa"/>
            <w:tcBorders>
              <w:top w:val="single" w:sz="8" w:space="0" w:color="000000"/>
              <w:left w:val="single" w:sz="8" w:space="0" w:color="000000"/>
              <w:bottom w:val="single" w:sz="8" w:space="0" w:color="000000"/>
              <w:right w:val="single" w:sz="8" w:space="0" w:color="000000"/>
            </w:tcBorders>
            <w:vAlign w:val="center"/>
          </w:tcPr>
          <w:p w14:paraId="3138B03A" w14:textId="77777777" w:rsidR="005E0C4D" w:rsidRPr="00A93274" w:rsidRDefault="005E0C4D" w:rsidP="005E0C4D">
            <w:pPr>
              <w:snapToGrid w:val="0"/>
              <w:jc w:val="center"/>
              <w:rPr>
                <w:b/>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66CD7FDA" w14:textId="77777777" w:rsidR="005E0C4D" w:rsidRPr="00A93274" w:rsidRDefault="005E0C4D" w:rsidP="005E0C4D">
            <w:pPr>
              <w:snapToGrid w:val="0"/>
              <w:jc w:val="center"/>
              <w:rPr>
                <w:b/>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74AEC5C7" w14:textId="77777777" w:rsidR="005E0C4D" w:rsidRPr="00A93274" w:rsidRDefault="005E0C4D" w:rsidP="005E0C4D">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6FE65F99" w14:textId="77777777" w:rsidR="005E0C4D" w:rsidRPr="00A93274" w:rsidRDefault="005E0C4D" w:rsidP="005E0C4D">
            <w:pPr>
              <w:snapToGrid w:val="0"/>
              <w:jc w:val="center"/>
              <w:rPr>
                <w:color w:val="000000" w:themeColor="text1"/>
                <w:sz w:val="20"/>
                <w:szCs w:val="20"/>
              </w:rPr>
            </w:pPr>
          </w:p>
        </w:tc>
        <w:tc>
          <w:tcPr>
            <w:tcW w:w="426" w:type="dxa"/>
            <w:tcBorders>
              <w:top w:val="single" w:sz="8" w:space="0" w:color="000000"/>
              <w:left w:val="single" w:sz="8" w:space="0" w:color="000000"/>
              <w:bottom w:val="single" w:sz="8" w:space="0" w:color="000000"/>
              <w:right w:val="single" w:sz="8" w:space="0" w:color="000000"/>
            </w:tcBorders>
            <w:vAlign w:val="center"/>
          </w:tcPr>
          <w:p w14:paraId="73EE579B" w14:textId="77777777" w:rsidR="005E0C4D" w:rsidRPr="00A93274" w:rsidRDefault="005E0C4D" w:rsidP="005E0C4D">
            <w:pPr>
              <w:snapToGrid w:val="0"/>
              <w:jc w:val="center"/>
              <w:rPr>
                <w:b/>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19A3CC39" w14:textId="77777777" w:rsidR="005E0C4D" w:rsidRPr="00A93274" w:rsidRDefault="005E0C4D" w:rsidP="005E0C4D">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3BDE6460" w14:textId="67405AD3" w:rsidR="005E0C4D" w:rsidRPr="00A93274" w:rsidRDefault="005E0C4D" w:rsidP="005E0C4D">
            <w:pPr>
              <w:snapToGrid w:val="0"/>
              <w:jc w:val="center"/>
              <w:rPr>
                <w:bCs/>
                <w:color w:val="000000" w:themeColor="text1"/>
                <w:sz w:val="20"/>
                <w:szCs w:val="20"/>
              </w:rPr>
            </w:pPr>
            <w:r w:rsidRPr="00A93274">
              <w:rPr>
                <w:b/>
                <w:bCs/>
                <w:color w:val="000000" w:themeColor="text1"/>
                <w:sz w:val="20"/>
                <w:szCs w:val="20"/>
              </w:rPr>
              <w:t>√</w:t>
            </w:r>
          </w:p>
        </w:tc>
        <w:tc>
          <w:tcPr>
            <w:tcW w:w="425" w:type="dxa"/>
            <w:tcBorders>
              <w:top w:val="single" w:sz="8" w:space="0" w:color="000000"/>
              <w:left w:val="single" w:sz="8" w:space="0" w:color="000000"/>
              <w:bottom w:val="single" w:sz="8" w:space="0" w:color="000000"/>
              <w:right w:val="single" w:sz="8" w:space="0" w:color="000000"/>
            </w:tcBorders>
            <w:vAlign w:val="center"/>
          </w:tcPr>
          <w:p w14:paraId="5DBD7D28" w14:textId="77777777" w:rsidR="005E0C4D" w:rsidRPr="00A93274" w:rsidRDefault="005E0C4D" w:rsidP="005E0C4D">
            <w:pPr>
              <w:snapToGrid w:val="0"/>
              <w:jc w:val="center"/>
              <w:rPr>
                <w:b/>
                <w:bCs/>
                <w:color w:val="000000" w:themeColor="text1"/>
                <w:sz w:val="20"/>
                <w:szCs w:val="20"/>
              </w:rPr>
            </w:pPr>
          </w:p>
        </w:tc>
        <w:tc>
          <w:tcPr>
            <w:tcW w:w="426" w:type="dxa"/>
            <w:tcBorders>
              <w:top w:val="single" w:sz="8" w:space="0" w:color="000000"/>
              <w:left w:val="single" w:sz="8" w:space="0" w:color="000000"/>
              <w:bottom w:val="single" w:sz="8" w:space="0" w:color="000000"/>
              <w:right w:val="single" w:sz="8" w:space="0" w:color="000000"/>
            </w:tcBorders>
            <w:vAlign w:val="center"/>
          </w:tcPr>
          <w:p w14:paraId="49774FE8" w14:textId="77777777" w:rsidR="005E0C4D" w:rsidRPr="00A93274" w:rsidRDefault="005E0C4D" w:rsidP="005E0C4D">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01415219" w14:textId="58DB13C5" w:rsidR="005E0C4D" w:rsidRPr="00A93274" w:rsidRDefault="005E0C4D" w:rsidP="005E0C4D">
            <w:pPr>
              <w:snapToGrid w:val="0"/>
              <w:jc w:val="center"/>
              <w:rPr>
                <w:bCs/>
                <w:color w:val="000000" w:themeColor="text1"/>
                <w:sz w:val="20"/>
                <w:szCs w:val="20"/>
              </w:rPr>
            </w:pPr>
            <w:r w:rsidRPr="00A93274">
              <w:rPr>
                <w:b/>
                <w:bCs/>
                <w:color w:val="000000" w:themeColor="text1"/>
                <w:sz w:val="20"/>
                <w:szCs w:val="20"/>
              </w:rPr>
              <w:t>√</w:t>
            </w:r>
          </w:p>
        </w:tc>
        <w:tc>
          <w:tcPr>
            <w:tcW w:w="425" w:type="dxa"/>
            <w:tcBorders>
              <w:top w:val="single" w:sz="8" w:space="0" w:color="000000"/>
              <w:left w:val="single" w:sz="8" w:space="0" w:color="000000"/>
              <w:bottom w:val="single" w:sz="8" w:space="0" w:color="000000"/>
              <w:right w:val="single" w:sz="8" w:space="0" w:color="000000"/>
            </w:tcBorders>
            <w:vAlign w:val="center"/>
          </w:tcPr>
          <w:p w14:paraId="41F74241" w14:textId="77777777" w:rsidR="005E0C4D" w:rsidRPr="00A93274" w:rsidRDefault="005E0C4D" w:rsidP="005E0C4D">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45B581CB" w14:textId="77777777" w:rsidR="005E0C4D" w:rsidRPr="00A93274" w:rsidRDefault="005E0C4D" w:rsidP="005E0C4D">
            <w:pPr>
              <w:snapToGrid w:val="0"/>
              <w:jc w:val="center"/>
              <w:rPr>
                <w:bCs/>
                <w:color w:val="000000" w:themeColor="text1"/>
                <w:sz w:val="20"/>
                <w:szCs w:val="20"/>
              </w:rPr>
            </w:pPr>
          </w:p>
        </w:tc>
        <w:tc>
          <w:tcPr>
            <w:tcW w:w="426" w:type="dxa"/>
            <w:tcBorders>
              <w:top w:val="single" w:sz="8" w:space="0" w:color="000000"/>
              <w:left w:val="single" w:sz="8" w:space="0" w:color="000000"/>
              <w:bottom w:val="single" w:sz="8" w:space="0" w:color="000000"/>
              <w:right w:val="single" w:sz="8" w:space="0" w:color="000000"/>
            </w:tcBorders>
            <w:vAlign w:val="center"/>
          </w:tcPr>
          <w:p w14:paraId="5F41274E" w14:textId="77777777" w:rsidR="005E0C4D" w:rsidRPr="00A93274" w:rsidRDefault="005E0C4D" w:rsidP="005E0C4D">
            <w:pPr>
              <w:snapToGrid w:val="0"/>
              <w:jc w:val="center"/>
              <w:rPr>
                <w:b/>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618DBE04" w14:textId="77777777" w:rsidR="005E0C4D" w:rsidRPr="00A93274" w:rsidRDefault="005E0C4D" w:rsidP="005E0C4D">
            <w:pPr>
              <w:snapToGrid w:val="0"/>
              <w:jc w:val="center"/>
              <w:rPr>
                <w:b/>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15BF81C3" w14:textId="77777777" w:rsidR="005E0C4D" w:rsidRPr="00A93274" w:rsidRDefault="005E0C4D" w:rsidP="005E0C4D">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6EE1D54D" w14:textId="77777777" w:rsidR="005E0C4D" w:rsidRPr="00A93274" w:rsidRDefault="005E0C4D" w:rsidP="005E0C4D">
            <w:pPr>
              <w:snapToGrid w:val="0"/>
              <w:jc w:val="center"/>
              <w:rPr>
                <w:bCs/>
                <w:color w:val="000000" w:themeColor="text1"/>
                <w:sz w:val="20"/>
                <w:szCs w:val="20"/>
              </w:rPr>
            </w:pPr>
          </w:p>
        </w:tc>
        <w:tc>
          <w:tcPr>
            <w:tcW w:w="426" w:type="dxa"/>
            <w:tcBorders>
              <w:top w:val="single" w:sz="8" w:space="0" w:color="000000"/>
              <w:left w:val="single" w:sz="8" w:space="0" w:color="000000"/>
              <w:bottom w:val="single" w:sz="8" w:space="0" w:color="000000"/>
              <w:right w:val="single" w:sz="8" w:space="0" w:color="000000"/>
            </w:tcBorders>
            <w:vAlign w:val="center"/>
          </w:tcPr>
          <w:p w14:paraId="68C0E567" w14:textId="77777777" w:rsidR="005E0C4D" w:rsidRPr="00A93274" w:rsidRDefault="005E0C4D" w:rsidP="005E0C4D">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4B2D9921" w14:textId="77777777" w:rsidR="005E0C4D" w:rsidRPr="00A93274" w:rsidRDefault="005E0C4D" w:rsidP="005E0C4D">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2F58525E" w14:textId="77777777" w:rsidR="005E0C4D" w:rsidRPr="00A93274" w:rsidRDefault="005E0C4D" w:rsidP="005E0C4D">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6A5CAFA5" w14:textId="77777777" w:rsidR="005E0C4D" w:rsidRPr="00A93274" w:rsidRDefault="005E0C4D" w:rsidP="005E0C4D">
            <w:pPr>
              <w:snapToGrid w:val="0"/>
              <w:jc w:val="center"/>
              <w:rPr>
                <w:color w:val="000000" w:themeColor="text1"/>
                <w:sz w:val="20"/>
                <w:szCs w:val="20"/>
              </w:rPr>
            </w:pPr>
          </w:p>
        </w:tc>
        <w:tc>
          <w:tcPr>
            <w:tcW w:w="426" w:type="dxa"/>
            <w:tcBorders>
              <w:top w:val="single" w:sz="8" w:space="0" w:color="000000"/>
              <w:left w:val="single" w:sz="8" w:space="0" w:color="000000"/>
              <w:bottom w:val="single" w:sz="8" w:space="0" w:color="000000"/>
              <w:right w:val="single" w:sz="8" w:space="0" w:color="000000"/>
            </w:tcBorders>
            <w:vAlign w:val="center"/>
          </w:tcPr>
          <w:p w14:paraId="00CB426F" w14:textId="77777777" w:rsidR="005E0C4D" w:rsidRPr="00A93274" w:rsidRDefault="005E0C4D" w:rsidP="005E0C4D">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10C0489C" w14:textId="77777777" w:rsidR="005E0C4D" w:rsidRPr="00A93274" w:rsidRDefault="005E0C4D" w:rsidP="005E0C4D">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3BAE4990" w14:textId="77777777" w:rsidR="005E0C4D" w:rsidRPr="00A93274" w:rsidRDefault="005E0C4D" w:rsidP="005E0C4D">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2848E3D5" w14:textId="77777777" w:rsidR="005E0C4D" w:rsidRPr="00A93274" w:rsidRDefault="005E0C4D" w:rsidP="005E0C4D">
            <w:pPr>
              <w:snapToGrid w:val="0"/>
              <w:jc w:val="center"/>
              <w:rPr>
                <w:color w:val="000000" w:themeColor="text1"/>
                <w:sz w:val="20"/>
                <w:szCs w:val="20"/>
              </w:rPr>
            </w:pPr>
          </w:p>
        </w:tc>
        <w:tc>
          <w:tcPr>
            <w:tcW w:w="567" w:type="dxa"/>
            <w:tcBorders>
              <w:top w:val="single" w:sz="8" w:space="0" w:color="000000"/>
              <w:left w:val="single" w:sz="8" w:space="0" w:color="000000"/>
              <w:bottom w:val="single" w:sz="8" w:space="0" w:color="000000"/>
              <w:right w:val="single" w:sz="8" w:space="0" w:color="000000"/>
            </w:tcBorders>
            <w:vAlign w:val="center"/>
          </w:tcPr>
          <w:p w14:paraId="0F591B54" w14:textId="2B20ADD1" w:rsidR="005E0C4D" w:rsidRPr="00A93274" w:rsidRDefault="005E0C4D" w:rsidP="005E0C4D">
            <w:pPr>
              <w:snapToGrid w:val="0"/>
              <w:jc w:val="center"/>
              <w:rPr>
                <w:bCs/>
                <w:color w:val="000000" w:themeColor="text1"/>
                <w:sz w:val="20"/>
                <w:szCs w:val="20"/>
              </w:rPr>
            </w:pPr>
            <w:r w:rsidRPr="00A93274">
              <w:rPr>
                <w:b/>
                <w:bCs/>
                <w:color w:val="000000" w:themeColor="text1"/>
                <w:sz w:val="20"/>
                <w:szCs w:val="20"/>
              </w:rPr>
              <w:t>√</w:t>
            </w:r>
          </w:p>
        </w:tc>
        <w:tc>
          <w:tcPr>
            <w:tcW w:w="567" w:type="dxa"/>
            <w:tcBorders>
              <w:top w:val="single" w:sz="8" w:space="0" w:color="000000"/>
              <w:left w:val="single" w:sz="8" w:space="0" w:color="000000"/>
              <w:bottom w:val="single" w:sz="8" w:space="0" w:color="000000"/>
              <w:right w:val="single" w:sz="8" w:space="0" w:color="000000"/>
            </w:tcBorders>
            <w:vAlign w:val="center"/>
          </w:tcPr>
          <w:p w14:paraId="687A1ACA" w14:textId="77777777" w:rsidR="005E0C4D" w:rsidRPr="00A93274" w:rsidRDefault="005E0C4D" w:rsidP="005E0C4D">
            <w:pPr>
              <w:snapToGrid w:val="0"/>
              <w:jc w:val="center"/>
              <w:rPr>
                <w:b/>
                <w:bCs/>
                <w:color w:val="000000" w:themeColor="text1"/>
                <w:sz w:val="20"/>
                <w:szCs w:val="20"/>
              </w:rPr>
            </w:pPr>
          </w:p>
        </w:tc>
        <w:tc>
          <w:tcPr>
            <w:tcW w:w="567" w:type="dxa"/>
            <w:tcBorders>
              <w:top w:val="single" w:sz="8" w:space="0" w:color="000000"/>
              <w:left w:val="single" w:sz="8" w:space="0" w:color="000000"/>
              <w:bottom w:val="single" w:sz="8" w:space="0" w:color="000000"/>
              <w:right w:val="single" w:sz="8" w:space="0" w:color="000000"/>
            </w:tcBorders>
            <w:vAlign w:val="center"/>
          </w:tcPr>
          <w:p w14:paraId="2F6296D8" w14:textId="77777777" w:rsidR="005E0C4D" w:rsidRPr="00A93274" w:rsidRDefault="005E0C4D" w:rsidP="005E0C4D">
            <w:pPr>
              <w:snapToGrid w:val="0"/>
              <w:jc w:val="center"/>
              <w:rPr>
                <w:bCs/>
                <w:color w:val="000000" w:themeColor="text1"/>
                <w:sz w:val="20"/>
                <w:szCs w:val="20"/>
              </w:rPr>
            </w:pPr>
          </w:p>
        </w:tc>
        <w:tc>
          <w:tcPr>
            <w:tcW w:w="567" w:type="dxa"/>
            <w:tcBorders>
              <w:top w:val="single" w:sz="8" w:space="0" w:color="000000"/>
              <w:left w:val="single" w:sz="8" w:space="0" w:color="000000"/>
              <w:bottom w:val="single" w:sz="8" w:space="0" w:color="000000"/>
              <w:right w:val="single" w:sz="8" w:space="0" w:color="000000"/>
            </w:tcBorders>
            <w:vAlign w:val="center"/>
          </w:tcPr>
          <w:p w14:paraId="74419FAD" w14:textId="77777777" w:rsidR="005E0C4D" w:rsidRPr="00A93274" w:rsidRDefault="005E0C4D" w:rsidP="005E0C4D">
            <w:pPr>
              <w:snapToGrid w:val="0"/>
              <w:jc w:val="center"/>
              <w:rPr>
                <w:color w:val="000000" w:themeColor="text1"/>
                <w:sz w:val="20"/>
                <w:szCs w:val="20"/>
              </w:rPr>
            </w:pPr>
          </w:p>
        </w:tc>
        <w:tc>
          <w:tcPr>
            <w:tcW w:w="567" w:type="dxa"/>
            <w:tcBorders>
              <w:top w:val="single" w:sz="8" w:space="0" w:color="000000"/>
              <w:left w:val="single" w:sz="8" w:space="0" w:color="000000"/>
              <w:bottom w:val="single" w:sz="8" w:space="0" w:color="000000"/>
              <w:right w:val="single" w:sz="8" w:space="0" w:color="000000"/>
            </w:tcBorders>
            <w:vAlign w:val="center"/>
          </w:tcPr>
          <w:p w14:paraId="1497AD6E" w14:textId="77777777" w:rsidR="005E0C4D" w:rsidRPr="00A93274" w:rsidRDefault="005E0C4D" w:rsidP="005E0C4D">
            <w:pPr>
              <w:snapToGrid w:val="0"/>
              <w:jc w:val="center"/>
              <w:rPr>
                <w:bCs/>
                <w:color w:val="000000" w:themeColor="text1"/>
                <w:sz w:val="20"/>
                <w:szCs w:val="20"/>
              </w:rPr>
            </w:pPr>
          </w:p>
        </w:tc>
      </w:tr>
      <w:tr w:rsidR="00136231" w:rsidRPr="00A93274" w14:paraId="12514B46" w14:textId="77777777" w:rsidTr="0018672F">
        <w:trPr>
          <w:trHeight w:val="318"/>
          <w:jc w:val="center"/>
        </w:trPr>
        <w:tc>
          <w:tcPr>
            <w:tcW w:w="1408" w:type="dxa"/>
            <w:tcBorders>
              <w:top w:val="single" w:sz="8" w:space="0" w:color="000000"/>
              <w:left w:val="single" w:sz="8" w:space="0" w:color="000000"/>
              <w:bottom w:val="single" w:sz="8" w:space="0" w:color="000000"/>
              <w:right w:val="single" w:sz="8" w:space="0" w:color="000000"/>
            </w:tcBorders>
            <w:vAlign w:val="center"/>
          </w:tcPr>
          <w:p w14:paraId="52824DA7" w14:textId="685D0564" w:rsidR="00136231" w:rsidRPr="00752726" w:rsidRDefault="00136231" w:rsidP="00136231">
            <w:pPr>
              <w:snapToGrid w:val="0"/>
              <w:rPr>
                <w:sz w:val="18"/>
                <w:szCs w:val="18"/>
              </w:rPr>
            </w:pPr>
            <w:r>
              <w:rPr>
                <w:rFonts w:hint="eastAsia"/>
                <w:sz w:val="18"/>
                <w:szCs w:val="18"/>
              </w:rPr>
              <w:t>航空与航天数据获取</w:t>
            </w:r>
          </w:p>
        </w:tc>
        <w:tc>
          <w:tcPr>
            <w:tcW w:w="435" w:type="dxa"/>
            <w:tcBorders>
              <w:top w:val="single" w:sz="8" w:space="0" w:color="000000"/>
              <w:left w:val="single" w:sz="8" w:space="0" w:color="000000"/>
              <w:bottom w:val="single" w:sz="8" w:space="0" w:color="000000"/>
              <w:right w:val="single" w:sz="8" w:space="0" w:color="000000"/>
            </w:tcBorders>
            <w:vAlign w:val="center"/>
          </w:tcPr>
          <w:p w14:paraId="6BE9D143" w14:textId="77777777" w:rsidR="00136231" w:rsidRPr="00A93274" w:rsidRDefault="00136231" w:rsidP="00136231">
            <w:pPr>
              <w:snapToGrid w:val="0"/>
              <w:jc w:val="center"/>
              <w:rPr>
                <w:bCs/>
                <w:color w:val="000000" w:themeColor="text1"/>
                <w:sz w:val="20"/>
                <w:szCs w:val="20"/>
              </w:rPr>
            </w:pPr>
          </w:p>
        </w:tc>
        <w:tc>
          <w:tcPr>
            <w:tcW w:w="426" w:type="dxa"/>
            <w:tcBorders>
              <w:top w:val="single" w:sz="8" w:space="0" w:color="000000"/>
              <w:left w:val="single" w:sz="8" w:space="0" w:color="000000"/>
              <w:bottom w:val="single" w:sz="8" w:space="0" w:color="000000"/>
              <w:right w:val="single" w:sz="8" w:space="0" w:color="000000"/>
            </w:tcBorders>
            <w:vAlign w:val="center"/>
          </w:tcPr>
          <w:p w14:paraId="040DF021" w14:textId="77777777" w:rsidR="00136231" w:rsidRPr="00A93274" w:rsidRDefault="00136231" w:rsidP="00136231">
            <w:pPr>
              <w:snapToGrid w:val="0"/>
              <w:jc w:val="center"/>
              <w:rPr>
                <w:b/>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25C1CDF9" w14:textId="09F3A8BB" w:rsidR="00136231" w:rsidRPr="00A93274" w:rsidRDefault="00136231" w:rsidP="00136231">
            <w:pPr>
              <w:snapToGrid w:val="0"/>
              <w:jc w:val="center"/>
              <w:rPr>
                <w:b/>
                <w:bCs/>
                <w:color w:val="000000" w:themeColor="text1"/>
                <w:sz w:val="20"/>
                <w:szCs w:val="20"/>
              </w:rPr>
            </w:pPr>
            <w:r w:rsidRPr="00A93274">
              <w:rPr>
                <w:b/>
                <w:bCs/>
                <w:color w:val="000000" w:themeColor="text1"/>
                <w:sz w:val="20"/>
                <w:szCs w:val="20"/>
              </w:rPr>
              <w:t>√</w:t>
            </w:r>
          </w:p>
        </w:tc>
        <w:tc>
          <w:tcPr>
            <w:tcW w:w="425" w:type="dxa"/>
            <w:tcBorders>
              <w:top w:val="single" w:sz="8" w:space="0" w:color="000000"/>
              <w:left w:val="single" w:sz="8" w:space="0" w:color="000000"/>
              <w:bottom w:val="single" w:sz="8" w:space="0" w:color="000000"/>
              <w:right w:val="single" w:sz="8" w:space="0" w:color="000000"/>
            </w:tcBorders>
            <w:vAlign w:val="center"/>
          </w:tcPr>
          <w:p w14:paraId="170794D6" w14:textId="639CD3D7" w:rsidR="00136231" w:rsidRPr="00A93274" w:rsidRDefault="00136231" w:rsidP="00136231">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18E5A53E" w14:textId="77777777" w:rsidR="00136231" w:rsidRPr="00A93274" w:rsidRDefault="00136231" w:rsidP="00136231">
            <w:pPr>
              <w:snapToGrid w:val="0"/>
              <w:jc w:val="center"/>
              <w:rPr>
                <w:color w:val="000000" w:themeColor="text1"/>
                <w:sz w:val="20"/>
                <w:szCs w:val="20"/>
              </w:rPr>
            </w:pPr>
          </w:p>
        </w:tc>
        <w:tc>
          <w:tcPr>
            <w:tcW w:w="426" w:type="dxa"/>
            <w:tcBorders>
              <w:top w:val="single" w:sz="8" w:space="0" w:color="000000"/>
              <w:left w:val="single" w:sz="8" w:space="0" w:color="000000"/>
              <w:bottom w:val="single" w:sz="8" w:space="0" w:color="000000"/>
              <w:right w:val="single" w:sz="8" w:space="0" w:color="000000"/>
            </w:tcBorders>
            <w:vAlign w:val="center"/>
          </w:tcPr>
          <w:p w14:paraId="3D010AA6" w14:textId="77777777" w:rsidR="00136231" w:rsidRPr="00A93274" w:rsidRDefault="00136231" w:rsidP="00136231">
            <w:pPr>
              <w:snapToGrid w:val="0"/>
              <w:jc w:val="center"/>
              <w:rPr>
                <w:b/>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6C0254F3" w14:textId="1277CB01" w:rsidR="00136231" w:rsidRPr="00A93274" w:rsidRDefault="00136231" w:rsidP="00136231">
            <w:pPr>
              <w:snapToGrid w:val="0"/>
              <w:jc w:val="center"/>
              <w:rPr>
                <w:bCs/>
                <w:color w:val="000000" w:themeColor="text1"/>
                <w:sz w:val="20"/>
                <w:szCs w:val="20"/>
              </w:rPr>
            </w:pPr>
            <w:r w:rsidRPr="00A93274">
              <w:rPr>
                <w:b/>
                <w:bCs/>
                <w:color w:val="000000" w:themeColor="text1"/>
                <w:sz w:val="20"/>
                <w:szCs w:val="20"/>
              </w:rPr>
              <w:t>√</w:t>
            </w:r>
          </w:p>
        </w:tc>
        <w:tc>
          <w:tcPr>
            <w:tcW w:w="425" w:type="dxa"/>
            <w:tcBorders>
              <w:top w:val="single" w:sz="8" w:space="0" w:color="000000"/>
              <w:left w:val="single" w:sz="8" w:space="0" w:color="000000"/>
              <w:bottom w:val="single" w:sz="8" w:space="0" w:color="000000"/>
              <w:right w:val="single" w:sz="8" w:space="0" w:color="000000"/>
            </w:tcBorders>
            <w:vAlign w:val="center"/>
          </w:tcPr>
          <w:p w14:paraId="3081D588" w14:textId="18B3AE6C" w:rsidR="00136231" w:rsidRPr="00A93274" w:rsidRDefault="00136231" w:rsidP="00136231">
            <w:pPr>
              <w:snapToGrid w:val="0"/>
              <w:jc w:val="center"/>
              <w:rPr>
                <w:bCs/>
                <w:color w:val="000000" w:themeColor="text1"/>
                <w:sz w:val="20"/>
                <w:szCs w:val="20"/>
              </w:rPr>
            </w:pPr>
            <w:r w:rsidRPr="00A93274">
              <w:rPr>
                <w:b/>
                <w:bCs/>
                <w:color w:val="000000" w:themeColor="text1"/>
                <w:sz w:val="20"/>
                <w:szCs w:val="20"/>
              </w:rPr>
              <w:t>√</w:t>
            </w:r>
          </w:p>
        </w:tc>
        <w:tc>
          <w:tcPr>
            <w:tcW w:w="425" w:type="dxa"/>
            <w:tcBorders>
              <w:top w:val="single" w:sz="8" w:space="0" w:color="000000"/>
              <w:left w:val="single" w:sz="8" w:space="0" w:color="000000"/>
              <w:bottom w:val="single" w:sz="8" w:space="0" w:color="000000"/>
              <w:right w:val="single" w:sz="8" w:space="0" w:color="000000"/>
            </w:tcBorders>
            <w:vAlign w:val="center"/>
          </w:tcPr>
          <w:p w14:paraId="7FE98191" w14:textId="77777777" w:rsidR="00136231" w:rsidRPr="00A93274" w:rsidRDefault="00136231" w:rsidP="00136231">
            <w:pPr>
              <w:snapToGrid w:val="0"/>
              <w:jc w:val="center"/>
              <w:rPr>
                <w:b/>
                <w:bCs/>
                <w:color w:val="000000" w:themeColor="text1"/>
                <w:sz w:val="20"/>
                <w:szCs w:val="20"/>
              </w:rPr>
            </w:pPr>
          </w:p>
        </w:tc>
        <w:tc>
          <w:tcPr>
            <w:tcW w:w="426" w:type="dxa"/>
            <w:tcBorders>
              <w:top w:val="single" w:sz="8" w:space="0" w:color="000000"/>
              <w:left w:val="single" w:sz="8" w:space="0" w:color="000000"/>
              <w:bottom w:val="single" w:sz="8" w:space="0" w:color="000000"/>
              <w:right w:val="single" w:sz="8" w:space="0" w:color="000000"/>
            </w:tcBorders>
            <w:vAlign w:val="center"/>
          </w:tcPr>
          <w:p w14:paraId="3C1C9C99" w14:textId="77777777" w:rsidR="00136231" w:rsidRPr="00A93274" w:rsidRDefault="00136231" w:rsidP="00136231">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30B07C6A" w14:textId="77777777" w:rsidR="00136231" w:rsidRPr="00A93274" w:rsidRDefault="00136231" w:rsidP="00136231">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7DA1B862" w14:textId="40371C88" w:rsidR="00136231" w:rsidRPr="00A93274" w:rsidRDefault="00136231" w:rsidP="00136231">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402B8B8D" w14:textId="77777777" w:rsidR="00136231" w:rsidRPr="00A93274" w:rsidRDefault="00136231" w:rsidP="00136231">
            <w:pPr>
              <w:snapToGrid w:val="0"/>
              <w:jc w:val="center"/>
              <w:rPr>
                <w:bCs/>
                <w:color w:val="000000" w:themeColor="text1"/>
                <w:sz w:val="20"/>
                <w:szCs w:val="20"/>
              </w:rPr>
            </w:pPr>
          </w:p>
        </w:tc>
        <w:tc>
          <w:tcPr>
            <w:tcW w:w="426" w:type="dxa"/>
            <w:tcBorders>
              <w:top w:val="single" w:sz="8" w:space="0" w:color="000000"/>
              <w:left w:val="single" w:sz="8" w:space="0" w:color="000000"/>
              <w:bottom w:val="single" w:sz="8" w:space="0" w:color="000000"/>
              <w:right w:val="single" w:sz="8" w:space="0" w:color="000000"/>
            </w:tcBorders>
            <w:vAlign w:val="center"/>
          </w:tcPr>
          <w:p w14:paraId="6195751D" w14:textId="1D4E6932" w:rsidR="00136231" w:rsidRPr="00A93274" w:rsidRDefault="00136231" w:rsidP="00136231">
            <w:pPr>
              <w:snapToGrid w:val="0"/>
              <w:jc w:val="center"/>
              <w:rPr>
                <w:b/>
                <w:bCs/>
                <w:color w:val="000000" w:themeColor="text1"/>
                <w:sz w:val="20"/>
                <w:szCs w:val="20"/>
              </w:rPr>
            </w:pPr>
            <w:r w:rsidRPr="00A93274">
              <w:rPr>
                <w:b/>
                <w:bCs/>
                <w:color w:val="000000" w:themeColor="text1"/>
                <w:sz w:val="20"/>
                <w:szCs w:val="20"/>
              </w:rPr>
              <w:t>√</w:t>
            </w:r>
          </w:p>
        </w:tc>
        <w:tc>
          <w:tcPr>
            <w:tcW w:w="425" w:type="dxa"/>
            <w:tcBorders>
              <w:top w:val="single" w:sz="8" w:space="0" w:color="000000"/>
              <w:left w:val="single" w:sz="8" w:space="0" w:color="000000"/>
              <w:bottom w:val="single" w:sz="8" w:space="0" w:color="000000"/>
              <w:right w:val="single" w:sz="8" w:space="0" w:color="000000"/>
            </w:tcBorders>
            <w:vAlign w:val="center"/>
          </w:tcPr>
          <w:p w14:paraId="3DBAD205" w14:textId="64266A32" w:rsidR="00136231" w:rsidRPr="00A93274" w:rsidRDefault="00136231" w:rsidP="00136231">
            <w:pPr>
              <w:snapToGrid w:val="0"/>
              <w:jc w:val="center"/>
              <w:rPr>
                <w:b/>
                <w:bCs/>
                <w:color w:val="000000" w:themeColor="text1"/>
                <w:sz w:val="20"/>
                <w:szCs w:val="20"/>
              </w:rPr>
            </w:pPr>
            <w:r w:rsidRPr="00A93274">
              <w:rPr>
                <w:b/>
                <w:bCs/>
                <w:color w:val="000000" w:themeColor="text1"/>
                <w:sz w:val="20"/>
                <w:szCs w:val="20"/>
              </w:rPr>
              <w:t>√</w:t>
            </w:r>
          </w:p>
        </w:tc>
        <w:tc>
          <w:tcPr>
            <w:tcW w:w="425" w:type="dxa"/>
            <w:tcBorders>
              <w:top w:val="single" w:sz="8" w:space="0" w:color="000000"/>
              <w:left w:val="single" w:sz="8" w:space="0" w:color="000000"/>
              <w:bottom w:val="single" w:sz="8" w:space="0" w:color="000000"/>
              <w:right w:val="single" w:sz="8" w:space="0" w:color="000000"/>
            </w:tcBorders>
            <w:vAlign w:val="center"/>
          </w:tcPr>
          <w:p w14:paraId="4317E6A7" w14:textId="77777777" w:rsidR="00136231" w:rsidRPr="00A93274" w:rsidRDefault="00136231" w:rsidP="00136231">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06F87089" w14:textId="77777777" w:rsidR="00136231" w:rsidRPr="00A93274" w:rsidRDefault="00136231" w:rsidP="00136231">
            <w:pPr>
              <w:snapToGrid w:val="0"/>
              <w:jc w:val="center"/>
              <w:rPr>
                <w:bCs/>
                <w:color w:val="000000" w:themeColor="text1"/>
                <w:sz w:val="20"/>
                <w:szCs w:val="20"/>
              </w:rPr>
            </w:pPr>
          </w:p>
        </w:tc>
        <w:tc>
          <w:tcPr>
            <w:tcW w:w="426" w:type="dxa"/>
            <w:tcBorders>
              <w:top w:val="single" w:sz="8" w:space="0" w:color="000000"/>
              <w:left w:val="single" w:sz="8" w:space="0" w:color="000000"/>
              <w:bottom w:val="single" w:sz="8" w:space="0" w:color="000000"/>
              <w:right w:val="single" w:sz="8" w:space="0" w:color="000000"/>
            </w:tcBorders>
            <w:vAlign w:val="center"/>
          </w:tcPr>
          <w:p w14:paraId="0401DF69" w14:textId="77777777" w:rsidR="00136231" w:rsidRPr="00A93274" w:rsidRDefault="00136231" w:rsidP="00136231">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56E475FE" w14:textId="77777777" w:rsidR="00136231" w:rsidRPr="00A93274" w:rsidRDefault="00136231" w:rsidP="00136231">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158F699E" w14:textId="77777777" w:rsidR="00136231" w:rsidRPr="00A93274" w:rsidRDefault="00136231" w:rsidP="00136231">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39D38BCB" w14:textId="77777777" w:rsidR="00136231" w:rsidRPr="00A93274" w:rsidRDefault="00136231" w:rsidP="00136231">
            <w:pPr>
              <w:snapToGrid w:val="0"/>
              <w:jc w:val="center"/>
              <w:rPr>
                <w:color w:val="000000" w:themeColor="text1"/>
                <w:sz w:val="20"/>
                <w:szCs w:val="20"/>
              </w:rPr>
            </w:pPr>
          </w:p>
        </w:tc>
        <w:tc>
          <w:tcPr>
            <w:tcW w:w="426" w:type="dxa"/>
            <w:tcBorders>
              <w:top w:val="single" w:sz="8" w:space="0" w:color="000000"/>
              <w:left w:val="single" w:sz="8" w:space="0" w:color="000000"/>
              <w:bottom w:val="single" w:sz="8" w:space="0" w:color="000000"/>
              <w:right w:val="single" w:sz="8" w:space="0" w:color="000000"/>
            </w:tcBorders>
            <w:vAlign w:val="center"/>
          </w:tcPr>
          <w:p w14:paraId="03A6C9D6" w14:textId="77777777" w:rsidR="00136231" w:rsidRPr="00A93274" w:rsidRDefault="00136231" w:rsidP="00136231">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3099B71D" w14:textId="77777777" w:rsidR="00136231" w:rsidRPr="00A93274" w:rsidRDefault="00136231" w:rsidP="00136231">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141298FF" w14:textId="77777777" w:rsidR="00136231" w:rsidRPr="00A93274" w:rsidRDefault="00136231" w:rsidP="00136231">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288430BA" w14:textId="77777777" w:rsidR="00136231" w:rsidRPr="00A93274" w:rsidRDefault="00136231" w:rsidP="00136231">
            <w:pPr>
              <w:snapToGrid w:val="0"/>
              <w:jc w:val="center"/>
              <w:rPr>
                <w:color w:val="000000" w:themeColor="text1"/>
                <w:sz w:val="20"/>
                <w:szCs w:val="20"/>
              </w:rPr>
            </w:pPr>
          </w:p>
        </w:tc>
        <w:tc>
          <w:tcPr>
            <w:tcW w:w="567" w:type="dxa"/>
            <w:tcBorders>
              <w:top w:val="single" w:sz="8" w:space="0" w:color="000000"/>
              <w:left w:val="single" w:sz="8" w:space="0" w:color="000000"/>
              <w:bottom w:val="single" w:sz="8" w:space="0" w:color="000000"/>
              <w:right w:val="single" w:sz="8" w:space="0" w:color="000000"/>
            </w:tcBorders>
            <w:vAlign w:val="center"/>
          </w:tcPr>
          <w:p w14:paraId="724E0AFC" w14:textId="77777777" w:rsidR="00136231" w:rsidRPr="00A93274" w:rsidRDefault="00136231" w:rsidP="00136231">
            <w:pPr>
              <w:snapToGrid w:val="0"/>
              <w:jc w:val="center"/>
              <w:rPr>
                <w:bCs/>
                <w:color w:val="000000" w:themeColor="text1"/>
                <w:sz w:val="20"/>
                <w:szCs w:val="20"/>
              </w:rPr>
            </w:pPr>
          </w:p>
        </w:tc>
        <w:tc>
          <w:tcPr>
            <w:tcW w:w="567" w:type="dxa"/>
            <w:tcBorders>
              <w:top w:val="single" w:sz="8" w:space="0" w:color="000000"/>
              <w:left w:val="single" w:sz="8" w:space="0" w:color="000000"/>
              <w:bottom w:val="single" w:sz="8" w:space="0" w:color="000000"/>
              <w:right w:val="single" w:sz="8" w:space="0" w:color="000000"/>
            </w:tcBorders>
            <w:vAlign w:val="center"/>
          </w:tcPr>
          <w:p w14:paraId="37086753" w14:textId="77777777" w:rsidR="00136231" w:rsidRPr="00A93274" w:rsidRDefault="00136231" w:rsidP="00136231">
            <w:pPr>
              <w:snapToGrid w:val="0"/>
              <w:jc w:val="center"/>
              <w:rPr>
                <w:b/>
                <w:bCs/>
                <w:color w:val="000000" w:themeColor="text1"/>
                <w:sz w:val="20"/>
                <w:szCs w:val="20"/>
              </w:rPr>
            </w:pPr>
          </w:p>
        </w:tc>
        <w:tc>
          <w:tcPr>
            <w:tcW w:w="567" w:type="dxa"/>
            <w:tcBorders>
              <w:top w:val="single" w:sz="8" w:space="0" w:color="000000"/>
              <w:left w:val="single" w:sz="8" w:space="0" w:color="000000"/>
              <w:bottom w:val="single" w:sz="8" w:space="0" w:color="000000"/>
              <w:right w:val="single" w:sz="8" w:space="0" w:color="000000"/>
            </w:tcBorders>
            <w:vAlign w:val="center"/>
          </w:tcPr>
          <w:p w14:paraId="5870A5B4" w14:textId="151523BB" w:rsidR="00136231" w:rsidRPr="00A93274" w:rsidRDefault="00136231" w:rsidP="00136231">
            <w:pPr>
              <w:snapToGrid w:val="0"/>
              <w:jc w:val="center"/>
              <w:rPr>
                <w:bCs/>
                <w:color w:val="000000" w:themeColor="text1"/>
                <w:sz w:val="20"/>
                <w:szCs w:val="20"/>
              </w:rPr>
            </w:pPr>
            <w:r w:rsidRPr="00A93274">
              <w:rPr>
                <w:b/>
                <w:bCs/>
                <w:color w:val="000000" w:themeColor="text1"/>
                <w:sz w:val="20"/>
                <w:szCs w:val="20"/>
              </w:rPr>
              <w:t>√</w:t>
            </w:r>
          </w:p>
        </w:tc>
        <w:tc>
          <w:tcPr>
            <w:tcW w:w="567" w:type="dxa"/>
            <w:tcBorders>
              <w:top w:val="single" w:sz="8" w:space="0" w:color="000000"/>
              <w:left w:val="single" w:sz="8" w:space="0" w:color="000000"/>
              <w:bottom w:val="single" w:sz="8" w:space="0" w:color="000000"/>
              <w:right w:val="single" w:sz="8" w:space="0" w:color="000000"/>
            </w:tcBorders>
            <w:vAlign w:val="center"/>
          </w:tcPr>
          <w:p w14:paraId="7491E053" w14:textId="77777777" w:rsidR="00136231" w:rsidRPr="00A93274" w:rsidRDefault="00136231" w:rsidP="00136231">
            <w:pPr>
              <w:snapToGrid w:val="0"/>
              <w:jc w:val="center"/>
              <w:rPr>
                <w:color w:val="000000" w:themeColor="text1"/>
                <w:sz w:val="20"/>
                <w:szCs w:val="20"/>
              </w:rPr>
            </w:pPr>
          </w:p>
        </w:tc>
        <w:tc>
          <w:tcPr>
            <w:tcW w:w="567" w:type="dxa"/>
            <w:tcBorders>
              <w:top w:val="single" w:sz="8" w:space="0" w:color="000000"/>
              <w:left w:val="single" w:sz="8" w:space="0" w:color="000000"/>
              <w:bottom w:val="single" w:sz="8" w:space="0" w:color="000000"/>
              <w:right w:val="single" w:sz="8" w:space="0" w:color="000000"/>
            </w:tcBorders>
            <w:vAlign w:val="center"/>
          </w:tcPr>
          <w:p w14:paraId="1B57CC9C" w14:textId="77777777" w:rsidR="00136231" w:rsidRPr="00A93274" w:rsidRDefault="00136231" w:rsidP="00136231">
            <w:pPr>
              <w:snapToGrid w:val="0"/>
              <w:jc w:val="center"/>
              <w:rPr>
                <w:bCs/>
                <w:color w:val="000000" w:themeColor="text1"/>
                <w:sz w:val="20"/>
                <w:szCs w:val="20"/>
              </w:rPr>
            </w:pPr>
          </w:p>
        </w:tc>
      </w:tr>
      <w:tr w:rsidR="00136231" w:rsidRPr="00A93274" w14:paraId="4A71C419" w14:textId="77777777" w:rsidTr="0018672F">
        <w:trPr>
          <w:trHeight w:val="318"/>
          <w:jc w:val="center"/>
        </w:trPr>
        <w:tc>
          <w:tcPr>
            <w:tcW w:w="1408" w:type="dxa"/>
            <w:tcBorders>
              <w:top w:val="single" w:sz="8" w:space="0" w:color="000000"/>
              <w:left w:val="single" w:sz="8" w:space="0" w:color="000000"/>
              <w:bottom w:val="single" w:sz="8" w:space="0" w:color="000000"/>
              <w:right w:val="single" w:sz="8" w:space="0" w:color="000000"/>
            </w:tcBorders>
            <w:vAlign w:val="center"/>
          </w:tcPr>
          <w:p w14:paraId="1DE4353E" w14:textId="53A4B135" w:rsidR="00136231" w:rsidRPr="00752726" w:rsidRDefault="00136231" w:rsidP="00136231">
            <w:pPr>
              <w:snapToGrid w:val="0"/>
              <w:rPr>
                <w:sz w:val="18"/>
                <w:szCs w:val="18"/>
              </w:rPr>
            </w:pPr>
            <w:r>
              <w:rPr>
                <w:rFonts w:hint="eastAsia"/>
                <w:sz w:val="18"/>
                <w:szCs w:val="18"/>
              </w:rPr>
              <w:t>灾害遥感</w:t>
            </w:r>
          </w:p>
        </w:tc>
        <w:tc>
          <w:tcPr>
            <w:tcW w:w="435" w:type="dxa"/>
            <w:tcBorders>
              <w:top w:val="single" w:sz="8" w:space="0" w:color="000000"/>
              <w:left w:val="single" w:sz="8" w:space="0" w:color="000000"/>
              <w:bottom w:val="single" w:sz="8" w:space="0" w:color="000000"/>
              <w:right w:val="single" w:sz="8" w:space="0" w:color="000000"/>
            </w:tcBorders>
            <w:vAlign w:val="center"/>
          </w:tcPr>
          <w:p w14:paraId="56DB59E6" w14:textId="77777777" w:rsidR="00136231" w:rsidRPr="00A93274" w:rsidRDefault="00136231" w:rsidP="00136231">
            <w:pPr>
              <w:snapToGrid w:val="0"/>
              <w:jc w:val="center"/>
              <w:rPr>
                <w:bCs/>
                <w:color w:val="000000" w:themeColor="text1"/>
                <w:sz w:val="20"/>
                <w:szCs w:val="20"/>
              </w:rPr>
            </w:pPr>
          </w:p>
        </w:tc>
        <w:tc>
          <w:tcPr>
            <w:tcW w:w="426" w:type="dxa"/>
            <w:tcBorders>
              <w:top w:val="single" w:sz="8" w:space="0" w:color="000000"/>
              <w:left w:val="single" w:sz="8" w:space="0" w:color="000000"/>
              <w:bottom w:val="single" w:sz="8" w:space="0" w:color="000000"/>
              <w:right w:val="single" w:sz="8" w:space="0" w:color="000000"/>
            </w:tcBorders>
            <w:vAlign w:val="center"/>
          </w:tcPr>
          <w:p w14:paraId="3814A63F" w14:textId="3FD51F0F" w:rsidR="00136231" w:rsidRPr="00A93274" w:rsidRDefault="00136231" w:rsidP="00136231">
            <w:pPr>
              <w:snapToGrid w:val="0"/>
              <w:jc w:val="center"/>
              <w:rPr>
                <w:b/>
                <w:bCs/>
                <w:color w:val="000000" w:themeColor="text1"/>
                <w:sz w:val="20"/>
                <w:szCs w:val="20"/>
              </w:rPr>
            </w:pPr>
            <w:r w:rsidRPr="00A93274">
              <w:rPr>
                <w:b/>
                <w:bCs/>
                <w:color w:val="000000" w:themeColor="text1"/>
                <w:sz w:val="20"/>
                <w:szCs w:val="20"/>
              </w:rPr>
              <w:t>√</w:t>
            </w:r>
          </w:p>
        </w:tc>
        <w:tc>
          <w:tcPr>
            <w:tcW w:w="425" w:type="dxa"/>
            <w:tcBorders>
              <w:top w:val="single" w:sz="8" w:space="0" w:color="000000"/>
              <w:left w:val="single" w:sz="8" w:space="0" w:color="000000"/>
              <w:bottom w:val="single" w:sz="8" w:space="0" w:color="000000"/>
              <w:right w:val="single" w:sz="8" w:space="0" w:color="000000"/>
            </w:tcBorders>
            <w:vAlign w:val="center"/>
          </w:tcPr>
          <w:p w14:paraId="0B3A82A0" w14:textId="77777777" w:rsidR="00136231" w:rsidRPr="00A93274" w:rsidRDefault="00136231" w:rsidP="00136231">
            <w:pPr>
              <w:snapToGrid w:val="0"/>
              <w:jc w:val="center"/>
              <w:rPr>
                <w:b/>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5EB1EF64" w14:textId="77777777" w:rsidR="00136231" w:rsidRPr="00A93274" w:rsidRDefault="00136231" w:rsidP="00136231">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6B39C32A" w14:textId="77777777" w:rsidR="00136231" w:rsidRPr="00A93274" w:rsidRDefault="00136231" w:rsidP="00136231">
            <w:pPr>
              <w:snapToGrid w:val="0"/>
              <w:jc w:val="center"/>
              <w:rPr>
                <w:color w:val="000000" w:themeColor="text1"/>
                <w:sz w:val="20"/>
                <w:szCs w:val="20"/>
              </w:rPr>
            </w:pPr>
          </w:p>
        </w:tc>
        <w:tc>
          <w:tcPr>
            <w:tcW w:w="426" w:type="dxa"/>
            <w:tcBorders>
              <w:top w:val="single" w:sz="8" w:space="0" w:color="000000"/>
              <w:left w:val="single" w:sz="8" w:space="0" w:color="000000"/>
              <w:bottom w:val="single" w:sz="8" w:space="0" w:color="000000"/>
              <w:right w:val="single" w:sz="8" w:space="0" w:color="000000"/>
            </w:tcBorders>
            <w:vAlign w:val="center"/>
          </w:tcPr>
          <w:p w14:paraId="22011B6B" w14:textId="77777777" w:rsidR="00136231" w:rsidRPr="00A93274" w:rsidRDefault="00136231" w:rsidP="00136231">
            <w:pPr>
              <w:snapToGrid w:val="0"/>
              <w:jc w:val="center"/>
              <w:rPr>
                <w:b/>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1F85A6C6" w14:textId="77777777" w:rsidR="00136231" w:rsidRPr="00A93274" w:rsidRDefault="00136231" w:rsidP="00136231">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655BB7AB" w14:textId="77777777" w:rsidR="00136231" w:rsidRPr="00A93274" w:rsidRDefault="00136231" w:rsidP="00136231">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0AA20EBD" w14:textId="77777777" w:rsidR="00136231" w:rsidRPr="00A93274" w:rsidRDefault="00136231" w:rsidP="00136231">
            <w:pPr>
              <w:snapToGrid w:val="0"/>
              <w:jc w:val="center"/>
              <w:rPr>
                <w:b/>
                <w:bCs/>
                <w:color w:val="000000" w:themeColor="text1"/>
                <w:sz w:val="20"/>
                <w:szCs w:val="20"/>
              </w:rPr>
            </w:pPr>
          </w:p>
        </w:tc>
        <w:tc>
          <w:tcPr>
            <w:tcW w:w="426" w:type="dxa"/>
            <w:tcBorders>
              <w:top w:val="single" w:sz="8" w:space="0" w:color="000000"/>
              <w:left w:val="single" w:sz="8" w:space="0" w:color="000000"/>
              <w:bottom w:val="single" w:sz="8" w:space="0" w:color="000000"/>
              <w:right w:val="single" w:sz="8" w:space="0" w:color="000000"/>
            </w:tcBorders>
            <w:vAlign w:val="center"/>
          </w:tcPr>
          <w:p w14:paraId="061C268E" w14:textId="77777777" w:rsidR="00136231" w:rsidRPr="00A93274" w:rsidRDefault="00136231" w:rsidP="00136231">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00FFCA6A" w14:textId="77777777" w:rsidR="00136231" w:rsidRPr="00A93274" w:rsidRDefault="00136231" w:rsidP="00136231">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7004FA27" w14:textId="77777777" w:rsidR="00136231" w:rsidRPr="00A93274" w:rsidRDefault="00136231" w:rsidP="00136231">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09FDAC79" w14:textId="77777777" w:rsidR="00136231" w:rsidRPr="00A93274" w:rsidRDefault="00136231" w:rsidP="00136231">
            <w:pPr>
              <w:snapToGrid w:val="0"/>
              <w:jc w:val="center"/>
              <w:rPr>
                <w:bCs/>
                <w:color w:val="000000" w:themeColor="text1"/>
                <w:sz w:val="20"/>
                <w:szCs w:val="20"/>
              </w:rPr>
            </w:pPr>
          </w:p>
        </w:tc>
        <w:tc>
          <w:tcPr>
            <w:tcW w:w="426" w:type="dxa"/>
            <w:tcBorders>
              <w:top w:val="single" w:sz="8" w:space="0" w:color="000000"/>
              <w:left w:val="single" w:sz="8" w:space="0" w:color="000000"/>
              <w:bottom w:val="single" w:sz="8" w:space="0" w:color="000000"/>
              <w:right w:val="single" w:sz="8" w:space="0" w:color="000000"/>
            </w:tcBorders>
            <w:vAlign w:val="center"/>
          </w:tcPr>
          <w:p w14:paraId="63CE582D" w14:textId="77777777" w:rsidR="00136231" w:rsidRPr="00A93274" w:rsidRDefault="00136231" w:rsidP="00136231">
            <w:pPr>
              <w:snapToGrid w:val="0"/>
              <w:jc w:val="center"/>
              <w:rPr>
                <w:b/>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7E19955A" w14:textId="2C550791" w:rsidR="00136231" w:rsidRPr="00A93274" w:rsidRDefault="00136231" w:rsidP="00136231">
            <w:pPr>
              <w:snapToGrid w:val="0"/>
              <w:jc w:val="center"/>
              <w:rPr>
                <w:b/>
                <w:bCs/>
                <w:color w:val="000000" w:themeColor="text1"/>
                <w:sz w:val="20"/>
                <w:szCs w:val="20"/>
              </w:rPr>
            </w:pPr>
            <w:r w:rsidRPr="00A93274">
              <w:rPr>
                <w:b/>
                <w:bCs/>
                <w:color w:val="000000" w:themeColor="text1"/>
                <w:sz w:val="20"/>
                <w:szCs w:val="20"/>
              </w:rPr>
              <w:t>√</w:t>
            </w:r>
          </w:p>
        </w:tc>
        <w:tc>
          <w:tcPr>
            <w:tcW w:w="425" w:type="dxa"/>
            <w:tcBorders>
              <w:top w:val="single" w:sz="8" w:space="0" w:color="000000"/>
              <w:left w:val="single" w:sz="8" w:space="0" w:color="000000"/>
              <w:bottom w:val="single" w:sz="8" w:space="0" w:color="000000"/>
              <w:right w:val="single" w:sz="8" w:space="0" w:color="000000"/>
            </w:tcBorders>
            <w:vAlign w:val="center"/>
          </w:tcPr>
          <w:p w14:paraId="3683AA30" w14:textId="77777777" w:rsidR="00136231" w:rsidRPr="00A93274" w:rsidRDefault="00136231" w:rsidP="00136231">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7424BD17" w14:textId="77777777" w:rsidR="00136231" w:rsidRPr="00A93274" w:rsidRDefault="00136231" w:rsidP="00136231">
            <w:pPr>
              <w:snapToGrid w:val="0"/>
              <w:jc w:val="center"/>
              <w:rPr>
                <w:bCs/>
                <w:color w:val="000000" w:themeColor="text1"/>
                <w:sz w:val="20"/>
                <w:szCs w:val="20"/>
              </w:rPr>
            </w:pPr>
          </w:p>
        </w:tc>
        <w:tc>
          <w:tcPr>
            <w:tcW w:w="426" w:type="dxa"/>
            <w:tcBorders>
              <w:top w:val="single" w:sz="8" w:space="0" w:color="000000"/>
              <w:left w:val="single" w:sz="8" w:space="0" w:color="000000"/>
              <w:bottom w:val="single" w:sz="8" w:space="0" w:color="000000"/>
              <w:right w:val="single" w:sz="8" w:space="0" w:color="000000"/>
            </w:tcBorders>
            <w:vAlign w:val="center"/>
          </w:tcPr>
          <w:p w14:paraId="40770A66" w14:textId="2BFC3969" w:rsidR="00136231" w:rsidRPr="00A93274" w:rsidRDefault="00136231" w:rsidP="00136231">
            <w:pPr>
              <w:snapToGrid w:val="0"/>
              <w:jc w:val="center"/>
              <w:rPr>
                <w:bCs/>
                <w:color w:val="000000" w:themeColor="text1"/>
                <w:sz w:val="20"/>
                <w:szCs w:val="20"/>
              </w:rPr>
            </w:pPr>
            <w:r w:rsidRPr="00A93274">
              <w:rPr>
                <w:b/>
                <w:bCs/>
                <w:color w:val="000000" w:themeColor="text1"/>
                <w:sz w:val="20"/>
                <w:szCs w:val="20"/>
              </w:rPr>
              <w:t>√</w:t>
            </w:r>
          </w:p>
        </w:tc>
        <w:tc>
          <w:tcPr>
            <w:tcW w:w="425" w:type="dxa"/>
            <w:tcBorders>
              <w:top w:val="single" w:sz="8" w:space="0" w:color="000000"/>
              <w:left w:val="single" w:sz="8" w:space="0" w:color="000000"/>
              <w:bottom w:val="single" w:sz="8" w:space="0" w:color="000000"/>
              <w:right w:val="single" w:sz="8" w:space="0" w:color="000000"/>
            </w:tcBorders>
            <w:vAlign w:val="center"/>
          </w:tcPr>
          <w:p w14:paraId="31D6CC63" w14:textId="77777777" w:rsidR="00136231" w:rsidRPr="00A93274" w:rsidRDefault="00136231" w:rsidP="00136231">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186BC9EF" w14:textId="77777777" w:rsidR="00136231" w:rsidRPr="00A93274" w:rsidRDefault="00136231" w:rsidP="00136231">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7A2E92BD" w14:textId="77777777" w:rsidR="00136231" w:rsidRPr="00A93274" w:rsidRDefault="00136231" w:rsidP="00136231">
            <w:pPr>
              <w:snapToGrid w:val="0"/>
              <w:jc w:val="center"/>
              <w:rPr>
                <w:color w:val="000000" w:themeColor="text1"/>
                <w:sz w:val="20"/>
                <w:szCs w:val="20"/>
              </w:rPr>
            </w:pPr>
          </w:p>
        </w:tc>
        <w:tc>
          <w:tcPr>
            <w:tcW w:w="426" w:type="dxa"/>
            <w:tcBorders>
              <w:top w:val="single" w:sz="8" w:space="0" w:color="000000"/>
              <w:left w:val="single" w:sz="8" w:space="0" w:color="000000"/>
              <w:bottom w:val="single" w:sz="8" w:space="0" w:color="000000"/>
              <w:right w:val="single" w:sz="8" w:space="0" w:color="000000"/>
            </w:tcBorders>
            <w:vAlign w:val="center"/>
          </w:tcPr>
          <w:p w14:paraId="67C05059" w14:textId="77777777" w:rsidR="00136231" w:rsidRPr="00A93274" w:rsidRDefault="00136231" w:rsidP="00136231">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57D7518E" w14:textId="77777777" w:rsidR="00136231" w:rsidRPr="00A93274" w:rsidRDefault="00136231" w:rsidP="00136231">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7A608BA6" w14:textId="77777777" w:rsidR="00136231" w:rsidRPr="00A93274" w:rsidRDefault="00136231" w:rsidP="00136231">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64DA620D" w14:textId="77777777" w:rsidR="00136231" w:rsidRPr="00A93274" w:rsidRDefault="00136231" w:rsidP="00136231">
            <w:pPr>
              <w:snapToGrid w:val="0"/>
              <w:jc w:val="center"/>
              <w:rPr>
                <w:color w:val="000000" w:themeColor="text1"/>
                <w:sz w:val="20"/>
                <w:szCs w:val="20"/>
              </w:rPr>
            </w:pPr>
          </w:p>
        </w:tc>
        <w:tc>
          <w:tcPr>
            <w:tcW w:w="567" w:type="dxa"/>
            <w:tcBorders>
              <w:top w:val="single" w:sz="8" w:space="0" w:color="000000"/>
              <w:left w:val="single" w:sz="8" w:space="0" w:color="000000"/>
              <w:bottom w:val="single" w:sz="8" w:space="0" w:color="000000"/>
              <w:right w:val="single" w:sz="8" w:space="0" w:color="000000"/>
            </w:tcBorders>
            <w:vAlign w:val="center"/>
          </w:tcPr>
          <w:p w14:paraId="28F08B94" w14:textId="5CD216D6" w:rsidR="00136231" w:rsidRPr="00A93274" w:rsidRDefault="00136231" w:rsidP="00136231">
            <w:pPr>
              <w:snapToGrid w:val="0"/>
              <w:jc w:val="center"/>
              <w:rPr>
                <w:bCs/>
                <w:color w:val="000000" w:themeColor="text1"/>
                <w:sz w:val="20"/>
                <w:szCs w:val="20"/>
              </w:rPr>
            </w:pPr>
            <w:r w:rsidRPr="00A93274">
              <w:rPr>
                <w:b/>
                <w:bCs/>
                <w:color w:val="000000" w:themeColor="text1"/>
                <w:sz w:val="20"/>
                <w:szCs w:val="20"/>
              </w:rPr>
              <w:t>√</w:t>
            </w:r>
          </w:p>
        </w:tc>
        <w:tc>
          <w:tcPr>
            <w:tcW w:w="567" w:type="dxa"/>
            <w:tcBorders>
              <w:top w:val="single" w:sz="8" w:space="0" w:color="000000"/>
              <w:left w:val="single" w:sz="8" w:space="0" w:color="000000"/>
              <w:bottom w:val="single" w:sz="8" w:space="0" w:color="000000"/>
              <w:right w:val="single" w:sz="8" w:space="0" w:color="000000"/>
            </w:tcBorders>
            <w:vAlign w:val="center"/>
          </w:tcPr>
          <w:p w14:paraId="2F277419" w14:textId="77777777" w:rsidR="00136231" w:rsidRPr="00A93274" w:rsidRDefault="00136231" w:rsidP="00136231">
            <w:pPr>
              <w:snapToGrid w:val="0"/>
              <w:jc w:val="center"/>
              <w:rPr>
                <w:b/>
                <w:bCs/>
                <w:color w:val="000000" w:themeColor="text1"/>
                <w:sz w:val="20"/>
                <w:szCs w:val="20"/>
              </w:rPr>
            </w:pPr>
          </w:p>
        </w:tc>
        <w:tc>
          <w:tcPr>
            <w:tcW w:w="567" w:type="dxa"/>
            <w:tcBorders>
              <w:top w:val="single" w:sz="8" w:space="0" w:color="000000"/>
              <w:left w:val="single" w:sz="8" w:space="0" w:color="000000"/>
              <w:bottom w:val="single" w:sz="8" w:space="0" w:color="000000"/>
              <w:right w:val="single" w:sz="8" w:space="0" w:color="000000"/>
            </w:tcBorders>
            <w:vAlign w:val="center"/>
          </w:tcPr>
          <w:p w14:paraId="179DB9ED" w14:textId="77777777" w:rsidR="00136231" w:rsidRPr="00A93274" w:rsidRDefault="00136231" w:rsidP="00136231">
            <w:pPr>
              <w:snapToGrid w:val="0"/>
              <w:jc w:val="center"/>
              <w:rPr>
                <w:bCs/>
                <w:color w:val="000000" w:themeColor="text1"/>
                <w:sz w:val="20"/>
                <w:szCs w:val="20"/>
              </w:rPr>
            </w:pPr>
          </w:p>
        </w:tc>
        <w:tc>
          <w:tcPr>
            <w:tcW w:w="567" w:type="dxa"/>
            <w:tcBorders>
              <w:top w:val="single" w:sz="8" w:space="0" w:color="000000"/>
              <w:left w:val="single" w:sz="8" w:space="0" w:color="000000"/>
              <w:bottom w:val="single" w:sz="8" w:space="0" w:color="000000"/>
              <w:right w:val="single" w:sz="8" w:space="0" w:color="000000"/>
            </w:tcBorders>
            <w:vAlign w:val="center"/>
          </w:tcPr>
          <w:p w14:paraId="18F28095" w14:textId="77777777" w:rsidR="00136231" w:rsidRPr="00A93274" w:rsidRDefault="00136231" w:rsidP="00136231">
            <w:pPr>
              <w:snapToGrid w:val="0"/>
              <w:jc w:val="center"/>
              <w:rPr>
                <w:color w:val="000000" w:themeColor="text1"/>
                <w:sz w:val="20"/>
                <w:szCs w:val="20"/>
              </w:rPr>
            </w:pPr>
          </w:p>
        </w:tc>
        <w:tc>
          <w:tcPr>
            <w:tcW w:w="567" w:type="dxa"/>
            <w:tcBorders>
              <w:top w:val="single" w:sz="8" w:space="0" w:color="000000"/>
              <w:left w:val="single" w:sz="8" w:space="0" w:color="000000"/>
              <w:bottom w:val="single" w:sz="8" w:space="0" w:color="000000"/>
              <w:right w:val="single" w:sz="8" w:space="0" w:color="000000"/>
            </w:tcBorders>
            <w:vAlign w:val="center"/>
          </w:tcPr>
          <w:p w14:paraId="2A3B928C" w14:textId="77777777" w:rsidR="00136231" w:rsidRPr="00A93274" w:rsidRDefault="00136231" w:rsidP="00136231">
            <w:pPr>
              <w:snapToGrid w:val="0"/>
              <w:jc w:val="center"/>
              <w:rPr>
                <w:bCs/>
                <w:color w:val="000000" w:themeColor="text1"/>
                <w:sz w:val="20"/>
                <w:szCs w:val="20"/>
              </w:rPr>
            </w:pPr>
          </w:p>
        </w:tc>
      </w:tr>
      <w:tr w:rsidR="00136231" w:rsidRPr="00A93274" w14:paraId="52D7D577" w14:textId="77777777" w:rsidTr="0018672F">
        <w:trPr>
          <w:trHeight w:val="318"/>
          <w:jc w:val="center"/>
        </w:trPr>
        <w:tc>
          <w:tcPr>
            <w:tcW w:w="1408" w:type="dxa"/>
            <w:tcBorders>
              <w:top w:val="single" w:sz="8" w:space="0" w:color="000000"/>
              <w:left w:val="single" w:sz="8" w:space="0" w:color="000000"/>
              <w:bottom w:val="single" w:sz="8" w:space="0" w:color="000000"/>
              <w:right w:val="single" w:sz="8" w:space="0" w:color="000000"/>
            </w:tcBorders>
            <w:vAlign w:val="center"/>
          </w:tcPr>
          <w:p w14:paraId="2FBDF1D8" w14:textId="702F1CF6" w:rsidR="00136231" w:rsidRPr="00752726" w:rsidRDefault="00136231" w:rsidP="00136231">
            <w:pPr>
              <w:snapToGrid w:val="0"/>
              <w:rPr>
                <w:sz w:val="18"/>
                <w:szCs w:val="18"/>
              </w:rPr>
            </w:pPr>
            <w:r>
              <w:rPr>
                <w:rFonts w:hint="eastAsia"/>
                <w:sz w:val="18"/>
                <w:szCs w:val="18"/>
              </w:rPr>
              <w:lastRenderedPageBreak/>
              <w:t>海洋遥感</w:t>
            </w:r>
          </w:p>
        </w:tc>
        <w:tc>
          <w:tcPr>
            <w:tcW w:w="435" w:type="dxa"/>
            <w:tcBorders>
              <w:top w:val="single" w:sz="8" w:space="0" w:color="000000"/>
              <w:left w:val="single" w:sz="8" w:space="0" w:color="000000"/>
              <w:bottom w:val="single" w:sz="8" w:space="0" w:color="000000"/>
              <w:right w:val="single" w:sz="8" w:space="0" w:color="000000"/>
            </w:tcBorders>
            <w:vAlign w:val="center"/>
          </w:tcPr>
          <w:p w14:paraId="24F3B952" w14:textId="225D0C6E" w:rsidR="00136231" w:rsidRPr="00A93274" w:rsidRDefault="00136231" w:rsidP="00136231">
            <w:pPr>
              <w:snapToGrid w:val="0"/>
              <w:jc w:val="center"/>
              <w:rPr>
                <w:bCs/>
                <w:color w:val="000000" w:themeColor="text1"/>
                <w:sz w:val="20"/>
                <w:szCs w:val="20"/>
              </w:rPr>
            </w:pPr>
            <w:r w:rsidRPr="00A93274">
              <w:rPr>
                <w:b/>
                <w:bCs/>
                <w:color w:val="000000" w:themeColor="text1"/>
                <w:sz w:val="20"/>
                <w:szCs w:val="20"/>
              </w:rPr>
              <w:t>√</w:t>
            </w:r>
          </w:p>
        </w:tc>
        <w:tc>
          <w:tcPr>
            <w:tcW w:w="426" w:type="dxa"/>
            <w:tcBorders>
              <w:top w:val="single" w:sz="8" w:space="0" w:color="000000"/>
              <w:left w:val="single" w:sz="8" w:space="0" w:color="000000"/>
              <w:bottom w:val="single" w:sz="8" w:space="0" w:color="000000"/>
              <w:right w:val="single" w:sz="8" w:space="0" w:color="000000"/>
            </w:tcBorders>
            <w:vAlign w:val="center"/>
          </w:tcPr>
          <w:p w14:paraId="35194E10" w14:textId="291049F6" w:rsidR="00136231" w:rsidRPr="00A93274" w:rsidRDefault="00136231" w:rsidP="00136231">
            <w:pPr>
              <w:snapToGrid w:val="0"/>
              <w:jc w:val="center"/>
              <w:rPr>
                <w:b/>
                <w:bCs/>
                <w:color w:val="000000" w:themeColor="text1"/>
                <w:sz w:val="20"/>
                <w:szCs w:val="20"/>
              </w:rPr>
            </w:pPr>
            <w:r w:rsidRPr="00A93274">
              <w:rPr>
                <w:b/>
                <w:bCs/>
                <w:color w:val="000000" w:themeColor="text1"/>
                <w:sz w:val="20"/>
                <w:szCs w:val="20"/>
              </w:rPr>
              <w:t>√</w:t>
            </w:r>
          </w:p>
        </w:tc>
        <w:tc>
          <w:tcPr>
            <w:tcW w:w="425" w:type="dxa"/>
            <w:tcBorders>
              <w:top w:val="single" w:sz="8" w:space="0" w:color="000000"/>
              <w:left w:val="single" w:sz="8" w:space="0" w:color="000000"/>
              <w:bottom w:val="single" w:sz="8" w:space="0" w:color="000000"/>
              <w:right w:val="single" w:sz="8" w:space="0" w:color="000000"/>
            </w:tcBorders>
            <w:vAlign w:val="center"/>
          </w:tcPr>
          <w:p w14:paraId="26D49C66" w14:textId="77777777" w:rsidR="00136231" w:rsidRPr="00A93274" w:rsidRDefault="00136231" w:rsidP="00136231">
            <w:pPr>
              <w:snapToGrid w:val="0"/>
              <w:jc w:val="center"/>
              <w:rPr>
                <w:b/>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4580ADB3" w14:textId="77777777" w:rsidR="00136231" w:rsidRPr="00A93274" w:rsidRDefault="00136231" w:rsidP="00136231">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74949227" w14:textId="77777777" w:rsidR="00136231" w:rsidRPr="00A93274" w:rsidRDefault="00136231" w:rsidP="00136231">
            <w:pPr>
              <w:snapToGrid w:val="0"/>
              <w:jc w:val="center"/>
              <w:rPr>
                <w:color w:val="000000" w:themeColor="text1"/>
                <w:sz w:val="20"/>
                <w:szCs w:val="20"/>
              </w:rPr>
            </w:pPr>
          </w:p>
        </w:tc>
        <w:tc>
          <w:tcPr>
            <w:tcW w:w="426" w:type="dxa"/>
            <w:tcBorders>
              <w:top w:val="single" w:sz="8" w:space="0" w:color="000000"/>
              <w:left w:val="single" w:sz="8" w:space="0" w:color="000000"/>
              <w:bottom w:val="single" w:sz="8" w:space="0" w:color="000000"/>
              <w:right w:val="single" w:sz="8" w:space="0" w:color="000000"/>
            </w:tcBorders>
            <w:vAlign w:val="center"/>
          </w:tcPr>
          <w:p w14:paraId="02B7D21D" w14:textId="77777777" w:rsidR="00136231" w:rsidRPr="00A93274" w:rsidRDefault="00136231" w:rsidP="00136231">
            <w:pPr>
              <w:snapToGrid w:val="0"/>
              <w:jc w:val="center"/>
              <w:rPr>
                <w:b/>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61046465" w14:textId="77777777" w:rsidR="00136231" w:rsidRPr="00A93274" w:rsidRDefault="00136231" w:rsidP="00136231">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008C69F0" w14:textId="77777777" w:rsidR="00136231" w:rsidRPr="00A93274" w:rsidRDefault="00136231" w:rsidP="00136231">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25C8CE3E" w14:textId="77777777" w:rsidR="00136231" w:rsidRPr="00A93274" w:rsidRDefault="00136231" w:rsidP="00136231">
            <w:pPr>
              <w:snapToGrid w:val="0"/>
              <w:jc w:val="center"/>
              <w:rPr>
                <w:b/>
                <w:bCs/>
                <w:color w:val="000000" w:themeColor="text1"/>
                <w:sz w:val="20"/>
                <w:szCs w:val="20"/>
              </w:rPr>
            </w:pPr>
          </w:p>
        </w:tc>
        <w:tc>
          <w:tcPr>
            <w:tcW w:w="426" w:type="dxa"/>
            <w:tcBorders>
              <w:top w:val="single" w:sz="8" w:space="0" w:color="000000"/>
              <w:left w:val="single" w:sz="8" w:space="0" w:color="000000"/>
              <w:bottom w:val="single" w:sz="8" w:space="0" w:color="000000"/>
              <w:right w:val="single" w:sz="8" w:space="0" w:color="000000"/>
            </w:tcBorders>
            <w:vAlign w:val="center"/>
          </w:tcPr>
          <w:p w14:paraId="239CE0E4" w14:textId="77777777" w:rsidR="00136231" w:rsidRPr="00A93274" w:rsidRDefault="00136231" w:rsidP="00136231">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546C4AEE" w14:textId="77777777" w:rsidR="00136231" w:rsidRPr="00A93274" w:rsidRDefault="00136231" w:rsidP="00136231">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59836237" w14:textId="77777777" w:rsidR="00136231" w:rsidRPr="00A93274" w:rsidRDefault="00136231" w:rsidP="00136231">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205BC0BC" w14:textId="77777777" w:rsidR="00136231" w:rsidRPr="00A93274" w:rsidRDefault="00136231" w:rsidP="00136231">
            <w:pPr>
              <w:snapToGrid w:val="0"/>
              <w:jc w:val="center"/>
              <w:rPr>
                <w:bCs/>
                <w:color w:val="000000" w:themeColor="text1"/>
                <w:sz w:val="20"/>
                <w:szCs w:val="20"/>
              </w:rPr>
            </w:pPr>
          </w:p>
        </w:tc>
        <w:tc>
          <w:tcPr>
            <w:tcW w:w="426" w:type="dxa"/>
            <w:tcBorders>
              <w:top w:val="single" w:sz="8" w:space="0" w:color="000000"/>
              <w:left w:val="single" w:sz="8" w:space="0" w:color="000000"/>
              <w:bottom w:val="single" w:sz="8" w:space="0" w:color="000000"/>
              <w:right w:val="single" w:sz="8" w:space="0" w:color="000000"/>
            </w:tcBorders>
            <w:vAlign w:val="center"/>
          </w:tcPr>
          <w:p w14:paraId="7AFD9D39" w14:textId="77777777" w:rsidR="00136231" w:rsidRPr="00A93274" w:rsidRDefault="00136231" w:rsidP="00136231">
            <w:pPr>
              <w:snapToGrid w:val="0"/>
              <w:jc w:val="center"/>
              <w:rPr>
                <w:b/>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6E8584FF" w14:textId="77777777" w:rsidR="00136231" w:rsidRPr="00A93274" w:rsidRDefault="00136231" w:rsidP="00136231">
            <w:pPr>
              <w:snapToGrid w:val="0"/>
              <w:jc w:val="center"/>
              <w:rPr>
                <w:b/>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134C1D0E" w14:textId="77777777" w:rsidR="00136231" w:rsidRPr="00A93274" w:rsidRDefault="00136231" w:rsidP="00136231">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6A0363A5" w14:textId="77777777" w:rsidR="00136231" w:rsidRPr="00A93274" w:rsidRDefault="00136231" w:rsidP="00136231">
            <w:pPr>
              <w:snapToGrid w:val="0"/>
              <w:jc w:val="center"/>
              <w:rPr>
                <w:bCs/>
                <w:color w:val="000000" w:themeColor="text1"/>
                <w:sz w:val="20"/>
                <w:szCs w:val="20"/>
              </w:rPr>
            </w:pPr>
          </w:p>
        </w:tc>
        <w:tc>
          <w:tcPr>
            <w:tcW w:w="426" w:type="dxa"/>
            <w:tcBorders>
              <w:top w:val="single" w:sz="8" w:space="0" w:color="000000"/>
              <w:left w:val="single" w:sz="8" w:space="0" w:color="000000"/>
              <w:bottom w:val="single" w:sz="8" w:space="0" w:color="000000"/>
              <w:right w:val="single" w:sz="8" w:space="0" w:color="000000"/>
            </w:tcBorders>
            <w:vAlign w:val="center"/>
          </w:tcPr>
          <w:p w14:paraId="1F12AEAC" w14:textId="6990D118" w:rsidR="00136231" w:rsidRPr="00A93274" w:rsidRDefault="00136231" w:rsidP="00136231">
            <w:pPr>
              <w:snapToGrid w:val="0"/>
              <w:jc w:val="center"/>
              <w:rPr>
                <w:bCs/>
                <w:color w:val="000000" w:themeColor="text1"/>
                <w:sz w:val="20"/>
                <w:szCs w:val="20"/>
              </w:rPr>
            </w:pPr>
            <w:r w:rsidRPr="00A93274">
              <w:rPr>
                <w:b/>
                <w:bCs/>
                <w:color w:val="000000" w:themeColor="text1"/>
                <w:sz w:val="20"/>
                <w:szCs w:val="20"/>
              </w:rPr>
              <w:t>√</w:t>
            </w:r>
          </w:p>
        </w:tc>
        <w:tc>
          <w:tcPr>
            <w:tcW w:w="425" w:type="dxa"/>
            <w:tcBorders>
              <w:top w:val="single" w:sz="8" w:space="0" w:color="000000"/>
              <w:left w:val="single" w:sz="8" w:space="0" w:color="000000"/>
              <w:bottom w:val="single" w:sz="8" w:space="0" w:color="000000"/>
              <w:right w:val="single" w:sz="8" w:space="0" w:color="000000"/>
            </w:tcBorders>
            <w:vAlign w:val="center"/>
          </w:tcPr>
          <w:p w14:paraId="2AC3CE62" w14:textId="77777777" w:rsidR="00136231" w:rsidRPr="00A93274" w:rsidRDefault="00136231" w:rsidP="00136231">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34D14D89" w14:textId="77777777" w:rsidR="00136231" w:rsidRPr="00A93274" w:rsidRDefault="00136231" w:rsidP="00136231">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5C9842A1" w14:textId="77777777" w:rsidR="00136231" w:rsidRPr="00A93274" w:rsidRDefault="00136231" w:rsidP="00136231">
            <w:pPr>
              <w:snapToGrid w:val="0"/>
              <w:jc w:val="center"/>
              <w:rPr>
                <w:color w:val="000000" w:themeColor="text1"/>
                <w:sz w:val="20"/>
                <w:szCs w:val="20"/>
              </w:rPr>
            </w:pPr>
          </w:p>
        </w:tc>
        <w:tc>
          <w:tcPr>
            <w:tcW w:w="426" w:type="dxa"/>
            <w:tcBorders>
              <w:top w:val="single" w:sz="8" w:space="0" w:color="000000"/>
              <w:left w:val="single" w:sz="8" w:space="0" w:color="000000"/>
              <w:bottom w:val="single" w:sz="8" w:space="0" w:color="000000"/>
              <w:right w:val="single" w:sz="8" w:space="0" w:color="000000"/>
            </w:tcBorders>
            <w:vAlign w:val="center"/>
          </w:tcPr>
          <w:p w14:paraId="58410DBA" w14:textId="77777777" w:rsidR="00136231" w:rsidRPr="00A93274" w:rsidRDefault="00136231" w:rsidP="00136231">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52B88058" w14:textId="77777777" w:rsidR="00136231" w:rsidRPr="00A93274" w:rsidRDefault="00136231" w:rsidP="00136231">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0B209FC4" w14:textId="77777777" w:rsidR="00136231" w:rsidRPr="00A93274" w:rsidRDefault="00136231" w:rsidP="00136231">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7D9DD5FA" w14:textId="77777777" w:rsidR="00136231" w:rsidRPr="00A93274" w:rsidRDefault="00136231" w:rsidP="00136231">
            <w:pPr>
              <w:snapToGrid w:val="0"/>
              <w:jc w:val="center"/>
              <w:rPr>
                <w:color w:val="000000" w:themeColor="text1"/>
                <w:sz w:val="20"/>
                <w:szCs w:val="20"/>
              </w:rPr>
            </w:pPr>
          </w:p>
        </w:tc>
        <w:tc>
          <w:tcPr>
            <w:tcW w:w="567" w:type="dxa"/>
            <w:tcBorders>
              <w:top w:val="single" w:sz="8" w:space="0" w:color="000000"/>
              <w:left w:val="single" w:sz="8" w:space="0" w:color="000000"/>
              <w:bottom w:val="single" w:sz="8" w:space="0" w:color="000000"/>
              <w:right w:val="single" w:sz="8" w:space="0" w:color="000000"/>
            </w:tcBorders>
            <w:vAlign w:val="center"/>
          </w:tcPr>
          <w:p w14:paraId="2B26C55E" w14:textId="77777777" w:rsidR="00136231" w:rsidRPr="00A93274" w:rsidRDefault="00136231" w:rsidP="00136231">
            <w:pPr>
              <w:snapToGrid w:val="0"/>
              <w:jc w:val="center"/>
              <w:rPr>
                <w:bCs/>
                <w:color w:val="000000" w:themeColor="text1"/>
                <w:sz w:val="20"/>
                <w:szCs w:val="20"/>
              </w:rPr>
            </w:pPr>
          </w:p>
        </w:tc>
        <w:tc>
          <w:tcPr>
            <w:tcW w:w="567" w:type="dxa"/>
            <w:tcBorders>
              <w:top w:val="single" w:sz="8" w:space="0" w:color="000000"/>
              <w:left w:val="single" w:sz="8" w:space="0" w:color="000000"/>
              <w:bottom w:val="single" w:sz="8" w:space="0" w:color="000000"/>
              <w:right w:val="single" w:sz="8" w:space="0" w:color="000000"/>
            </w:tcBorders>
            <w:vAlign w:val="center"/>
          </w:tcPr>
          <w:p w14:paraId="096E7035" w14:textId="77777777" w:rsidR="00136231" w:rsidRPr="00A93274" w:rsidRDefault="00136231" w:rsidP="00136231">
            <w:pPr>
              <w:snapToGrid w:val="0"/>
              <w:jc w:val="center"/>
              <w:rPr>
                <w:b/>
                <w:bCs/>
                <w:color w:val="000000" w:themeColor="text1"/>
                <w:sz w:val="20"/>
                <w:szCs w:val="20"/>
              </w:rPr>
            </w:pPr>
          </w:p>
        </w:tc>
        <w:tc>
          <w:tcPr>
            <w:tcW w:w="567" w:type="dxa"/>
            <w:tcBorders>
              <w:top w:val="single" w:sz="8" w:space="0" w:color="000000"/>
              <w:left w:val="single" w:sz="8" w:space="0" w:color="000000"/>
              <w:bottom w:val="single" w:sz="8" w:space="0" w:color="000000"/>
              <w:right w:val="single" w:sz="8" w:space="0" w:color="000000"/>
            </w:tcBorders>
            <w:vAlign w:val="center"/>
          </w:tcPr>
          <w:p w14:paraId="6CD3588C" w14:textId="77777777" w:rsidR="00136231" w:rsidRPr="00A93274" w:rsidRDefault="00136231" w:rsidP="00136231">
            <w:pPr>
              <w:snapToGrid w:val="0"/>
              <w:jc w:val="center"/>
              <w:rPr>
                <w:bCs/>
                <w:color w:val="000000" w:themeColor="text1"/>
                <w:sz w:val="20"/>
                <w:szCs w:val="20"/>
              </w:rPr>
            </w:pPr>
          </w:p>
        </w:tc>
        <w:tc>
          <w:tcPr>
            <w:tcW w:w="567" w:type="dxa"/>
            <w:tcBorders>
              <w:top w:val="single" w:sz="8" w:space="0" w:color="000000"/>
              <w:left w:val="single" w:sz="8" w:space="0" w:color="000000"/>
              <w:bottom w:val="single" w:sz="8" w:space="0" w:color="000000"/>
              <w:right w:val="single" w:sz="8" w:space="0" w:color="000000"/>
            </w:tcBorders>
            <w:vAlign w:val="center"/>
          </w:tcPr>
          <w:p w14:paraId="02F8F504" w14:textId="77777777" w:rsidR="00136231" w:rsidRPr="00A93274" w:rsidRDefault="00136231" w:rsidP="00136231">
            <w:pPr>
              <w:snapToGrid w:val="0"/>
              <w:jc w:val="center"/>
              <w:rPr>
                <w:color w:val="000000" w:themeColor="text1"/>
                <w:sz w:val="20"/>
                <w:szCs w:val="20"/>
              </w:rPr>
            </w:pPr>
          </w:p>
        </w:tc>
        <w:tc>
          <w:tcPr>
            <w:tcW w:w="567" w:type="dxa"/>
            <w:tcBorders>
              <w:top w:val="single" w:sz="8" w:space="0" w:color="000000"/>
              <w:left w:val="single" w:sz="8" w:space="0" w:color="000000"/>
              <w:bottom w:val="single" w:sz="8" w:space="0" w:color="000000"/>
              <w:right w:val="single" w:sz="8" w:space="0" w:color="000000"/>
            </w:tcBorders>
            <w:vAlign w:val="center"/>
          </w:tcPr>
          <w:p w14:paraId="23DC3B33" w14:textId="77777777" w:rsidR="00136231" w:rsidRPr="00A93274" w:rsidRDefault="00136231" w:rsidP="00136231">
            <w:pPr>
              <w:snapToGrid w:val="0"/>
              <w:jc w:val="center"/>
              <w:rPr>
                <w:bCs/>
                <w:color w:val="000000" w:themeColor="text1"/>
                <w:sz w:val="20"/>
                <w:szCs w:val="20"/>
              </w:rPr>
            </w:pPr>
          </w:p>
        </w:tc>
      </w:tr>
      <w:tr w:rsidR="00136231" w:rsidRPr="00A93274" w14:paraId="1013E2EC" w14:textId="77777777" w:rsidTr="0018672F">
        <w:trPr>
          <w:trHeight w:val="318"/>
          <w:jc w:val="center"/>
        </w:trPr>
        <w:tc>
          <w:tcPr>
            <w:tcW w:w="1408" w:type="dxa"/>
            <w:tcBorders>
              <w:top w:val="single" w:sz="8" w:space="0" w:color="000000"/>
              <w:left w:val="single" w:sz="8" w:space="0" w:color="000000"/>
              <w:bottom w:val="single" w:sz="8" w:space="0" w:color="000000"/>
              <w:right w:val="single" w:sz="8" w:space="0" w:color="000000"/>
            </w:tcBorders>
            <w:vAlign w:val="center"/>
          </w:tcPr>
          <w:p w14:paraId="6D198087" w14:textId="5A76F9FC" w:rsidR="00136231" w:rsidRPr="00752726" w:rsidRDefault="00136231" w:rsidP="00136231">
            <w:pPr>
              <w:snapToGrid w:val="0"/>
              <w:rPr>
                <w:sz w:val="18"/>
                <w:szCs w:val="18"/>
              </w:rPr>
            </w:pPr>
            <w:r>
              <w:rPr>
                <w:rFonts w:hint="eastAsia"/>
                <w:sz w:val="18"/>
                <w:szCs w:val="18"/>
              </w:rPr>
              <w:t>地统计学</w:t>
            </w:r>
          </w:p>
        </w:tc>
        <w:tc>
          <w:tcPr>
            <w:tcW w:w="435" w:type="dxa"/>
            <w:tcBorders>
              <w:top w:val="single" w:sz="8" w:space="0" w:color="000000"/>
              <w:left w:val="single" w:sz="8" w:space="0" w:color="000000"/>
              <w:bottom w:val="single" w:sz="8" w:space="0" w:color="000000"/>
              <w:right w:val="single" w:sz="8" w:space="0" w:color="000000"/>
            </w:tcBorders>
            <w:vAlign w:val="center"/>
          </w:tcPr>
          <w:p w14:paraId="0664B7A7" w14:textId="77777777" w:rsidR="00136231" w:rsidRPr="00A93274" w:rsidRDefault="00136231" w:rsidP="00136231">
            <w:pPr>
              <w:snapToGrid w:val="0"/>
              <w:jc w:val="center"/>
              <w:rPr>
                <w:bCs/>
                <w:color w:val="000000" w:themeColor="text1"/>
                <w:sz w:val="20"/>
                <w:szCs w:val="20"/>
              </w:rPr>
            </w:pPr>
          </w:p>
        </w:tc>
        <w:tc>
          <w:tcPr>
            <w:tcW w:w="426" w:type="dxa"/>
            <w:tcBorders>
              <w:top w:val="single" w:sz="8" w:space="0" w:color="000000"/>
              <w:left w:val="single" w:sz="8" w:space="0" w:color="000000"/>
              <w:bottom w:val="single" w:sz="8" w:space="0" w:color="000000"/>
              <w:right w:val="single" w:sz="8" w:space="0" w:color="000000"/>
            </w:tcBorders>
            <w:vAlign w:val="center"/>
          </w:tcPr>
          <w:p w14:paraId="60E637D7" w14:textId="77777777" w:rsidR="00136231" w:rsidRPr="00A93274" w:rsidRDefault="00136231" w:rsidP="00136231">
            <w:pPr>
              <w:snapToGrid w:val="0"/>
              <w:jc w:val="center"/>
              <w:rPr>
                <w:b/>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7AF91974" w14:textId="77777777" w:rsidR="00136231" w:rsidRPr="00A93274" w:rsidRDefault="00136231" w:rsidP="00136231">
            <w:pPr>
              <w:snapToGrid w:val="0"/>
              <w:jc w:val="center"/>
              <w:rPr>
                <w:b/>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41527BFD" w14:textId="77777777" w:rsidR="00136231" w:rsidRPr="00A93274" w:rsidRDefault="00136231" w:rsidP="00136231">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146B74B3" w14:textId="77777777" w:rsidR="00136231" w:rsidRPr="00A93274" w:rsidRDefault="00136231" w:rsidP="00136231">
            <w:pPr>
              <w:snapToGrid w:val="0"/>
              <w:jc w:val="center"/>
              <w:rPr>
                <w:color w:val="000000" w:themeColor="text1"/>
                <w:sz w:val="20"/>
                <w:szCs w:val="20"/>
              </w:rPr>
            </w:pPr>
          </w:p>
        </w:tc>
        <w:tc>
          <w:tcPr>
            <w:tcW w:w="426" w:type="dxa"/>
            <w:tcBorders>
              <w:top w:val="single" w:sz="8" w:space="0" w:color="000000"/>
              <w:left w:val="single" w:sz="8" w:space="0" w:color="000000"/>
              <w:bottom w:val="single" w:sz="8" w:space="0" w:color="000000"/>
              <w:right w:val="single" w:sz="8" w:space="0" w:color="000000"/>
            </w:tcBorders>
            <w:vAlign w:val="center"/>
          </w:tcPr>
          <w:p w14:paraId="7968BE0E" w14:textId="77777777" w:rsidR="00136231" w:rsidRPr="00A93274" w:rsidRDefault="00136231" w:rsidP="00136231">
            <w:pPr>
              <w:snapToGrid w:val="0"/>
              <w:jc w:val="center"/>
              <w:rPr>
                <w:b/>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425026C8" w14:textId="77777777" w:rsidR="00136231" w:rsidRPr="00A93274" w:rsidRDefault="00136231" w:rsidP="00136231">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17EC9EB3" w14:textId="5E48F271" w:rsidR="00136231" w:rsidRPr="00A93274" w:rsidRDefault="00136231" w:rsidP="00136231">
            <w:pPr>
              <w:snapToGrid w:val="0"/>
              <w:jc w:val="center"/>
              <w:rPr>
                <w:bCs/>
                <w:color w:val="000000" w:themeColor="text1"/>
                <w:sz w:val="20"/>
                <w:szCs w:val="20"/>
              </w:rPr>
            </w:pPr>
            <w:r w:rsidRPr="00A93274">
              <w:rPr>
                <w:b/>
                <w:bCs/>
                <w:color w:val="000000" w:themeColor="text1"/>
                <w:sz w:val="20"/>
                <w:szCs w:val="20"/>
              </w:rPr>
              <w:t>√</w:t>
            </w:r>
          </w:p>
        </w:tc>
        <w:tc>
          <w:tcPr>
            <w:tcW w:w="425" w:type="dxa"/>
            <w:tcBorders>
              <w:top w:val="single" w:sz="8" w:space="0" w:color="000000"/>
              <w:left w:val="single" w:sz="8" w:space="0" w:color="000000"/>
              <w:bottom w:val="single" w:sz="8" w:space="0" w:color="000000"/>
              <w:right w:val="single" w:sz="8" w:space="0" w:color="000000"/>
            </w:tcBorders>
            <w:vAlign w:val="center"/>
          </w:tcPr>
          <w:p w14:paraId="6B90FCE9" w14:textId="77777777" w:rsidR="00136231" w:rsidRPr="00A93274" w:rsidRDefault="00136231" w:rsidP="00136231">
            <w:pPr>
              <w:snapToGrid w:val="0"/>
              <w:jc w:val="center"/>
              <w:rPr>
                <w:b/>
                <w:bCs/>
                <w:color w:val="000000" w:themeColor="text1"/>
                <w:sz w:val="20"/>
                <w:szCs w:val="20"/>
              </w:rPr>
            </w:pPr>
          </w:p>
        </w:tc>
        <w:tc>
          <w:tcPr>
            <w:tcW w:w="426" w:type="dxa"/>
            <w:tcBorders>
              <w:top w:val="single" w:sz="8" w:space="0" w:color="000000"/>
              <w:left w:val="single" w:sz="8" w:space="0" w:color="000000"/>
              <w:bottom w:val="single" w:sz="8" w:space="0" w:color="000000"/>
              <w:right w:val="single" w:sz="8" w:space="0" w:color="000000"/>
            </w:tcBorders>
            <w:vAlign w:val="center"/>
          </w:tcPr>
          <w:p w14:paraId="34436637" w14:textId="77777777" w:rsidR="00136231" w:rsidRPr="00A93274" w:rsidRDefault="00136231" w:rsidP="00136231">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18B5114B" w14:textId="77777777" w:rsidR="00136231" w:rsidRPr="00A93274" w:rsidRDefault="00136231" w:rsidP="00136231">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75651E65" w14:textId="77777777" w:rsidR="00136231" w:rsidRPr="00A93274" w:rsidRDefault="00136231" w:rsidP="00136231">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434BF2B7" w14:textId="77777777" w:rsidR="00136231" w:rsidRPr="00A93274" w:rsidRDefault="00136231" w:rsidP="00136231">
            <w:pPr>
              <w:snapToGrid w:val="0"/>
              <w:jc w:val="center"/>
              <w:rPr>
                <w:bCs/>
                <w:color w:val="000000" w:themeColor="text1"/>
                <w:sz w:val="20"/>
                <w:szCs w:val="20"/>
              </w:rPr>
            </w:pPr>
          </w:p>
        </w:tc>
        <w:tc>
          <w:tcPr>
            <w:tcW w:w="426" w:type="dxa"/>
            <w:tcBorders>
              <w:top w:val="single" w:sz="8" w:space="0" w:color="000000"/>
              <w:left w:val="single" w:sz="8" w:space="0" w:color="000000"/>
              <w:bottom w:val="single" w:sz="8" w:space="0" w:color="000000"/>
              <w:right w:val="single" w:sz="8" w:space="0" w:color="000000"/>
            </w:tcBorders>
            <w:vAlign w:val="center"/>
          </w:tcPr>
          <w:p w14:paraId="53AB3138" w14:textId="77777777" w:rsidR="00136231" w:rsidRPr="00A93274" w:rsidRDefault="00136231" w:rsidP="00136231">
            <w:pPr>
              <w:snapToGrid w:val="0"/>
              <w:jc w:val="center"/>
              <w:rPr>
                <w:b/>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698C09E8" w14:textId="77777777" w:rsidR="00136231" w:rsidRPr="00A93274" w:rsidRDefault="00136231" w:rsidP="00136231">
            <w:pPr>
              <w:snapToGrid w:val="0"/>
              <w:jc w:val="center"/>
              <w:rPr>
                <w:b/>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3C64FDF2" w14:textId="77777777" w:rsidR="00136231" w:rsidRPr="00A93274" w:rsidRDefault="00136231" w:rsidP="00136231">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096EFFA3" w14:textId="77777777" w:rsidR="00136231" w:rsidRPr="00A93274" w:rsidRDefault="00136231" w:rsidP="00136231">
            <w:pPr>
              <w:snapToGrid w:val="0"/>
              <w:jc w:val="center"/>
              <w:rPr>
                <w:bCs/>
                <w:color w:val="000000" w:themeColor="text1"/>
                <w:sz w:val="20"/>
                <w:szCs w:val="20"/>
              </w:rPr>
            </w:pPr>
          </w:p>
        </w:tc>
        <w:tc>
          <w:tcPr>
            <w:tcW w:w="426" w:type="dxa"/>
            <w:tcBorders>
              <w:top w:val="single" w:sz="8" w:space="0" w:color="000000"/>
              <w:left w:val="single" w:sz="8" w:space="0" w:color="000000"/>
              <w:bottom w:val="single" w:sz="8" w:space="0" w:color="000000"/>
              <w:right w:val="single" w:sz="8" w:space="0" w:color="000000"/>
            </w:tcBorders>
            <w:vAlign w:val="center"/>
          </w:tcPr>
          <w:p w14:paraId="0251D813" w14:textId="77777777" w:rsidR="00136231" w:rsidRPr="00A93274" w:rsidRDefault="00136231" w:rsidP="00136231">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18DB0BCC" w14:textId="172F8DFB" w:rsidR="00136231" w:rsidRPr="00A93274" w:rsidRDefault="00136231" w:rsidP="00136231">
            <w:pPr>
              <w:snapToGrid w:val="0"/>
              <w:jc w:val="center"/>
              <w:rPr>
                <w:color w:val="000000" w:themeColor="text1"/>
                <w:sz w:val="20"/>
                <w:szCs w:val="20"/>
              </w:rPr>
            </w:pPr>
            <w:r w:rsidRPr="00A93274">
              <w:rPr>
                <w:b/>
                <w:bCs/>
                <w:color w:val="000000" w:themeColor="text1"/>
                <w:sz w:val="20"/>
                <w:szCs w:val="20"/>
              </w:rPr>
              <w:t>√</w:t>
            </w:r>
          </w:p>
        </w:tc>
        <w:tc>
          <w:tcPr>
            <w:tcW w:w="425" w:type="dxa"/>
            <w:tcBorders>
              <w:top w:val="single" w:sz="8" w:space="0" w:color="000000"/>
              <w:left w:val="single" w:sz="8" w:space="0" w:color="000000"/>
              <w:bottom w:val="single" w:sz="8" w:space="0" w:color="000000"/>
              <w:right w:val="single" w:sz="8" w:space="0" w:color="000000"/>
            </w:tcBorders>
            <w:vAlign w:val="center"/>
          </w:tcPr>
          <w:p w14:paraId="2660621C" w14:textId="77777777" w:rsidR="00136231" w:rsidRPr="00A93274" w:rsidRDefault="00136231" w:rsidP="00136231">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5AA0A436" w14:textId="22924F3D" w:rsidR="00136231" w:rsidRPr="00A93274" w:rsidRDefault="00136231" w:rsidP="00136231">
            <w:pPr>
              <w:snapToGrid w:val="0"/>
              <w:jc w:val="center"/>
              <w:rPr>
                <w:color w:val="000000" w:themeColor="text1"/>
                <w:sz w:val="20"/>
                <w:szCs w:val="20"/>
              </w:rPr>
            </w:pPr>
            <w:r w:rsidRPr="00A93274">
              <w:rPr>
                <w:b/>
                <w:bCs/>
                <w:color w:val="000000" w:themeColor="text1"/>
                <w:sz w:val="20"/>
                <w:szCs w:val="20"/>
              </w:rPr>
              <w:t>√</w:t>
            </w:r>
          </w:p>
        </w:tc>
        <w:tc>
          <w:tcPr>
            <w:tcW w:w="426" w:type="dxa"/>
            <w:tcBorders>
              <w:top w:val="single" w:sz="8" w:space="0" w:color="000000"/>
              <w:left w:val="single" w:sz="8" w:space="0" w:color="000000"/>
              <w:bottom w:val="single" w:sz="8" w:space="0" w:color="000000"/>
              <w:right w:val="single" w:sz="8" w:space="0" w:color="000000"/>
            </w:tcBorders>
            <w:vAlign w:val="center"/>
          </w:tcPr>
          <w:p w14:paraId="5FC895DD" w14:textId="77777777" w:rsidR="00136231" w:rsidRPr="00A93274" w:rsidRDefault="00136231" w:rsidP="00136231">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2D2A2EDB" w14:textId="77777777" w:rsidR="00136231" w:rsidRPr="00A93274" w:rsidRDefault="00136231" w:rsidP="00136231">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46544CCB" w14:textId="77777777" w:rsidR="00136231" w:rsidRPr="00A93274" w:rsidRDefault="00136231" w:rsidP="00136231">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2B12DB4B" w14:textId="77777777" w:rsidR="00136231" w:rsidRPr="00A93274" w:rsidRDefault="00136231" w:rsidP="00136231">
            <w:pPr>
              <w:snapToGrid w:val="0"/>
              <w:jc w:val="center"/>
              <w:rPr>
                <w:color w:val="000000" w:themeColor="text1"/>
                <w:sz w:val="20"/>
                <w:szCs w:val="20"/>
              </w:rPr>
            </w:pPr>
          </w:p>
        </w:tc>
        <w:tc>
          <w:tcPr>
            <w:tcW w:w="567" w:type="dxa"/>
            <w:tcBorders>
              <w:top w:val="single" w:sz="8" w:space="0" w:color="000000"/>
              <w:left w:val="single" w:sz="8" w:space="0" w:color="000000"/>
              <w:bottom w:val="single" w:sz="8" w:space="0" w:color="000000"/>
              <w:right w:val="single" w:sz="8" w:space="0" w:color="000000"/>
            </w:tcBorders>
            <w:vAlign w:val="center"/>
          </w:tcPr>
          <w:p w14:paraId="0D739408" w14:textId="77777777" w:rsidR="00136231" w:rsidRPr="00A93274" w:rsidRDefault="00136231" w:rsidP="00136231">
            <w:pPr>
              <w:snapToGrid w:val="0"/>
              <w:jc w:val="center"/>
              <w:rPr>
                <w:bCs/>
                <w:color w:val="000000" w:themeColor="text1"/>
                <w:sz w:val="20"/>
                <w:szCs w:val="20"/>
              </w:rPr>
            </w:pPr>
          </w:p>
        </w:tc>
        <w:tc>
          <w:tcPr>
            <w:tcW w:w="567" w:type="dxa"/>
            <w:tcBorders>
              <w:top w:val="single" w:sz="8" w:space="0" w:color="000000"/>
              <w:left w:val="single" w:sz="8" w:space="0" w:color="000000"/>
              <w:bottom w:val="single" w:sz="8" w:space="0" w:color="000000"/>
              <w:right w:val="single" w:sz="8" w:space="0" w:color="000000"/>
            </w:tcBorders>
            <w:vAlign w:val="center"/>
          </w:tcPr>
          <w:p w14:paraId="2602AAD5" w14:textId="77777777" w:rsidR="00136231" w:rsidRPr="00A93274" w:rsidRDefault="00136231" w:rsidP="00136231">
            <w:pPr>
              <w:snapToGrid w:val="0"/>
              <w:jc w:val="center"/>
              <w:rPr>
                <w:b/>
                <w:bCs/>
                <w:color w:val="000000" w:themeColor="text1"/>
                <w:sz w:val="20"/>
                <w:szCs w:val="20"/>
              </w:rPr>
            </w:pPr>
          </w:p>
        </w:tc>
        <w:tc>
          <w:tcPr>
            <w:tcW w:w="567" w:type="dxa"/>
            <w:tcBorders>
              <w:top w:val="single" w:sz="8" w:space="0" w:color="000000"/>
              <w:left w:val="single" w:sz="8" w:space="0" w:color="000000"/>
              <w:bottom w:val="single" w:sz="8" w:space="0" w:color="000000"/>
              <w:right w:val="single" w:sz="8" w:space="0" w:color="000000"/>
            </w:tcBorders>
            <w:vAlign w:val="center"/>
          </w:tcPr>
          <w:p w14:paraId="4F60827F" w14:textId="77777777" w:rsidR="00136231" w:rsidRPr="00A93274" w:rsidRDefault="00136231" w:rsidP="00136231">
            <w:pPr>
              <w:snapToGrid w:val="0"/>
              <w:jc w:val="center"/>
              <w:rPr>
                <w:bCs/>
                <w:color w:val="000000" w:themeColor="text1"/>
                <w:sz w:val="20"/>
                <w:szCs w:val="20"/>
              </w:rPr>
            </w:pPr>
          </w:p>
        </w:tc>
        <w:tc>
          <w:tcPr>
            <w:tcW w:w="567" w:type="dxa"/>
            <w:tcBorders>
              <w:top w:val="single" w:sz="8" w:space="0" w:color="000000"/>
              <w:left w:val="single" w:sz="8" w:space="0" w:color="000000"/>
              <w:bottom w:val="single" w:sz="8" w:space="0" w:color="000000"/>
              <w:right w:val="single" w:sz="8" w:space="0" w:color="000000"/>
            </w:tcBorders>
            <w:vAlign w:val="center"/>
          </w:tcPr>
          <w:p w14:paraId="447B292A" w14:textId="77777777" w:rsidR="00136231" w:rsidRPr="00A93274" w:rsidRDefault="00136231" w:rsidP="00136231">
            <w:pPr>
              <w:snapToGrid w:val="0"/>
              <w:jc w:val="center"/>
              <w:rPr>
                <w:color w:val="000000" w:themeColor="text1"/>
                <w:sz w:val="20"/>
                <w:szCs w:val="20"/>
              </w:rPr>
            </w:pPr>
          </w:p>
        </w:tc>
        <w:tc>
          <w:tcPr>
            <w:tcW w:w="567" w:type="dxa"/>
            <w:tcBorders>
              <w:top w:val="single" w:sz="8" w:space="0" w:color="000000"/>
              <w:left w:val="single" w:sz="8" w:space="0" w:color="000000"/>
              <w:bottom w:val="single" w:sz="8" w:space="0" w:color="000000"/>
              <w:right w:val="single" w:sz="8" w:space="0" w:color="000000"/>
            </w:tcBorders>
            <w:vAlign w:val="center"/>
          </w:tcPr>
          <w:p w14:paraId="43E700BB" w14:textId="77777777" w:rsidR="00136231" w:rsidRPr="00A93274" w:rsidRDefault="00136231" w:rsidP="00136231">
            <w:pPr>
              <w:snapToGrid w:val="0"/>
              <w:jc w:val="center"/>
              <w:rPr>
                <w:bCs/>
                <w:color w:val="000000" w:themeColor="text1"/>
                <w:sz w:val="20"/>
                <w:szCs w:val="20"/>
              </w:rPr>
            </w:pPr>
          </w:p>
        </w:tc>
      </w:tr>
      <w:tr w:rsidR="00136231" w:rsidRPr="00A93274" w14:paraId="7C0B3C5B" w14:textId="77777777" w:rsidTr="0018672F">
        <w:trPr>
          <w:trHeight w:val="318"/>
          <w:jc w:val="center"/>
        </w:trPr>
        <w:tc>
          <w:tcPr>
            <w:tcW w:w="1408" w:type="dxa"/>
            <w:tcBorders>
              <w:top w:val="single" w:sz="8" w:space="0" w:color="000000"/>
              <w:left w:val="single" w:sz="8" w:space="0" w:color="000000"/>
              <w:bottom w:val="single" w:sz="8" w:space="0" w:color="000000"/>
              <w:right w:val="single" w:sz="8" w:space="0" w:color="000000"/>
            </w:tcBorders>
            <w:vAlign w:val="center"/>
          </w:tcPr>
          <w:p w14:paraId="5AFD6313" w14:textId="642F7172" w:rsidR="00136231" w:rsidRPr="00752726" w:rsidRDefault="00136231" w:rsidP="00136231">
            <w:pPr>
              <w:snapToGrid w:val="0"/>
              <w:rPr>
                <w:sz w:val="18"/>
                <w:szCs w:val="18"/>
              </w:rPr>
            </w:pPr>
            <w:r>
              <w:rPr>
                <w:rFonts w:hint="eastAsia"/>
                <w:sz w:val="18"/>
                <w:szCs w:val="18"/>
              </w:rPr>
              <w:t>生态环境遥感</w:t>
            </w:r>
          </w:p>
        </w:tc>
        <w:tc>
          <w:tcPr>
            <w:tcW w:w="435" w:type="dxa"/>
            <w:tcBorders>
              <w:top w:val="single" w:sz="8" w:space="0" w:color="000000"/>
              <w:left w:val="single" w:sz="8" w:space="0" w:color="000000"/>
              <w:bottom w:val="single" w:sz="8" w:space="0" w:color="000000"/>
              <w:right w:val="single" w:sz="8" w:space="0" w:color="000000"/>
            </w:tcBorders>
            <w:vAlign w:val="center"/>
          </w:tcPr>
          <w:p w14:paraId="45CEC098" w14:textId="77777777" w:rsidR="00136231" w:rsidRPr="00A93274" w:rsidRDefault="00136231" w:rsidP="00136231">
            <w:pPr>
              <w:snapToGrid w:val="0"/>
              <w:jc w:val="center"/>
              <w:rPr>
                <w:bCs/>
                <w:color w:val="000000" w:themeColor="text1"/>
                <w:sz w:val="20"/>
                <w:szCs w:val="20"/>
              </w:rPr>
            </w:pPr>
          </w:p>
        </w:tc>
        <w:tc>
          <w:tcPr>
            <w:tcW w:w="426" w:type="dxa"/>
            <w:tcBorders>
              <w:top w:val="single" w:sz="8" w:space="0" w:color="000000"/>
              <w:left w:val="single" w:sz="8" w:space="0" w:color="000000"/>
              <w:bottom w:val="single" w:sz="8" w:space="0" w:color="000000"/>
              <w:right w:val="single" w:sz="8" w:space="0" w:color="000000"/>
            </w:tcBorders>
            <w:vAlign w:val="center"/>
          </w:tcPr>
          <w:p w14:paraId="27BF6841" w14:textId="77777777" w:rsidR="00136231" w:rsidRPr="00A93274" w:rsidRDefault="00136231" w:rsidP="00136231">
            <w:pPr>
              <w:snapToGrid w:val="0"/>
              <w:jc w:val="center"/>
              <w:rPr>
                <w:b/>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750F41B4" w14:textId="77777777" w:rsidR="00136231" w:rsidRPr="00A93274" w:rsidRDefault="00136231" w:rsidP="00136231">
            <w:pPr>
              <w:snapToGrid w:val="0"/>
              <w:jc w:val="center"/>
              <w:rPr>
                <w:b/>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65588A27" w14:textId="77777777" w:rsidR="00136231" w:rsidRPr="00A93274" w:rsidRDefault="00136231" w:rsidP="00136231">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10B8EC70" w14:textId="6261C81D" w:rsidR="00136231" w:rsidRPr="00A93274" w:rsidRDefault="00136231" w:rsidP="00136231">
            <w:pPr>
              <w:snapToGrid w:val="0"/>
              <w:jc w:val="center"/>
              <w:rPr>
                <w:color w:val="000000" w:themeColor="text1"/>
                <w:sz w:val="20"/>
                <w:szCs w:val="20"/>
              </w:rPr>
            </w:pPr>
            <w:r w:rsidRPr="00A93274">
              <w:rPr>
                <w:b/>
                <w:bCs/>
                <w:color w:val="000000" w:themeColor="text1"/>
                <w:sz w:val="20"/>
                <w:szCs w:val="20"/>
              </w:rPr>
              <w:t>√</w:t>
            </w:r>
          </w:p>
        </w:tc>
        <w:tc>
          <w:tcPr>
            <w:tcW w:w="426" w:type="dxa"/>
            <w:tcBorders>
              <w:top w:val="single" w:sz="8" w:space="0" w:color="000000"/>
              <w:left w:val="single" w:sz="8" w:space="0" w:color="000000"/>
              <w:bottom w:val="single" w:sz="8" w:space="0" w:color="000000"/>
              <w:right w:val="single" w:sz="8" w:space="0" w:color="000000"/>
            </w:tcBorders>
            <w:vAlign w:val="center"/>
          </w:tcPr>
          <w:p w14:paraId="2153383E" w14:textId="0243F43B" w:rsidR="00136231" w:rsidRPr="00A93274" w:rsidRDefault="00136231" w:rsidP="00136231">
            <w:pPr>
              <w:snapToGrid w:val="0"/>
              <w:jc w:val="center"/>
              <w:rPr>
                <w:b/>
                <w:bCs/>
                <w:color w:val="000000" w:themeColor="text1"/>
                <w:sz w:val="20"/>
                <w:szCs w:val="20"/>
              </w:rPr>
            </w:pPr>
            <w:r w:rsidRPr="00A93274">
              <w:rPr>
                <w:b/>
                <w:bCs/>
                <w:color w:val="000000" w:themeColor="text1"/>
                <w:sz w:val="20"/>
                <w:szCs w:val="20"/>
              </w:rPr>
              <w:t>√</w:t>
            </w:r>
          </w:p>
        </w:tc>
        <w:tc>
          <w:tcPr>
            <w:tcW w:w="425" w:type="dxa"/>
            <w:tcBorders>
              <w:top w:val="single" w:sz="8" w:space="0" w:color="000000"/>
              <w:left w:val="single" w:sz="8" w:space="0" w:color="000000"/>
              <w:bottom w:val="single" w:sz="8" w:space="0" w:color="000000"/>
              <w:right w:val="single" w:sz="8" w:space="0" w:color="000000"/>
            </w:tcBorders>
            <w:vAlign w:val="center"/>
          </w:tcPr>
          <w:p w14:paraId="10A154CE" w14:textId="77777777" w:rsidR="00136231" w:rsidRPr="00A93274" w:rsidRDefault="00136231" w:rsidP="00136231">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183F11BE" w14:textId="77777777" w:rsidR="00136231" w:rsidRPr="00A93274" w:rsidRDefault="00136231" w:rsidP="00136231">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469874A0" w14:textId="77777777" w:rsidR="00136231" w:rsidRPr="00A93274" w:rsidRDefault="00136231" w:rsidP="00136231">
            <w:pPr>
              <w:snapToGrid w:val="0"/>
              <w:jc w:val="center"/>
              <w:rPr>
                <w:b/>
                <w:bCs/>
                <w:color w:val="000000" w:themeColor="text1"/>
                <w:sz w:val="20"/>
                <w:szCs w:val="20"/>
              </w:rPr>
            </w:pPr>
          </w:p>
        </w:tc>
        <w:tc>
          <w:tcPr>
            <w:tcW w:w="426" w:type="dxa"/>
            <w:tcBorders>
              <w:top w:val="single" w:sz="8" w:space="0" w:color="000000"/>
              <w:left w:val="single" w:sz="8" w:space="0" w:color="000000"/>
              <w:bottom w:val="single" w:sz="8" w:space="0" w:color="000000"/>
              <w:right w:val="single" w:sz="8" w:space="0" w:color="000000"/>
            </w:tcBorders>
            <w:vAlign w:val="center"/>
          </w:tcPr>
          <w:p w14:paraId="61BEE65B" w14:textId="6945BC06" w:rsidR="00136231" w:rsidRPr="00A93274" w:rsidRDefault="00136231" w:rsidP="00136231">
            <w:pPr>
              <w:snapToGrid w:val="0"/>
              <w:jc w:val="center"/>
              <w:rPr>
                <w:color w:val="000000" w:themeColor="text1"/>
                <w:sz w:val="20"/>
                <w:szCs w:val="20"/>
              </w:rPr>
            </w:pPr>
            <w:r w:rsidRPr="00A93274">
              <w:rPr>
                <w:b/>
                <w:bCs/>
                <w:color w:val="000000" w:themeColor="text1"/>
                <w:sz w:val="20"/>
                <w:szCs w:val="20"/>
              </w:rPr>
              <w:t>√</w:t>
            </w:r>
          </w:p>
        </w:tc>
        <w:tc>
          <w:tcPr>
            <w:tcW w:w="425" w:type="dxa"/>
            <w:tcBorders>
              <w:top w:val="single" w:sz="8" w:space="0" w:color="000000"/>
              <w:left w:val="single" w:sz="8" w:space="0" w:color="000000"/>
              <w:bottom w:val="single" w:sz="8" w:space="0" w:color="000000"/>
              <w:right w:val="single" w:sz="8" w:space="0" w:color="000000"/>
            </w:tcBorders>
            <w:vAlign w:val="center"/>
          </w:tcPr>
          <w:p w14:paraId="73980ECB" w14:textId="77777777" w:rsidR="00136231" w:rsidRPr="00A93274" w:rsidRDefault="00136231" w:rsidP="00136231">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2B7C6481" w14:textId="77777777" w:rsidR="00136231" w:rsidRPr="00A93274" w:rsidRDefault="00136231" w:rsidP="00136231">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5E286BEC" w14:textId="77777777" w:rsidR="00136231" w:rsidRPr="00A93274" w:rsidRDefault="00136231" w:rsidP="00136231">
            <w:pPr>
              <w:snapToGrid w:val="0"/>
              <w:jc w:val="center"/>
              <w:rPr>
                <w:bCs/>
                <w:color w:val="000000" w:themeColor="text1"/>
                <w:sz w:val="20"/>
                <w:szCs w:val="20"/>
              </w:rPr>
            </w:pPr>
          </w:p>
        </w:tc>
        <w:tc>
          <w:tcPr>
            <w:tcW w:w="426" w:type="dxa"/>
            <w:tcBorders>
              <w:top w:val="single" w:sz="8" w:space="0" w:color="000000"/>
              <w:left w:val="single" w:sz="8" w:space="0" w:color="000000"/>
              <w:bottom w:val="single" w:sz="8" w:space="0" w:color="000000"/>
              <w:right w:val="single" w:sz="8" w:space="0" w:color="000000"/>
            </w:tcBorders>
            <w:vAlign w:val="center"/>
          </w:tcPr>
          <w:p w14:paraId="4FC12C60" w14:textId="77777777" w:rsidR="00136231" w:rsidRPr="00A93274" w:rsidRDefault="00136231" w:rsidP="00136231">
            <w:pPr>
              <w:snapToGrid w:val="0"/>
              <w:jc w:val="center"/>
              <w:rPr>
                <w:b/>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40D05171" w14:textId="77777777" w:rsidR="00136231" w:rsidRPr="00A93274" w:rsidRDefault="00136231" w:rsidP="00136231">
            <w:pPr>
              <w:snapToGrid w:val="0"/>
              <w:jc w:val="center"/>
              <w:rPr>
                <w:b/>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12D12B7A" w14:textId="77777777" w:rsidR="00136231" w:rsidRPr="00A93274" w:rsidRDefault="00136231" w:rsidP="00136231">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7D7DAF79" w14:textId="7DFAD102" w:rsidR="00136231" w:rsidRPr="00A93274" w:rsidRDefault="00136231" w:rsidP="00136231">
            <w:pPr>
              <w:snapToGrid w:val="0"/>
              <w:jc w:val="center"/>
              <w:rPr>
                <w:bCs/>
                <w:color w:val="000000" w:themeColor="text1"/>
                <w:sz w:val="20"/>
                <w:szCs w:val="20"/>
              </w:rPr>
            </w:pPr>
            <w:r w:rsidRPr="00A93274">
              <w:rPr>
                <w:b/>
                <w:bCs/>
                <w:color w:val="000000" w:themeColor="text1"/>
                <w:sz w:val="20"/>
                <w:szCs w:val="20"/>
              </w:rPr>
              <w:t>√</w:t>
            </w:r>
          </w:p>
        </w:tc>
        <w:tc>
          <w:tcPr>
            <w:tcW w:w="426" w:type="dxa"/>
            <w:tcBorders>
              <w:top w:val="single" w:sz="8" w:space="0" w:color="000000"/>
              <w:left w:val="single" w:sz="8" w:space="0" w:color="000000"/>
              <w:bottom w:val="single" w:sz="8" w:space="0" w:color="000000"/>
              <w:right w:val="single" w:sz="8" w:space="0" w:color="000000"/>
            </w:tcBorders>
            <w:vAlign w:val="center"/>
          </w:tcPr>
          <w:p w14:paraId="59C1B216" w14:textId="77777777" w:rsidR="00136231" w:rsidRPr="00A93274" w:rsidRDefault="00136231" w:rsidP="00136231">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76D9DD04" w14:textId="77777777" w:rsidR="00136231" w:rsidRPr="00A93274" w:rsidRDefault="00136231" w:rsidP="00136231">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1F00D94B" w14:textId="77777777" w:rsidR="00136231" w:rsidRPr="00A93274" w:rsidRDefault="00136231" w:rsidP="00136231">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7E9CC904" w14:textId="77777777" w:rsidR="00136231" w:rsidRPr="00A93274" w:rsidRDefault="00136231" w:rsidP="00136231">
            <w:pPr>
              <w:snapToGrid w:val="0"/>
              <w:jc w:val="center"/>
              <w:rPr>
                <w:color w:val="000000" w:themeColor="text1"/>
                <w:sz w:val="20"/>
                <w:szCs w:val="20"/>
              </w:rPr>
            </w:pPr>
          </w:p>
        </w:tc>
        <w:tc>
          <w:tcPr>
            <w:tcW w:w="426" w:type="dxa"/>
            <w:tcBorders>
              <w:top w:val="single" w:sz="8" w:space="0" w:color="000000"/>
              <w:left w:val="single" w:sz="8" w:space="0" w:color="000000"/>
              <w:bottom w:val="single" w:sz="8" w:space="0" w:color="000000"/>
              <w:right w:val="single" w:sz="8" w:space="0" w:color="000000"/>
            </w:tcBorders>
            <w:vAlign w:val="center"/>
          </w:tcPr>
          <w:p w14:paraId="5FD89630" w14:textId="77777777" w:rsidR="00136231" w:rsidRPr="00A93274" w:rsidRDefault="00136231" w:rsidP="00136231">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13069378" w14:textId="77777777" w:rsidR="00136231" w:rsidRPr="00A93274" w:rsidRDefault="00136231" w:rsidP="00136231">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7E5428DF" w14:textId="77777777" w:rsidR="00136231" w:rsidRPr="00A93274" w:rsidRDefault="00136231" w:rsidP="00136231">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7DB101BF" w14:textId="77777777" w:rsidR="00136231" w:rsidRPr="00A93274" w:rsidRDefault="00136231" w:rsidP="00136231">
            <w:pPr>
              <w:snapToGrid w:val="0"/>
              <w:jc w:val="center"/>
              <w:rPr>
                <w:color w:val="000000" w:themeColor="text1"/>
                <w:sz w:val="20"/>
                <w:szCs w:val="20"/>
              </w:rPr>
            </w:pPr>
          </w:p>
        </w:tc>
        <w:tc>
          <w:tcPr>
            <w:tcW w:w="567" w:type="dxa"/>
            <w:tcBorders>
              <w:top w:val="single" w:sz="8" w:space="0" w:color="000000"/>
              <w:left w:val="single" w:sz="8" w:space="0" w:color="000000"/>
              <w:bottom w:val="single" w:sz="8" w:space="0" w:color="000000"/>
              <w:right w:val="single" w:sz="8" w:space="0" w:color="000000"/>
            </w:tcBorders>
            <w:vAlign w:val="center"/>
          </w:tcPr>
          <w:p w14:paraId="0A9CFDA4" w14:textId="77777777" w:rsidR="00136231" w:rsidRPr="00A93274" w:rsidRDefault="00136231" w:rsidP="00136231">
            <w:pPr>
              <w:snapToGrid w:val="0"/>
              <w:jc w:val="center"/>
              <w:rPr>
                <w:bCs/>
                <w:color w:val="000000" w:themeColor="text1"/>
                <w:sz w:val="20"/>
                <w:szCs w:val="20"/>
              </w:rPr>
            </w:pPr>
          </w:p>
        </w:tc>
        <w:tc>
          <w:tcPr>
            <w:tcW w:w="567" w:type="dxa"/>
            <w:tcBorders>
              <w:top w:val="single" w:sz="8" w:space="0" w:color="000000"/>
              <w:left w:val="single" w:sz="8" w:space="0" w:color="000000"/>
              <w:bottom w:val="single" w:sz="8" w:space="0" w:color="000000"/>
              <w:right w:val="single" w:sz="8" w:space="0" w:color="000000"/>
            </w:tcBorders>
            <w:vAlign w:val="center"/>
          </w:tcPr>
          <w:p w14:paraId="43BB3CCB" w14:textId="77777777" w:rsidR="00136231" w:rsidRPr="00A93274" w:rsidRDefault="00136231" w:rsidP="00136231">
            <w:pPr>
              <w:snapToGrid w:val="0"/>
              <w:jc w:val="center"/>
              <w:rPr>
                <w:b/>
                <w:bCs/>
                <w:color w:val="000000" w:themeColor="text1"/>
                <w:sz w:val="20"/>
                <w:szCs w:val="20"/>
              </w:rPr>
            </w:pPr>
          </w:p>
        </w:tc>
        <w:tc>
          <w:tcPr>
            <w:tcW w:w="567" w:type="dxa"/>
            <w:tcBorders>
              <w:top w:val="single" w:sz="8" w:space="0" w:color="000000"/>
              <w:left w:val="single" w:sz="8" w:space="0" w:color="000000"/>
              <w:bottom w:val="single" w:sz="8" w:space="0" w:color="000000"/>
              <w:right w:val="single" w:sz="8" w:space="0" w:color="000000"/>
            </w:tcBorders>
            <w:vAlign w:val="center"/>
          </w:tcPr>
          <w:p w14:paraId="011804C7" w14:textId="77777777" w:rsidR="00136231" w:rsidRPr="00A93274" w:rsidRDefault="00136231" w:rsidP="00136231">
            <w:pPr>
              <w:snapToGrid w:val="0"/>
              <w:jc w:val="center"/>
              <w:rPr>
                <w:bCs/>
                <w:color w:val="000000" w:themeColor="text1"/>
                <w:sz w:val="20"/>
                <w:szCs w:val="20"/>
              </w:rPr>
            </w:pPr>
          </w:p>
        </w:tc>
        <w:tc>
          <w:tcPr>
            <w:tcW w:w="567" w:type="dxa"/>
            <w:tcBorders>
              <w:top w:val="single" w:sz="8" w:space="0" w:color="000000"/>
              <w:left w:val="single" w:sz="8" w:space="0" w:color="000000"/>
              <w:bottom w:val="single" w:sz="8" w:space="0" w:color="000000"/>
              <w:right w:val="single" w:sz="8" w:space="0" w:color="000000"/>
            </w:tcBorders>
            <w:vAlign w:val="center"/>
          </w:tcPr>
          <w:p w14:paraId="117BEF48" w14:textId="5B49E1A4" w:rsidR="00136231" w:rsidRPr="00A93274" w:rsidRDefault="00136231" w:rsidP="00136231">
            <w:pPr>
              <w:snapToGrid w:val="0"/>
              <w:jc w:val="center"/>
              <w:rPr>
                <w:color w:val="000000" w:themeColor="text1"/>
                <w:sz w:val="20"/>
                <w:szCs w:val="20"/>
              </w:rPr>
            </w:pPr>
            <w:r w:rsidRPr="00A93274">
              <w:rPr>
                <w:b/>
                <w:bCs/>
                <w:color w:val="000000" w:themeColor="text1"/>
                <w:sz w:val="20"/>
                <w:szCs w:val="20"/>
              </w:rPr>
              <w:t>√</w:t>
            </w:r>
          </w:p>
        </w:tc>
        <w:tc>
          <w:tcPr>
            <w:tcW w:w="567" w:type="dxa"/>
            <w:tcBorders>
              <w:top w:val="single" w:sz="8" w:space="0" w:color="000000"/>
              <w:left w:val="single" w:sz="8" w:space="0" w:color="000000"/>
              <w:bottom w:val="single" w:sz="8" w:space="0" w:color="000000"/>
              <w:right w:val="single" w:sz="8" w:space="0" w:color="000000"/>
            </w:tcBorders>
            <w:vAlign w:val="center"/>
          </w:tcPr>
          <w:p w14:paraId="5A975E58" w14:textId="55DA88A1" w:rsidR="00136231" w:rsidRPr="00A93274" w:rsidRDefault="00136231" w:rsidP="00136231">
            <w:pPr>
              <w:snapToGrid w:val="0"/>
              <w:jc w:val="center"/>
              <w:rPr>
                <w:bCs/>
                <w:color w:val="000000" w:themeColor="text1"/>
                <w:sz w:val="20"/>
                <w:szCs w:val="20"/>
              </w:rPr>
            </w:pPr>
            <w:r w:rsidRPr="00A93274">
              <w:rPr>
                <w:b/>
                <w:bCs/>
                <w:color w:val="000000" w:themeColor="text1"/>
                <w:sz w:val="20"/>
                <w:szCs w:val="20"/>
              </w:rPr>
              <w:t>√</w:t>
            </w:r>
          </w:p>
        </w:tc>
      </w:tr>
      <w:tr w:rsidR="00136231" w:rsidRPr="00A93274" w14:paraId="03E21204" w14:textId="77777777" w:rsidTr="0018672F">
        <w:trPr>
          <w:trHeight w:val="318"/>
          <w:jc w:val="center"/>
        </w:trPr>
        <w:tc>
          <w:tcPr>
            <w:tcW w:w="1408" w:type="dxa"/>
            <w:tcBorders>
              <w:top w:val="single" w:sz="8" w:space="0" w:color="000000"/>
              <w:left w:val="single" w:sz="8" w:space="0" w:color="000000"/>
              <w:bottom w:val="single" w:sz="8" w:space="0" w:color="000000"/>
              <w:right w:val="single" w:sz="8" w:space="0" w:color="000000"/>
            </w:tcBorders>
            <w:vAlign w:val="center"/>
          </w:tcPr>
          <w:p w14:paraId="33BA8376" w14:textId="0B2008EB" w:rsidR="00136231" w:rsidRPr="00752726" w:rsidRDefault="00136231" w:rsidP="00136231">
            <w:pPr>
              <w:snapToGrid w:val="0"/>
              <w:rPr>
                <w:sz w:val="18"/>
                <w:szCs w:val="18"/>
              </w:rPr>
            </w:pPr>
            <w:r>
              <w:rPr>
                <w:rFonts w:hint="eastAsia"/>
                <w:sz w:val="18"/>
                <w:szCs w:val="18"/>
              </w:rPr>
              <w:t>激光雷达原理与应用</w:t>
            </w:r>
          </w:p>
        </w:tc>
        <w:tc>
          <w:tcPr>
            <w:tcW w:w="435" w:type="dxa"/>
            <w:tcBorders>
              <w:top w:val="single" w:sz="8" w:space="0" w:color="000000"/>
              <w:left w:val="single" w:sz="8" w:space="0" w:color="000000"/>
              <w:bottom w:val="single" w:sz="8" w:space="0" w:color="000000"/>
              <w:right w:val="single" w:sz="8" w:space="0" w:color="000000"/>
            </w:tcBorders>
            <w:vAlign w:val="center"/>
          </w:tcPr>
          <w:p w14:paraId="1552057C" w14:textId="77777777" w:rsidR="00136231" w:rsidRPr="00A93274" w:rsidRDefault="00136231" w:rsidP="00136231">
            <w:pPr>
              <w:snapToGrid w:val="0"/>
              <w:jc w:val="center"/>
              <w:rPr>
                <w:bCs/>
                <w:color w:val="000000" w:themeColor="text1"/>
                <w:sz w:val="20"/>
                <w:szCs w:val="20"/>
              </w:rPr>
            </w:pPr>
          </w:p>
        </w:tc>
        <w:tc>
          <w:tcPr>
            <w:tcW w:w="426" w:type="dxa"/>
            <w:tcBorders>
              <w:top w:val="single" w:sz="8" w:space="0" w:color="000000"/>
              <w:left w:val="single" w:sz="8" w:space="0" w:color="000000"/>
              <w:bottom w:val="single" w:sz="8" w:space="0" w:color="000000"/>
              <w:right w:val="single" w:sz="8" w:space="0" w:color="000000"/>
            </w:tcBorders>
            <w:vAlign w:val="center"/>
          </w:tcPr>
          <w:p w14:paraId="06A921B2" w14:textId="77777777" w:rsidR="00136231" w:rsidRPr="00A93274" w:rsidRDefault="00136231" w:rsidP="00136231">
            <w:pPr>
              <w:snapToGrid w:val="0"/>
              <w:jc w:val="center"/>
              <w:rPr>
                <w:b/>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217E4D42" w14:textId="4B39B2B1" w:rsidR="00136231" w:rsidRPr="00A93274" w:rsidRDefault="00136231" w:rsidP="00136231">
            <w:pPr>
              <w:snapToGrid w:val="0"/>
              <w:jc w:val="center"/>
              <w:rPr>
                <w:b/>
                <w:bCs/>
                <w:color w:val="000000" w:themeColor="text1"/>
                <w:sz w:val="20"/>
                <w:szCs w:val="20"/>
              </w:rPr>
            </w:pPr>
            <w:r w:rsidRPr="00A93274">
              <w:rPr>
                <w:b/>
                <w:bCs/>
                <w:color w:val="000000" w:themeColor="text1"/>
                <w:sz w:val="20"/>
                <w:szCs w:val="20"/>
              </w:rPr>
              <w:t>√</w:t>
            </w:r>
          </w:p>
        </w:tc>
        <w:tc>
          <w:tcPr>
            <w:tcW w:w="425" w:type="dxa"/>
            <w:tcBorders>
              <w:top w:val="single" w:sz="8" w:space="0" w:color="000000"/>
              <w:left w:val="single" w:sz="8" w:space="0" w:color="000000"/>
              <w:bottom w:val="single" w:sz="8" w:space="0" w:color="000000"/>
              <w:right w:val="single" w:sz="8" w:space="0" w:color="000000"/>
            </w:tcBorders>
            <w:vAlign w:val="center"/>
          </w:tcPr>
          <w:p w14:paraId="05669B2C" w14:textId="77777777" w:rsidR="00136231" w:rsidRPr="00A93274" w:rsidRDefault="00136231" w:rsidP="00136231">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4C5B9152" w14:textId="77777777" w:rsidR="00136231" w:rsidRPr="00A93274" w:rsidRDefault="00136231" w:rsidP="00136231">
            <w:pPr>
              <w:snapToGrid w:val="0"/>
              <w:jc w:val="center"/>
              <w:rPr>
                <w:color w:val="000000" w:themeColor="text1"/>
                <w:sz w:val="20"/>
                <w:szCs w:val="20"/>
              </w:rPr>
            </w:pPr>
          </w:p>
        </w:tc>
        <w:tc>
          <w:tcPr>
            <w:tcW w:w="426" w:type="dxa"/>
            <w:tcBorders>
              <w:top w:val="single" w:sz="8" w:space="0" w:color="000000"/>
              <w:left w:val="single" w:sz="8" w:space="0" w:color="000000"/>
              <w:bottom w:val="single" w:sz="8" w:space="0" w:color="000000"/>
              <w:right w:val="single" w:sz="8" w:space="0" w:color="000000"/>
            </w:tcBorders>
            <w:vAlign w:val="center"/>
          </w:tcPr>
          <w:p w14:paraId="6FE2C250" w14:textId="77777777" w:rsidR="00136231" w:rsidRPr="00A93274" w:rsidRDefault="00136231" w:rsidP="00136231">
            <w:pPr>
              <w:snapToGrid w:val="0"/>
              <w:jc w:val="center"/>
              <w:rPr>
                <w:b/>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69457ADC" w14:textId="77777777" w:rsidR="00136231" w:rsidRPr="00A93274" w:rsidRDefault="00136231" w:rsidP="00136231">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2987373E" w14:textId="20D637AC" w:rsidR="00136231" w:rsidRPr="00A93274" w:rsidRDefault="00136231" w:rsidP="00136231">
            <w:pPr>
              <w:snapToGrid w:val="0"/>
              <w:jc w:val="center"/>
              <w:rPr>
                <w:bCs/>
                <w:color w:val="000000" w:themeColor="text1"/>
                <w:sz w:val="20"/>
                <w:szCs w:val="20"/>
              </w:rPr>
            </w:pPr>
            <w:r w:rsidRPr="00A93274">
              <w:rPr>
                <w:b/>
                <w:bCs/>
                <w:color w:val="000000" w:themeColor="text1"/>
                <w:sz w:val="20"/>
                <w:szCs w:val="20"/>
              </w:rPr>
              <w:t>√</w:t>
            </w:r>
          </w:p>
        </w:tc>
        <w:tc>
          <w:tcPr>
            <w:tcW w:w="425" w:type="dxa"/>
            <w:tcBorders>
              <w:top w:val="single" w:sz="8" w:space="0" w:color="000000"/>
              <w:left w:val="single" w:sz="8" w:space="0" w:color="000000"/>
              <w:bottom w:val="single" w:sz="8" w:space="0" w:color="000000"/>
              <w:right w:val="single" w:sz="8" w:space="0" w:color="000000"/>
            </w:tcBorders>
            <w:vAlign w:val="center"/>
          </w:tcPr>
          <w:p w14:paraId="435F1FE3" w14:textId="77777777" w:rsidR="00136231" w:rsidRPr="00A93274" w:rsidRDefault="00136231" w:rsidP="00136231">
            <w:pPr>
              <w:snapToGrid w:val="0"/>
              <w:jc w:val="center"/>
              <w:rPr>
                <w:b/>
                <w:bCs/>
                <w:color w:val="000000" w:themeColor="text1"/>
                <w:sz w:val="20"/>
                <w:szCs w:val="20"/>
              </w:rPr>
            </w:pPr>
          </w:p>
        </w:tc>
        <w:tc>
          <w:tcPr>
            <w:tcW w:w="426" w:type="dxa"/>
            <w:tcBorders>
              <w:top w:val="single" w:sz="8" w:space="0" w:color="000000"/>
              <w:left w:val="single" w:sz="8" w:space="0" w:color="000000"/>
              <w:bottom w:val="single" w:sz="8" w:space="0" w:color="000000"/>
              <w:right w:val="single" w:sz="8" w:space="0" w:color="000000"/>
            </w:tcBorders>
            <w:vAlign w:val="center"/>
          </w:tcPr>
          <w:p w14:paraId="3357238E" w14:textId="77777777" w:rsidR="00136231" w:rsidRPr="00A93274" w:rsidRDefault="00136231" w:rsidP="00136231">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30FBBB21" w14:textId="63436F50" w:rsidR="00136231" w:rsidRPr="00A93274" w:rsidRDefault="00136231" w:rsidP="00136231">
            <w:pPr>
              <w:snapToGrid w:val="0"/>
              <w:jc w:val="center"/>
              <w:rPr>
                <w:bCs/>
                <w:color w:val="000000" w:themeColor="text1"/>
                <w:sz w:val="20"/>
                <w:szCs w:val="20"/>
              </w:rPr>
            </w:pPr>
            <w:r w:rsidRPr="00A93274">
              <w:rPr>
                <w:b/>
                <w:bCs/>
                <w:color w:val="000000" w:themeColor="text1"/>
                <w:sz w:val="20"/>
                <w:szCs w:val="20"/>
              </w:rPr>
              <w:t>√</w:t>
            </w:r>
          </w:p>
        </w:tc>
        <w:tc>
          <w:tcPr>
            <w:tcW w:w="425" w:type="dxa"/>
            <w:tcBorders>
              <w:top w:val="single" w:sz="8" w:space="0" w:color="000000"/>
              <w:left w:val="single" w:sz="8" w:space="0" w:color="000000"/>
              <w:bottom w:val="single" w:sz="8" w:space="0" w:color="000000"/>
              <w:right w:val="single" w:sz="8" w:space="0" w:color="000000"/>
            </w:tcBorders>
            <w:vAlign w:val="center"/>
          </w:tcPr>
          <w:p w14:paraId="4446B1D6" w14:textId="77777777" w:rsidR="00136231" w:rsidRPr="00A93274" w:rsidRDefault="00136231" w:rsidP="00136231">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67213834" w14:textId="77777777" w:rsidR="00136231" w:rsidRPr="00A93274" w:rsidRDefault="00136231" w:rsidP="00136231">
            <w:pPr>
              <w:snapToGrid w:val="0"/>
              <w:jc w:val="center"/>
              <w:rPr>
                <w:bCs/>
                <w:color w:val="000000" w:themeColor="text1"/>
                <w:sz w:val="20"/>
                <w:szCs w:val="20"/>
              </w:rPr>
            </w:pPr>
          </w:p>
        </w:tc>
        <w:tc>
          <w:tcPr>
            <w:tcW w:w="426" w:type="dxa"/>
            <w:tcBorders>
              <w:top w:val="single" w:sz="8" w:space="0" w:color="000000"/>
              <w:left w:val="single" w:sz="8" w:space="0" w:color="000000"/>
              <w:bottom w:val="single" w:sz="8" w:space="0" w:color="000000"/>
              <w:right w:val="single" w:sz="8" w:space="0" w:color="000000"/>
            </w:tcBorders>
            <w:vAlign w:val="center"/>
          </w:tcPr>
          <w:p w14:paraId="00761E74" w14:textId="77777777" w:rsidR="00136231" w:rsidRPr="00A93274" w:rsidRDefault="00136231" w:rsidP="00136231">
            <w:pPr>
              <w:snapToGrid w:val="0"/>
              <w:jc w:val="center"/>
              <w:rPr>
                <w:b/>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4E7AE969" w14:textId="77777777" w:rsidR="00136231" w:rsidRPr="00A93274" w:rsidRDefault="00136231" w:rsidP="00136231">
            <w:pPr>
              <w:snapToGrid w:val="0"/>
              <w:jc w:val="center"/>
              <w:rPr>
                <w:b/>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5C592D7F" w14:textId="77777777" w:rsidR="00136231" w:rsidRPr="00A93274" w:rsidRDefault="00136231" w:rsidP="00136231">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643349F6" w14:textId="77777777" w:rsidR="00136231" w:rsidRPr="00A93274" w:rsidRDefault="00136231" w:rsidP="00136231">
            <w:pPr>
              <w:snapToGrid w:val="0"/>
              <w:jc w:val="center"/>
              <w:rPr>
                <w:bCs/>
                <w:color w:val="000000" w:themeColor="text1"/>
                <w:sz w:val="20"/>
                <w:szCs w:val="20"/>
              </w:rPr>
            </w:pPr>
          </w:p>
        </w:tc>
        <w:tc>
          <w:tcPr>
            <w:tcW w:w="426" w:type="dxa"/>
            <w:tcBorders>
              <w:top w:val="single" w:sz="8" w:space="0" w:color="000000"/>
              <w:left w:val="single" w:sz="8" w:space="0" w:color="000000"/>
              <w:bottom w:val="single" w:sz="8" w:space="0" w:color="000000"/>
              <w:right w:val="single" w:sz="8" w:space="0" w:color="000000"/>
            </w:tcBorders>
            <w:vAlign w:val="center"/>
          </w:tcPr>
          <w:p w14:paraId="1EA940A1" w14:textId="77777777" w:rsidR="00136231" w:rsidRPr="00A93274" w:rsidRDefault="00136231" w:rsidP="00136231">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5E21274B" w14:textId="77777777" w:rsidR="00136231" w:rsidRPr="00A93274" w:rsidRDefault="00136231" w:rsidP="00136231">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38ED5B09" w14:textId="77777777" w:rsidR="00136231" w:rsidRPr="00A93274" w:rsidRDefault="00136231" w:rsidP="00136231">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04CA4C9A" w14:textId="77777777" w:rsidR="00136231" w:rsidRPr="00A93274" w:rsidRDefault="00136231" w:rsidP="00136231">
            <w:pPr>
              <w:snapToGrid w:val="0"/>
              <w:jc w:val="center"/>
              <w:rPr>
                <w:color w:val="000000" w:themeColor="text1"/>
                <w:sz w:val="20"/>
                <w:szCs w:val="20"/>
              </w:rPr>
            </w:pPr>
          </w:p>
        </w:tc>
        <w:tc>
          <w:tcPr>
            <w:tcW w:w="426" w:type="dxa"/>
            <w:tcBorders>
              <w:top w:val="single" w:sz="8" w:space="0" w:color="000000"/>
              <w:left w:val="single" w:sz="8" w:space="0" w:color="000000"/>
              <w:bottom w:val="single" w:sz="8" w:space="0" w:color="000000"/>
              <w:right w:val="single" w:sz="8" w:space="0" w:color="000000"/>
            </w:tcBorders>
            <w:vAlign w:val="center"/>
          </w:tcPr>
          <w:p w14:paraId="5FE96BBD" w14:textId="77777777" w:rsidR="00136231" w:rsidRPr="00A93274" w:rsidRDefault="00136231" w:rsidP="00136231">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18D7098E" w14:textId="77777777" w:rsidR="00136231" w:rsidRPr="00A93274" w:rsidRDefault="00136231" w:rsidP="00136231">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0C96428A" w14:textId="77777777" w:rsidR="00136231" w:rsidRPr="00A93274" w:rsidRDefault="00136231" w:rsidP="00136231">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7B835337" w14:textId="77777777" w:rsidR="00136231" w:rsidRPr="00A93274" w:rsidRDefault="00136231" w:rsidP="00136231">
            <w:pPr>
              <w:snapToGrid w:val="0"/>
              <w:jc w:val="center"/>
              <w:rPr>
                <w:color w:val="000000" w:themeColor="text1"/>
                <w:sz w:val="20"/>
                <w:szCs w:val="20"/>
              </w:rPr>
            </w:pPr>
          </w:p>
        </w:tc>
        <w:tc>
          <w:tcPr>
            <w:tcW w:w="567" w:type="dxa"/>
            <w:tcBorders>
              <w:top w:val="single" w:sz="8" w:space="0" w:color="000000"/>
              <w:left w:val="single" w:sz="8" w:space="0" w:color="000000"/>
              <w:bottom w:val="single" w:sz="8" w:space="0" w:color="000000"/>
              <w:right w:val="single" w:sz="8" w:space="0" w:color="000000"/>
            </w:tcBorders>
            <w:vAlign w:val="center"/>
          </w:tcPr>
          <w:p w14:paraId="781C4FD3" w14:textId="75A6F54B" w:rsidR="00136231" w:rsidRPr="00A93274" w:rsidRDefault="00136231" w:rsidP="00136231">
            <w:pPr>
              <w:snapToGrid w:val="0"/>
              <w:jc w:val="center"/>
              <w:rPr>
                <w:bCs/>
                <w:color w:val="000000" w:themeColor="text1"/>
                <w:sz w:val="20"/>
                <w:szCs w:val="20"/>
              </w:rPr>
            </w:pPr>
            <w:r w:rsidRPr="00A93274">
              <w:rPr>
                <w:b/>
                <w:bCs/>
                <w:color w:val="000000" w:themeColor="text1"/>
                <w:sz w:val="20"/>
                <w:szCs w:val="20"/>
              </w:rPr>
              <w:t>√</w:t>
            </w:r>
          </w:p>
        </w:tc>
        <w:tc>
          <w:tcPr>
            <w:tcW w:w="567" w:type="dxa"/>
            <w:tcBorders>
              <w:top w:val="single" w:sz="8" w:space="0" w:color="000000"/>
              <w:left w:val="single" w:sz="8" w:space="0" w:color="000000"/>
              <w:bottom w:val="single" w:sz="8" w:space="0" w:color="000000"/>
              <w:right w:val="single" w:sz="8" w:space="0" w:color="000000"/>
            </w:tcBorders>
            <w:vAlign w:val="center"/>
          </w:tcPr>
          <w:p w14:paraId="712F52C0" w14:textId="234AE870" w:rsidR="00136231" w:rsidRPr="00A93274" w:rsidRDefault="00136231" w:rsidP="00136231">
            <w:pPr>
              <w:snapToGrid w:val="0"/>
              <w:jc w:val="center"/>
              <w:rPr>
                <w:b/>
                <w:bCs/>
                <w:color w:val="000000" w:themeColor="text1"/>
                <w:sz w:val="20"/>
                <w:szCs w:val="20"/>
              </w:rPr>
            </w:pPr>
            <w:r w:rsidRPr="00A93274">
              <w:rPr>
                <w:b/>
                <w:bCs/>
                <w:color w:val="000000" w:themeColor="text1"/>
                <w:sz w:val="20"/>
                <w:szCs w:val="20"/>
              </w:rPr>
              <w:t>√</w:t>
            </w:r>
          </w:p>
        </w:tc>
        <w:tc>
          <w:tcPr>
            <w:tcW w:w="567" w:type="dxa"/>
            <w:tcBorders>
              <w:top w:val="single" w:sz="8" w:space="0" w:color="000000"/>
              <w:left w:val="single" w:sz="8" w:space="0" w:color="000000"/>
              <w:bottom w:val="single" w:sz="8" w:space="0" w:color="000000"/>
              <w:right w:val="single" w:sz="8" w:space="0" w:color="000000"/>
            </w:tcBorders>
            <w:vAlign w:val="center"/>
          </w:tcPr>
          <w:p w14:paraId="3F868EC1" w14:textId="77777777" w:rsidR="00136231" w:rsidRPr="00A93274" w:rsidRDefault="00136231" w:rsidP="00136231">
            <w:pPr>
              <w:snapToGrid w:val="0"/>
              <w:jc w:val="center"/>
              <w:rPr>
                <w:bCs/>
                <w:color w:val="000000" w:themeColor="text1"/>
                <w:sz w:val="20"/>
                <w:szCs w:val="20"/>
              </w:rPr>
            </w:pPr>
          </w:p>
        </w:tc>
        <w:tc>
          <w:tcPr>
            <w:tcW w:w="567" w:type="dxa"/>
            <w:tcBorders>
              <w:top w:val="single" w:sz="8" w:space="0" w:color="000000"/>
              <w:left w:val="single" w:sz="8" w:space="0" w:color="000000"/>
              <w:bottom w:val="single" w:sz="8" w:space="0" w:color="000000"/>
              <w:right w:val="single" w:sz="8" w:space="0" w:color="000000"/>
            </w:tcBorders>
            <w:vAlign w:val="center"/>
          </w:tcPr>
          <w:p w14:paraId="281F5775" w14:textId="77777777" w:rsidR="00136231" w:rsidRPr="00A93274" w:rsidRDefault="00136231" w:rsidP="00136231">
            <w:pPr>
              <w:snapToGrid w:val="0"/>
              <w:jc w:val="center"/>
              <w:rPr>
                <w:color w:val="000000" w:themeColor="text1"/>
                <w:sz w:val="20"/>
                <w:szCs w:val="20"/>
              </w:rPr>
            </w:pPr>
          </w:p>
        </w:tc>
        <w:tc>
          <w:tcPr>
            <w:tcW w:w="567" w:type="dxa"/>
            <w:tcBorders>
              <w:top w:val="single" w:sz="8" w:space="0" w:color="000000"/>
              <w:left w:val="single" w:sz="8" w:space="0" w:color="000000"/>
              <w:bottom w:val="single" w:sz="8" w:space="0" w:color="000000"/>
              <w:right w:val="single" w:sz="8" w:space="0" w:color="000000"/>
            </w:tcBorders>
            <w:vAlign w:val="center"/>
          </w:tcPr>
          <w:p w14:paraId="556AF912" w14:textId="77777777" w:rsidR="00136231" w:rsidRPr="00A93274" w:rsidRDefault="00136231" w:rsidP="00136231">
            <w:pPr>
              <w:snapToGrid w:val="0"/>
              <w:jc w:val="center"/>
              <w:rPr>
                <w:bCs/>
                <w:color w:val="000000" w:themeColor="text1"/>
                <w:sz w:val="20"/>
                <w:szCs w:val="20"/>
              </w:rPr>
            </w:pPr>
          </w:p>
        </w:tc>
      </w:tr>
      <w:tr w:rsidR="00136231" w:rsidRPr="00A93274" w14:paraId="05F1D3F7" w14:textId="77777777" w:rsidTr="0018672F">
        <w:trPr>
          <w:trHeight w:val="318"/>
          <w:jc w:val="center"/>
        </w:trPr>
        <w:tc>
          <w:tcPr>
            <w:tcW w:w="1408" w:type="dxa"/>
            <w:tcBorders>
              <w:top w:val="single" w:sz="8" w:space="0" w:color="000000"/>
              <w:left w:val="single" w:sz="8" w:space="0" w:color="000000"/>
              <w:bottom w:val="single" w:sz="8" w:space="0" w:color="000000"/>
              <w:right w:val="single" w:sz="8" w:space="0" w:color="000000"/>
            </w:tcBorders>
            <w:vAlign w:val="center"/>
          </w:tcPr>
          <w:p w14:paraId="7E3E3644" w14:textId="6702E56D" w:rsidR="00136231" w:rsidRPr="00752726" w:rsidRDefault="00136231" w:rsidP="00136231">
            <w:pPr>
              <w:snapToGrid w:val="0"/>
              <w:rPr>
                <w:sz w:val="18"/>
                <w:szCs w:val="18"/>
              </w:rPr>
            </w:pPr>
            <w:r>
              <w:rPr>
                <w:rFonts w:hint="eastAsia"/>
                <w:sz w:val="18"/>
                <w:szCs w:val="18"/>
              </w:rPr>
              <w:t>星</w:t>
            </w:r>
            <w:r>
              <w:rPr>
                <w:sz w:val="18"/>
                <w:szCs w:val="18"/>
              </w:rPr>
              <w:t>-</w:t>
            </w:r>
            <w:r>
              <w:rPr>
                <w:rFonts w:hint="eastAsia"/>
                <w:sz w:val="18"/>
                <w:szCs w:val="18"/>
              </w:rPr>
              <w:t>机遥感融合应用</w:t>
            </w:r>
          </w:p>
        </w:tc>
        <w:tc>
          <w:tcPr>
            <w:tcW w:w="435" w:type="dxa"/>
            <w:tcBorders>
              <w:top w:val="single" w:sz="8" w:space="0" w:color="000000"/>
              <w:left w:val="single" w:sz="8" w:space="0" w:color="000000"/>
              <w:bottom w:val="single" w:sz="8" w:space="0" w:color="000000"/>
              <w:right w:val="single" w:sz="8" w:space="0" w:color="000000"/>
            </w:tcBorders>
            <w:vAlign w:val="center"/>
          </w:tcPr>
          <w:p w14:paraId="33B4C0D2" w14:textId="77777777" w:rsidR="00136231" w:rsidRPr="00A93274" w:rsidRDefault="00136231" w:rsidP="00136231">
            <w:pPr>
              <w:snapToGrid w:val="0"/>
              <w:jc w:val="center"/>
              <w:rPr>
                <w:bCs/>
                <w:color w:val="000000" w:themeColor="text1"/>
                <w:sz w:val="20"/>
                <w:szCs w:val="20"/>
              </w:rPr>
            </w:pPr>
          </w:p>
        </w:tc>
        <w:tc>
          <w:tcPr>
            <w:tcW w:w="426" w:type="dxa"/>
            <w:tcBorders>
              <w:top w:val="single" w:sz="8" w:space="0" w:color="000000"/>
              <w:left w:val="single" w:sz="8" w:space="0" w:color="000000"/>
              <w:bottom w:val="single" w:sz="8" w:space="0" w:color="000000"/>
              <w:right w:val="single" w:sz="8" w:space="0" w:color="000000"/>
            </w:tcBorders>
            <w:vAlign w:val="center"/>
          </w:tcPr>
          <w:p w14:paraId="38560458" w14:textId="77777777" w:rsidR="00136231" w:rsidRPr="00A93274" w:rsidRDefault="00136231" w:rsidP="00136231">
            <w:pPr>
              <w:snapToGrid w:val="0"/>
              <w:jc w:val="center"/>
              <w:rPr>
                <w:b/>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56F16574" w14:textId="1B053D9A" w:rsidR="00136231" w:rsidRPr="00A93274" w:rsidRDefault="00136231" w:rsidP="00136231">
            <w:pPr>
              <w:snapToGrid w:val="0"/>
              <w:jc w:val="center"/>
              <w:rPr>
                <w:b/>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05CE09E8" w14:textId="77777777" w:rsidR="00136231" w:rsidRPr="00A93274" w:rsidRDefault="00136231" w:rsidP="00136231">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4C5EB8EF" w14:textId="77777777" w:rsidR="00136231" w:rsidRPr="00A93274" w:rsidRDefault="00136231" w:rsidP="00136231">
            <w:pPr>
              <w:snapToGrid w:val="0"/>
              <w:jc w:val="center"/>
              <w:rPr>
                <w:color w:val="000000" w:themeColor="text1"/>
                <w:sz w:val="20"/>
                <w:szCs w:val="20"/>
              </w:rPr>
            </w:pPr>
          </w:p>
        </w:tc>
        <w:tc>
          <w:tcPr>
            <w:tcW w:w="426" w:type="dxa"/>
            <w:tcBorders>
              <w:top w:val="single" w:sz="8" w:space="0" w:color="000000"/>
              <w:left w:val="single" w:sz="8" w:space="0" w:color="000000"/>
              <w:bottom w:val="single" w:sz="8" w:space="0" w:color="000000"/>
              <w:right w:val="single" w:sz="8" w:space="0" w:color="000000"/>
            </w:tcBorders>
            <w:vAlign w:val="center"/>
          </w:tcPr>
          <w:p w14:paraId="68E996BE" w14:textId="77777777" w:rsidR="00136231" w:rsidRPr="00A93274" w:rsidRDefault="00136231" w:rsidP="00136231">
            <w:pPr>
              <w:snapToGrid w:val="0"/>
              <w:jc w:val="center"/>
              <w:rPr>
                <w:b/>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6448E2C5" w14:textId="662E587A" w:rsidR="00136231" w:rsidRPr="00A93274" w:rsidRDefault="00136231" w:rsidP="00136231">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5B30810C" w14:textId="68FDA84C" w:rsidR="00136231" w:rsidRPr="00A93274" w:rsidRDefault="00136231" w:rsidP="00136231">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6ED38F42" w14:textId="77777777" w:rsidR="00136231" w:rsidRPr="00A93274" w:rsidRDefault="00136231" w:rsidP="00136231">
            <w:pPr>
              <w:snapToGrid w:val="0"/>
              <w:jc w:val="center"/>
              <w:rPr>
                <w:b/>
                <w:bCs/>
                <w:color w:val="000000" w:themeColor="text1"/>
                <w:sz w:val="20"/>
                <w:szCs w:val="20"/>
              </w:rPr>
            </w:pPr>
          </w:p>
        </w:tc>
        <w:tc>
          <w:tcPr>
            <w:tcW w:w="426" w:type="dxa"/>
            <w:tcBorders>
              <w:top w:val="single" w:sz="8" w:space="0" w:color="000000"/>
              <w:left w:val="single" w:sz="8" w:space="0" w:color="000000"/>
              <w:bottom w:val="single" w:sz="8" w:space="0" w:color="000000"/>
              <w:right w:val="single" w:sz="8" w:space="0" w:color="000000"/>
            </w:tcBorders>
            <w:vAlign w:val="center"/>
          </w:tcPr>
          <w:p w14:paraId="452BD861" w14:textId="77777777" w:rsidR="00136231" w:rsidRPr="00A93274" w:rsidRDefault="00136231" w:rsidP="00136231">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3E18CF64" w14:textId="474BE357" w:rsidR="00136231" w:rsidRPr="00A93274" w:rsidRDefault="00136231" w:rsidP="00136231">
            <w:pPr>
              <w:snapToGrid w:val="0"/>
              <w:jc w:val="center"/>
              <w:rPr>
                <w:bCs/>
                <w:color w:val="000000" w:themeColor="text1"/>
                <w:sz w:val="20"/>
                <w:szCs w:val="20"/>
              </w:rPr>
            </w:pPr>
            <w:r w:rsidRPr="00A93274">
              <w:rPr>
                <w:b/>
                <w:bCs/>
                <w:color w:val="000000" w:themeColor="text1"/>
                <w:sz w:val="20"/>
                <w:szCs w:val="20"/>
              </w:rPr>
              <w:t>√</w:t>
            </w:r>
          </w:p>
        </w:tc>
        <w:tc>
          <w:tcPr>
            <w:tcW w:w="425" w:type="dxa"/>
            <w:tcBorders>
              <w:top w:val="single" w:sz="8" w:space="0" w:color="000000"/>
              <w:left w:val="single" w:sz="8" w:space="0" w:color="000000"/>
              <w:bottom w:val="single" w:sz="8" w:space="0" w:color="000000"/>
              <w:right w:val="single" w:sz="8" w:space="0" w:color="000000"/>
            </w:tcBorders>
            <w:vAlign w:val="center"/>
          </w:tcPr>
          <w:p w14:paraId="58D8F41C" w14:textId="2D98E748" w:rsidR="00136231" w:rsidRPr="00A93274" w:rsidRDefault="00136231" w:rsidP="00136231">
            <w:pPr>
              <w:snapToGrid w:val="0"/>
              <w:jc w:val="center"/>
              <w:rPr>
                <w:color w:val="000000" w:themeColor="text1"/>
                <w:sz w:val="20"/>
                <w:szCs w:val="20"/>
              </w:rPr>
            </w:pPr>
            <w:r w:rsidRPr="00A93274">
              <w:rPr>
                <w:b/>
                <w:bCs/>
                <w:color w:val="000000" w:themeColor="text1"/>
                <w:sz w:val="20"/>
                <w:szCs w:val="20"/>
              </w:rPr>
              <w:t>√</w:t>
            </w:r>
          </w:p>
        </w:tc>
        <w:tc>
          <w:tcPr>
            <w:tcW w:w="425" w:type="dxa"/>
            <w:tcBorders>
              <w:top w:val="single" w:sz="8" w:space="0" w:color="000000"/>
              <w:left w:val="single" w:sz="8" w:space="0" w:color="000000"/>
              <w:bottom w:val="single" w:sz="8" w:space="0" w:color="000000"/>
              <w:right w:val="single" w:sz="8" w:space="0" w:color="000000"/>
            </w:tcBorders>
            <w:vAlign w:val="center"/>
          </w:tcPr>
          <w:p w14:paraId="1619CCA3" w14:textId="39FE39D6" w:rsidR="00136231" w:rsidRPr="00A93274" w:rsidRDefault="00136231" w:rsidP="00136231">
            <w:pPr>
              <w:snapToGrid w:val="0"/>
              <w:jc w:val="center"/>
              <w:rPr>
                <w:bCs/>
                <w:color w:val="000000" w:themeColor="text1"/>
                <w:sz w:val="20"/>
                <w:szCs w:val="20"/>
              </w:rPr>
            </w:pPr>
          </w:p>
        </w:tc>
        <w:tc>
          <w:tcPr>
            <w:tcW w:w="426" w:type="dxa"/>
            <w:tcBorders>
              <w:top w:val="single" w:sz="8" w:space="0" w:color="000000"/>
              <w:left w:val="single" w:sz="8" w:space="0" w:color="000000"/>
              <w:bottom w:val="single" w:sz="8" w:space="0" w:color="000000"/>
              <w:right w:val="single" w:sz="8" w:space="0" w:color="000000"/>
            </w:tcBorders>
            <w:vAlign w:val="center"/>
          </w:tcPr>
          <w:p w14:paraId="76CC435B" w14:textId="3A0E722B" w:rsidR="00136231" w:rsidRPr="00A93274" w:rsidRDefault="00136231" w:rsidP="00136231">
            <w:pPr>
              <w:snapToGrid w:val="0"/>
              <w:jc w:val="center"/>
              <w:rPr>
                <w:b/>
                <w:bCs/>
                <w:color w:val="000000" w:themeColor="text1"/>
                <w:sz w:val="20"/>
                <w:szCs w:val="20"/>
              </w:rPr>
            </w:pPr>
            <w:r w:rsidRPr="00A93274">
              <w:rPr>
                <w:b/>
                <w:bCs/>
                <w:color w:val="000000" w:themeColor="text1"/>
                <w:sz w:val="20"/>
                <w:szCs w:val="20"/>
              </w:rPr>
              <w:t>√</w:t>
            </w:r>
          </w:p>
        </w:tc>
        <w:tc>
          <w:tcPr>
            <w:tcW w:w="425" w:type="dxa"/>
            <w:tcBorders>
              <w:top w:val="single" w:sz="8" w:space="0" w:color="000000"/>
              <w:left w:val="single" w:sz="8" w:space="0" w:color="000000"/>
              <w:bottom w:val="single" w:sz="8" w:space="0" w:color="000000"/>
              <w:right w:val="single" w:sz="8" w:space="0" w:color="000000"/>
            </w:tcBorders>
            <w:vAlign w:val="center"/>
          </w:tcPr>
          <w:p w14:paraId="1540F877" w14:textId="5A6234DC" w:rsidR="00136231" w:rsidRPr="00A93274" w:rsidRDefault="00136231" w:rsidP="00136231">
            <w:pPr>
              <w:snapToGrid w:val="0"/>
              <w:jc w:val="center"/>
              <w:rPr>
                <w:b/>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7888B130" w14:textId="77777777" w:rsidR="00136231" w:rsidRPr="00A93274" w:rsidRDefault="00136231" w:rsidP="00136231">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2F0274FA" w14:textId="77777777" w:rsidR="00136231" w:rsidRPr="00A93274" w:rsidRDefault="00136231" w:rsidP="00136231">
            <w:pPr>
              <w:snapToGrid w:val="0"/>
              <w:jc w:val="center"/>
              <w:rPr>
                <w:bCs/>
                <w:color w:val="000000" w:themeColor="text1"/>
                <w:sz w:val="20"/>
                <w:szCs w:val="20"/>
              </w:rPr>
            </w:pPr>
          </w:p>
        </w:tc>
        <w:tc>
          <w:tcPr>
            <w:tcW w:w="426" w:type="dxa"/>
            <w:tcBorders>
              <w:top w:val="single" w:sz="8" w:space="0" w:color="000000"/>
              <w:left w:val="single" w:sz="8" w:space="0" w:color="000000"/>
              <w:bottom w:val="single" w:sz="8" w:space="0" w:color="000000"/>
              <w:right w:val="single" w:sz="8" w:space="0" w:color="000000"/>
            </w:tcBorders>
            <w:vAlign w:val="center"/>
          </w:tcPr>
          <w:p w14:paraId="0C4E5C16" w14:textId="77777777" w:rsidR="00136231" w:rsidRPr="00A93274" w:rsidRDefault="00136231" w:rsidP="00136231">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352F737C" w14:textId="77777777" w:rsidR="00136231" w:rsidRPr="00A93274" w:rsidRDefault="00136231" w:rsidP="00136231">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786E3E6D" w14:textId="77777777" w:rsidR="00136231" w:rsidRPr="00A93274" w:rsidRDefault="00136231" w:rsidP="00136231">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385DC865" w14:textId="77777777" w:rsidR="00136231" w:rsidRPr="00A93274" w:rsidRDefault="00136231" w:rsidP="00136231">
            <w:pPr>
              <w:snapToGrid w:val="0"/>
              <w:jc w:val="center"/>
              <w:rPr>
                <w:color w:val="000000" w:themeColor="text1"/>
                <w:sz w:val="20"/>
                <w:szCs w:val="20"/>
              </w:rPr>
            </w:pPr>
          </w:p>
        </w:tc>
        <w:tc>
          <w:tcPr>
            <w:tcW w:w="426" w:type="dxa"/>
            <w:tcBorders>
              <w:top w:val="single" w:sz="8" w:space="0" w:color="000000"/>
              <w:left w:val="single" w:sz="8" w:space="0" w:color="000000"/>
              <w:bottom w:val="single" w:sz="8" w:space="0" w:color="000000"/>
              <w:right w:val="single" w:sz="8" w:space="0" w:color="000000"/>
            </w:tcBorders>
            <w:vAlign w:val="center"/>
          </w:tcPr>
          <w:p w14:paraId="00DD9AA5" w14:textId="77777777" w:rsidR="00136231" w:rsidRPr="00A93274" w:rsidRDefault="00136231" w:rsidP="00136231">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50825826" w14:textId="77777777" w:rsidR="00136231" w:rsidRPr="00A93274" w:rsidRDefault="00136231" w:rsidP="00136231">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337C8A17" w14:textId="6993E5CF" w:rsidR="00136231" w:rsidRPr="00A93274" w:rsidRDefault="00136231" w:rsidP="00136231">
            <w:pPr>
              <w:snapToGrid w:val="0"/>
              <w:jc w:val="center"/>
              <w:rPr>
                <w:color w:val="000000" w:themeColor="text1"/>
                <w:sz w:val="20"/>
                <w:szCs w:val="20"/>
              </w:rPr>
            </w:pPr>
            <w:r w:rsidRPr="00A93274">
              <w:rPr>
                <w:b/>
                <w:bCs/>
                <w:color w:val="000000" w:themeColor="text1"/>
                <w:sz w:val="20"/>
                <w:szCs w:val="20"/>
              </w:rPr>
              <w:t>√</w:t>
            </w:r>
          </w:p>
        </w:tc>
        <w:tc>
          <w:tcPr>
            <w:tcW w:w="425" w:type="dxa"/>
            <w:tcBorders>
              <w:top w:val="single" w:sz="8" w:space="0" w:color="000000"/>
              <w:left w:val="single" w:sz="8" w:space="0" w:color="000000"/>
              <w:bottom w:val="single" w:sz="8" w:space="0" w:color="000000"/>
              <w:right w:val="single" w:sz="8" w:space="0" w:color="000000"/>
            </w:tcBorders>
            <w:vAlign w:val="center"/>
          </w:tcPr>
          <w:p w14:paraId="4BCA62F4" w14:textId="77777777" w:rsidR="00136231" w:rsidRPr="00A93274" w:rsidRDefault="00136231" w:rsidP="00136231">
            <w:pPr>
              <w:snapToGrid w:val="0"/>
              <w:jc w:val="center"/>
              <w:rPr>
                <w:color w:val="000000" w:themeColor="text1"/>
                <w:sz w:val="20"/>
                <w:szCs w:val="20"/>
              </w:rPr>
            </w:pPr>
          </w:p>
        </w:tc>
        <w:tc>
          <w:tcPr>
            <w:tcW w:w="567" w:type="dxa"/>
            <w:tcBorders>
              <w:top w:val="single" w:sz="8" w:space="0" w:color="000000"/>
              <w:left w:val="single" w:sz="8" w:space="0" w:color="000000"/>
              <w:bottom w:val="single" w:sz="8" w:space="0" w:color="000000"/>
              <w:right w:val="single" w:sz="8" w:space="0" w:color="000000"/>
            </w:tcBorders>
            <w:vAlign w:val="center"/>
          </w:tcPr>
          <w:p w14:paraId="2E43193C" w14:textId="27BA87F3" w:rsidR="00136231" w:rsidRPr="00A93274" w:rsidRDefault="00136231" w:rsidP="00136231">
            <w:pPr>
              <w:snapToGrid w:val="0"/>
              <w:jc w:val="center"/>
              <w:rPr>
                <w:bCs/>
                <w:color w:val="000000" w:themeColor="text1"/>
                <w:sz w:val="20"/>
                <w:szCs w:val="20"/>
              </w:rPr>
            </w:pPr>
          </w:p>
        </w:tc>
        <w:tc>
          <w:tcPr>
            <w:tcW w:w="567" w:type="dxa"/>
            <w:tcBorders>
              <w:top w:val="single" w:sz="8" w:space="0" w:color="000000"/>
              <w:left w:val="single" w:sz="8" w:space="0" w:color="000000"/>
              <w:bottom w:val="single" w:sz="8" w:space="0" w:color="000000"/>
              <w:right w:val="single" w:sz="8" w:space="0" w:color="000000"/>
            </w:tcBorders>
            <w:vAlign w:val="center"/>
          </w:tcPr>
          <w:p w14:paraId="5F2BF088" w14:textId="77777777" w:rsidR="00136231" w:rsidRPr="00A93274" w:rsidRDefault="00136231" w:rsidP="00136231">
            <w:pPr>
              <w:snapToGrid w:val="0"/>
              <w:jc w:val="center"/>
              <w:rPr>
                <w:b/>
                <w:bCs/>
                <w:color w:val="000000" w:themeColor="text1"/>
                <w:sz w:val="20"/>
                <w:szCs w:val="20"/>
              </w:rPr>
            </w:pPr>
          </w:p>
        </w:tc>
        <w:tc>
          <w:tcPr>
            <w:tcW w:w="567" w:type="dxa"/>
            <w:tcBorders>
              <w:top w:val="single" w:sz="8" w:space="0" w:color="000000"/>
              <w:left w:val="single" w:sz="8" w:space="0" w:color="000000"/>
              <w:bottom w:val="single" w:sz="8" w:space="0" w:color="000000"/>
              <w:right w:val="single" w:sz="8" w:space="0" w:color="000000"/>
            </w:tcBorders>
            <w:vAlign w:val="center"/>
          </w:tcPr>
          <w:p w14:paraId="33B7742A" w14:textId="7C36E1BF" w:rsidR="00136231" w:rsidRPr="00A93274" w:rsidRDefault="00136231" w:rsidP="00136231">
            <w:pPr>
              <w:snapToGrid w:val="0"/>
              <w:jc w:val="center"/>
              <w:rPr>
                <w:bCs/>
                <w:color w:val="000000" w:themeColor="text1"/>
                <w:sz w:val="20"/>
                <w:szCs w:val="20"/>
              </w:rPr>
            </w:pPr>
            <w:r w:rsidRPr="00A93274">
              <w:rPr>
                <w:b/>
                <w:bCs/>
                <w:color w:val="000000" w:themeColor="text1"/>
                <w:sz w:val="20"/>
                <w:szCs w:val="20"/>
              </w:rPr>
              <w:t>√</w:t>
            </w:r>
          </w:p>
        </w:tc>
        <w:tc>
          <w:tcPr>
            <w:tcW w:w="567" w:type="dxa"/>
            <w:tcBorders>
              <w:top w:val="single" w:sz="8" w:space="0" w:color="000000"/>
              <w:left w:val="single" w:sz="8" w:space="0" w:color="000000"/>
              <w:bottom w:val="single" w:sz="8" w:space="0" w:color="000000"/>
              <w:right w:val="single" w:sz="8" w:space="0" w:color="000000"/>
            </w:tcBorders>
            <w:vAlign w:val="center"/>
          </w:tcPr>
          <w:p w14:paraId="1FF0322C" w14:textId="77777777" w:rsidR="00136231" w:rsidRPr="00A93274" w:rsidRDefault="00136231" w:rsidP="00136231">
            <w:pPr>
              <w:snapToGrid w:val="0"/>
              <w:jc w:val="center"/>
              <w:rPr>
                <w:color w:val="000000" w:themeColor="text1"/>
                <w:sz w:val="20"/>
                <w:szCs w:val="20"/>
              </w:rPr>
            </w:pPr>
          </w:p>
        </w:tc>
        <w:tc>
          <w:tcPr>
            <w:tcW w:w="567" w:type="dxa"/>
            <w:tcBorders>
              <w:top w:val="single" w:sz="8" w:space="0" w:color="000000"/>
              <w:left w:val="single" w:sz="8" w:space="0" w:color="000000"/>
              <w:bottom w:val="single" w:sz="8" w:space="0" w:color="000000"/>
              <w:right w:val="single" w:sz="8" w:space="0" w:color="000000"/>
            </w:tcBorders>
            <w:vAlign w:val="center"/>
          </w:tcPr>
          <w:p w14:paraId="5CC17D53" w14:textId="77777777" w:rsidR="00136231" w:rsidRPr="00A93274" w:rsidRDefault="00136231" w:rsidP="00136231">
            <w:pPr>
              <w:snapToGrid w:val="0"/>
              <w:jc w:val="center"/>
              <w:rPr>
                <w:bCs/>
                <w:color w:val="000000" w:themeColor="text1"/>
                <w:sz w:val="20"/>
                <w:szCs w:val="20"/>
              </w:rPr>
            </w:pPr>
          </w:p>
        </w:tc>
      </w:tr>
      <w:tr w:rsidR="00136231" w:rsidRPr="00A93274" w14:paraId="00756BA1" w14:textId="77777777" w:rsidTr="0018672F">
        <w:trPr>
          <w:trHeight w:val="318"/>
          <w:jc w:val="center"/>
        </w:trPr>
        <w:tc>
          <w:tcPr>
            <w:tcW w:w="1408" w:type="dxa"/>
            <w:tcBorders>
              <w:top w:val="single" w:sz="8" w:space="0" w:color="000000"/>
              <w:left w:val="single" w:sz="8" w:space="0" w:color="000000"/>
              <w:bottom w:val="single" w:sz="8" w:space="0" w:color="000000"/>
              <w:right w:val="single" w:sz="8" w:space="0" w:color="000000"/>
            </w:tcBorders>
            <w:vAlign w:val="center"/>
          </w:tcPr>
          <w:p w14:paraId="6EA19012" w14:textId="5C42ABC6" w:rsidR="00136231" w:rsidRDefault="00136231" w:rsidP="00136231">
            <w:pPr>
              <w:snapToGrid w:val="0"/>
              <w:rPr>
                <w:sz w:val="18"/>
                <w:szCs w:val="18"/>
              </w:rPr>
            </w:pPr>
            <w:r>
              <w:rPr>
                <w:rFonts w:hint="eastAsia"/>
                <w:sz w:val="18"/>
                <w:szCs w:val="18"/>
              </w:rPr>
              <w:t>遥感技术工程化实现</w:t>
            </w:r>
          </w:p>
        </w:tc>
        <w:tc>
          <w:tcPr>
            <w:tcW w:w="435" w:type="dxa"/>
            <w:tcBorders>
              <w:top w:val="single" w:sz="8" w:space="0" w:color="000000"/>
              <w:left w:val="single" w:sz="8" w:space="0" w:color="000000"/>
              <w:bottom w:val="single" w:sz="8" w:space="0" w:color="000000"/>
              <w:right w:val="single" w:sz="8" w:space="0" w:color="000000"/>
            </w:tcBorders>
            <w:vAlign w:val="center"/>
          </w:tcPr>
          <w:p w14:paraId="4720F7A7" w14:textId="77777777" w:rsidR="00136231" w:rsidRPr="00A93274" w:rsidRDefault="00136231" w:rsidP="00136231">
            <w:pPr>
              <w:snapToGrid w:val="0"/>
              <w:jc w:val="center"/>
              <w:rPr>
                <w:bCs/>
                <w:color w:val="000000" w:themeColor="text1"/>
                <w:sz w:val="20"/>
                <w:szCs w:val="20"/>
              </w:rPr>
            </w:pPr>
          </w:p>
        </w:tc>
        <w:tc>
          <w:tcPr>
            <w:tcW w:w="426" w:type="dxa"/>
            <w:tcBorders>
              <w:top w:val="single" w:sz="8" w:space="0" w:color="000000"/>
              <w:left w:val="single" w:sz="8" w:space="0" w:color="000000"/>
              <w:bottom w:val="single" w:sz="8" w:space="0" w:color="000000"/>
              <w:right w:val="single" w:sz="8" w:space="0" w:color="000000"/>
            </w:tcBorders>
            <w:vAlign w:val="center"/>
          </w:tcPr>
          <w:p w14:paraId="56C997E9" w14:textId="77777777" w:rsidR="00136231" w:rsidRPr="00A93274" w:rsidRDefault="00136231" w:rsidP="00136231">
            <w:pPr>
              <w:snapToGrid w:val="0"/>
              <w:jc w:val="center"/>
              <w:rPr>
                <w:b/>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0ED5A21C" w14:textId="07C43F91" w:rsidR="00136231" w:rsidRPr="00A93274" w:rsidRDefault="00136231" w:rsidP="00136231">
            <w:pPr>
              <w:snapToGrid w:val="0"/>
              <w:jc w:val="center"/>
              <w:rPr>
                <w:b/>
                <w:bCs/>
                <w:color w:val="000000" w:themeColor="text1"/>
                <w:sz w:val="20"/>
                <w:szCs w:val="20"/>
              </w:rPr>
            </w:pPr>
            <w:r w:rsidRPr="00A93274">
              <w:rPr>
                <w:b/>
                <w:bCs/>
                <w:color w:val="000000" w:themeColor="text1"/>
                <w:sz w:val="20"/>
                <w:szCs w:val="20"/>
              </w:rPr>
              <w:t>√</w:t>
            </w:r>
          </w:p>
        </w:tc>
        <w:tc>
          <w:tcPr>
            <w:tcW w:w="425" w:type="dxa"/>
            <w:tcBorders>
              <w:top w:val="single" w:sz="8" w:space="0" w:color="000000"/>
              <w:left w:val="single" w:sz="8" w:space="0" w:color="000000"/>
              <w:bottom w:val="single" w:sz="8" w:space="0" w:color="000000"/>
              <w:right w:val="single" w:sz="8" w:space="0" w:color="000000"/>
            </w:tcBorders>
            <w:vAlign w:val="center"/>
          </w:tcPr>
          <w:p w14:paraId="34B8C531" w14:textId="77777777" w:rsidR="00136231" w:rsidRPr="00A93274" w:rsidRDefault="00136231" w:rsidP="00136231">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2F71CB68" w14:textId="77777777" w:rsidR="00136231" w:rsidRPr="00A93274" w:rsidRDefault="00136231" w:rsidP="00136231">
            <w:pPr>
              <w:snapToGrid w:val="0"/>
              <w:jc w:val="center"/>
              <w:rPr>
                <w:color w:val="000000" w:themeColor="text1"/>
                <w:sz w:val="20"/>
                <w:szCs w:val="20"/>
              </w:rPr>
            </w:pPr>
          </w:p>
        </w:tc>
        <w:tc>
          <w:tcPr>
            <w:tcW w:w="426" w:type="dxa"/>
            <w:tcBorders>
              <w:top w:val="single" w:sz="8" w:space="0" w:color="000000"/>
              <w:left w:val="single" w:sz="8" w:space="0" w:color="000000"/>
              <w:bottom w:val="single" w:sz="8" w:space="0" w:color="000000"/>
              <w:right w:val="single" w:sz="8" w:space="0" w:color="000000"/>
            </w:tcBorders>
            <w:vAlign w:val="center"/>
          </w:tcPr>
          <w:p w14:paraId="3B95301F" w14:textId="77777777" w:rsidR="00136231" w:rsidRPr="00A93274" w:rsidRDefault="00136231" w:rsidP="00136231">
            <w:pPr>
              <w:snapToGrid w:val="0"/>
              <w:jc w:val="center"/>
              <w:rPr>
                <w:b/>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6563D8D8" w14:textId="0EC76490" w:rsidR="00136231" w:rsidRPr="00A93274" w:rsidRDefault="00136231" w:rsidP="00136231">
            <w:pPr>
              <w:snapToGrid w:val="0"/>
              <w:jc w:val="center"/>
              <w:rPr>
                <w:bCs/>
                <w:color w:val="000000" w:themeColor="text1"/>
                <w:sz w:val="20"/>
                <w:szCs w:val="20"/>
              </w:rPr>
            </w:pPr>
            <w:r w:rsidRPr="00A93274">
              <w:rPr>
                <w:b/>
                <w:bCs/>
                <w:color w:val="000000" w:themeColor="text1"/>
                <w:sz w:val="20"/>
                <w:szCs w:val="20"/>
              </w:rPr>
              <w:t>√</w:t>
            </w:r>
          </w:p>
        </w:tc>
        <w:tc>
          <w:tcPr>
            <w:tcW w:w="425" w:type="dxa"/>
            <w:tcBorders>
              <w:top w:val="single" w:sz="8" w:space="0" w:color="000000"/>
              <w:left w:val="single" w:sz="8" w:space="0" w:color="000000"/>
              <w:bottom w:val="single" w:sz="8" w:space="0" w:color="000000"/>
              <w:right w:val="single" w:sz="8" w:space="0" w:color="000000"/>
            </w:tcBorders>
            <w:vAlign w:val="center"/>
          </w:tcPr>
          <w:p w14:paraId="4282D087" w14:textId="12699559" w:rsidR="00136231" w:rsidRPr="00A93274" w:rsidRDefault="00136231" w:rsidP="00136231">
            <w:pPr>
              <w:snapToGrid w:val="0"/>
              <w:jc w:val="center"/>
              <w:rPr>
                <w:bCs/>
                <w:color w:val="000000" w:themeColor="text1"/>
                <w:sz w:val="20"/>
                <w:szCs w:val="20"/>
              </w:rPr>
            </w:pPr>
            <w:r w:rsidRPr="00A93274">
              <w:rPr>
                <w:b/>
                <w:bCs/>
                <w:color w:val="000000" w:themeColor="text1"/>
                <w:sz w:val="20"/>
                <w:szCs w:val="20"/>
              </w:rPr>
              <w:t>√</w:t>
            </w:r>
          </w:p>
        </w:tc>
        <w:tc>
          <w:tcPr>
            <w:tcW w:w="425" w:type="dxa"/>
            <w:tcBorders>
              <w:top w:val="single" w:sz="8" w:space="0" w:color="000000"/>
              <w:left w:val="single" w:sz="8" w:space="0" w:color="000000"/>
              <w:bottom w:val="single" w:sz="8" w:space="0" w:color="000000"/>
              <w:right w:val="single" w:sz="8" w:space="0" w:color="000000"/>
            </w:tcBorders>
            <w:vAlign w:val="center"/>
          </w:tcPr>
          <w:p w14:paraId="2F86A0C3" w14:textId="77777777" w:rsidR="00136231" w:rsidRPr="00A93274" w:rsidRDefault="00136231" w:rsidP="00136231">
            <w:pPr>
              <w:snapToGrid w:val="0"/>
              <w:jc w:val="center"/>
              <w:rPr>
                <w:b/>
                <w:bCs/>
                <w:color w:val="000000" w:themeColor="text1"/>
                <w:sz w:val="20"/>
                <w:szCs w:val="20"/>
              </w:rPr>
            </w:pPr>
          </w:p>
        </w:tc>
        <w:tc>
          <w:tcPr>
            <w:tcW w:w="426" w:type="dxa"/>
            <w:tcBorders>
              <w:top w:val="single" w:sz="8" w:space="0" w:color="000000"/>
              <w:left w:val="single" w:sz="8" w:space="0" w:color="000000"/>
              <w:bottom w:val="single" w:sz="8" w:space="0" w:color="000000"/>
              <w:right w:val="single" w:sz="8" w:space="0" w:color="000000"/>
            </w:tcBorders>
            <w:vAlign w:val="center"/>
          </w:tcPr>
          <w:p w14:paraId="5AD22AE3" w14:textId="77777777" w:rsidR="00136231" w:rsidRPr="00A93274" w:rsidRDefault="00136231" w:rsidP="00136231">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4BC41C55" w14:textId="77777777" w:rsidR="00136231" w:rsidRPr="00A93274" w:rsidRDefault="00136231" w:rsidP="00136231">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3D7FC8DD" w14:textId="77777777" w:rsidR="00136231" w:rsidRPr="00A93274" w:rsidRDefault="00136231" w:rsidP="00136231">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6A4993E9" w14:textId="7793312C" w:rsidR="00136231" w:rsidRPr="00A93274" w:rsidRDefault="00136231" w:rsidP="00136231">
            <w:pPr>
              <w:snapToGrid w:val="0"/>
              <w:jc w:val="center"/>
              <w:rPr>
                <w:bCs/>
                <w:color w:val="000000" w:themeColor="text1"/>
                <w:sz w:val="20"/>
                <w:szCs w:val="20"/>
              </w:rPr>
            </w:pPr>
            <w:r w:rsidRPr="00A93274">
              <w:rPr>
                <w:b/>
                <w:bCs/>
                <w:color w:val="000000" w:themeColor="text1"/>
                <w:sz w:val="20"/>
                <w:szCs w:val="20"/>
              </w:rPr>
              <w:t>√</w:t>
            </w:r>
          </w:p>
        </w:tc>
        <w:tc>
          <w:tcPr>
            <w:tcW w:w="426" w:type="dxa"/>
            <w:tcBorders>
              <w:top w:val="single" w:sz="8" w:space="0" w:color="000000"/>
              <w:left w:val="single" w:sz="8" w:space="0" w:color="000000"/>
              <w:bottom w:val="single" w:sz="8" w:space="0" w:color="000000"/>
              <w:right w:val="single" w:sz="8" w:space="0" w:color="000000"/>
            </w:tcBorders>
            <w:vAlign w:val="center"/>
          </w:tcPr>
          <w:p w14:paraId="23BC3261" w14:textId="77777777" w:rsidR="00136231" w:rsidRPr="00A93274" w:rsidRDefault="00136231" w:rsidP="00136231">
            <w:pPr>
              <w:snapToGrid w:val="0"/>
              <w:jc w:val="center"/>
              <w:rPr>
                <w:b/>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05E579D3" w14:textId="77777777" w:rsidR="00136231" w:rsidRPr="00A93274" w:rsidRDefault="00136231" w:rsidP="00136231">
            <w:pPr>
              <w:snapToGrid w:val="0"/>
              <w:jc w:val="center"/>
              <w:rPr>
                <w:b/>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4F7F4B2C" w14:textId="77777777" w:rsidR="00136231" w:rsidRPr="00A93274" w:rsidRDefault="00136231" w:rsidP="00136231">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6173C7AD" w14:textId="77777777" w:rsidR="00136231" w:rsidRPr="00A93274" w:rsidRDefault="00136231" w:rsidP="00136231">
            <w:pPr>
              <w:snapToGrid w:val="0"/>
              <w:jc w:val="center"/>
              <w:rPr>
                <w:bCs/>
                <w:color w:val="000000" w:themeColor="text1"/>
                <w:sz w:val="20"/>
                <w:szCs w:val="20"/>
              </w:rPr>
            </w:pPr>
          </w:p>
        </w:tc>
        <w:tc>
          <w:tcPr>
            <w:tcW w:w="426" w:type="dxa"/>
            <w:tcBorders>
              <w:top w:val="single" w:sz="8" w:space="0" w:color="000000"/>
              <w:left w:val="single" w:sz="8" w:space="0" w:color="000000"/>
              <w:bottom w:val="single" w:sz="8" w:space="0" w:color="000000"/>
              <w:right w:val="single" w:sz="8" w:space="0" w:color="000000"/>
            </w:tcBorders>
            <w:vAlign w:val="center"/>
          </w:tcPr>
          <w:p w14:paraId="31C018E2" w14:textId="77777777" w:rsidR="00136231" w:rsidRPr="00A93274" w:rsidRDefault="00136231" w:rsidP="00136231">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31875232" w14:textId="77777777" w:rsidR="00136231" w:rsidRPr="00A93274" w:rsidRDefault="00136231" w:rsidP="00136231">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2F691591" w14:textId="77777777" w:rsidR="00136231" w:rsidRPr="00A93274" w:rsidRDefault="00136231" w:rsidP="00136231">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6D6D2780" w14:textId="77777777" w:rsidR="00136231" w:rsidRPr="00A93274" w:rsidRDefault="00136231" w:rsidP="00136231">
            <w:pPr>
              <w:snapToGrid w:val="0"/>
              <w:jc w:val="center"/>
              <w:rPr>
                <w:color w:val="000000" w:themeColor="text1"/>
                <w:sz w:val="20"/>
                <w:szCs w:val="20"/>
              </w:rPr>
            </w:pPr>
          </w:p>
        </w:tc>
        <w:tc>
          <w:tcPr>
            <w:tcW w:w="426" w:type="dxa"/>
            <w:tcBorders>
              <w:top w:val="single" w:sz="8" w:space="0" w:color="000000"/>
              <w:left w:val="single" w:sz="8" w:space="0" w:color="000000"/>
              <w:bottom w:val="single" w:sz="8" w:space="0" w:color="000000"/>
              <w:right w:val="single" w:sz="8" w:space="0" w:color="000000"/>
            </w:tcBorders>
            <w:vAlign w:val="center"/>
          </w:tcPr>
          <w:p w14:paraId="0F9152D0" w14:textId="77777777" w:rsidR="00136231" w:rsidRPr="00A93274" w:rsidRDefault="00136231" w:rsidP="00136231">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5522AC09" w14:textId="77777777" w:rsidR="00136231" w:rsidRPr="00A93274" w:rsidRDefault="00136231" w:rsidP="00136231">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2E2EB122" w14:textId="77777777" w:rsidR="00136231" w:rsidRPr="00A93274" w:rsidRDefault="00136231" w:rsidP="00136231">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504E335A" w14:textId="77777777" w:rsidR="00136231" w:rsidRPr="00A93274" w:rsidRDefault="00136231" w:rsidP="00136231">
            <w:pPr>
              <w:snapToGrid w:val="0"/>
              <w:jc w:val="center"/>
              <w:rPr>
                <w:color w:val="000000" w:themeColor="text1"/>
                <w:sz w:val="20"/>
                <w:szCs w:val="20"/>
              </w:rPr>
            </w:pPr>
          </w:p>
        </w:tc>
        <w:tc>
          <w:tcPr>
            <w:tcW w:w="567" w:type="dxa"/>
            <w:tcBorders>
              <w:top w:val="single" w:sz="8" w:space="0" w:color="000000"/>
              <w:left w:val="single" w:sz="8" w:space="0" w:color="000000"/>
              <w:bottom w:val="single" w:sz="8" w:space="0" w:color="000000"/>
              <w:right w:val="single" w:sz="8" w:space="0" w:color="000000"/>
            </w:tcBorders>
            <w:vAlign w:val="center"/>
          </w:tcPr>
          <w:p w14:paraId="6314E0E7" w14:textId="64D26DE0" w:rsidR="00136231" w:rsidRPr="00A93274" w:rsidRDefault="00136231" w:rsidP="00136231">
            <w:pPr>
              <w:snapToGrid w:val="0"/>
              <w:jc w:val="center"/>
              <w:rPr>
                <w:bCs/>
                <w:color w:val="000000" w:themeColor="text1"/>
                <w:sz w:val="20"/>
                <w:szCs w:val="20"/>
              </w:rPr>
            </w:pPr>
            <w:r w:rsidRPr="00A93274">
              <w:rPr>
                <w:b/>
                <w:bCs/>
                <w:color w:val="000000" w:themeColor="text1"/>
                <w:sz w:val="20"/>
                <w:szCs w:val="20"/>
              </w:rPr>
              <w:t>√</w:t>
            </w:r>
          </w:p>
        </w:tc>
        <w:tc>
          <w:tcPr>
            <w:tcW w:w="567" w:type="dxa"/>
            <w:tcBorders>
              <w:top w:val="single" w:sz="8" w:space="0" w:color="000000"/>
              <w:left w:val="single" w:sz="8" w:space="0" w:color="000000"/>
              <w:bottom w:val="single" w:sz="8" w:space="0" w:color="000000"/>
              <w:right w:val="single" w:sz="8" w:space="0" w:color="000000"/>
            </w:tcBorders>
            <w:vAlign w:val="center"/>
          </w:tcPr>
          <w:p w14:paraId="3304FC9F" w14:textId="77777777" w:rsidR="00136231" w:rsidRPr="00A93274" w:rsidRDefault="00136231" w:rsidP="00136231">
            <w:pPr>
              <w:snapToGrid w:val="0"/>
              <w:jc w:val="center"/>
              <w:rPr>
                <w:b/>
                <w:bCs/>
                <w:color w:val="000000" w:themeColor="text1"/>
                <w:sz w:val="20"/>
                <w:szCs w:val="20"/>
              </w:rPr>
            </w:pPr>
          </w:p>
        </w:tc>
        <w:tc>
          <w:tcPr>
            <w:tcW w:w="567" w:type="dxa"/>
            <w:tcBorders>
              <w:top w:val="single" w:sz="8" w:space="0" w:color="000000"/>
              <w:left w:val="single" w:sz="8" w:space="0" w:color="000000"/>
              <w:bottom w:val="single" w:sz="8" w:space="0" w:color="000000"/>
              <w:right w:val="single" w:sz="8" w:space="0" w:color="000000"/>
            </w:tcBorders>
            <w:vAlign w:val="center"/>
          </w:tcPr>
          <w:p w14:paraId="615C3F85" w14:textId="77777777" w:rsidR="00136231" w:rsidRPr="00A93274" w:rsidRDefault="00136231" w:rsidP="00136231">
            <w:pPr>
              <w:snapToGrid w:val="0"/>
              <w:jc w:val="center"/>
              <w:rPr>
                <w:bCs/>
                <w:color w:val="000000" w:themeColor="text1"/>
                <w:sz w:val="20"/>
                <w:szCs w:val="20"/>
              </w:rPr>
            </w:pPr>
          </w:p>
        </w:tc>
        <w:tc>
          <w:tcPr>
            <w:tcW w:w="567" w:type="dxa"/>
            <w:tcBorders>
              <w:top w:val="single" w:sz="8" w:space="0" w:color="000000"/>
              <w:left w:val="single" w:sz="8" w:space="0" w:color="000000"/>
              <w:bottom w:val="single" w:sz="8" w:space="0" w:color="000000"/>
              <w:right w:val="single" w:sz="8" w:space="0" w:color="000000"/>
            </w:tcBorders>
            <w:vAlign w:val="center"/>
          </w:tcPr>
          <w:p w14:paraId="2AFDB067" w14:textId="77777777" w:rsidR="00136231" w:rsidRPr="00A93274" w:rsidRDefault="00136231" w:rsidP="00136231">
            <w:pPr>
              <w:snapToGrid w:val="0"/>
              <w:jc w:val="center"/>
              <w:rPr>
                <w:color w:val="000000" w:themeColor="text1"/>
                <w:sz w:val="20"/>
                <w:szCs w:val="20"/>
              </w:rPr>
            </w:pPr>
          </w:p>
        </w:tc>
        <w:tc>
          <w:tcPr>
            <w:tcW w:w="567" w:type="dxa"/>
            <w:tcBorders>
              <w:top w:val="single" w:sz="8" w:space="0" w:color="000000"/>
              <w:left w:val="single" w:sz="8" w:space="0" w:color="000000"/>
              <w:bottom w:val="single" w:sz="8" w:space="0" w:color="000000"/>
              <w:right w:val="single" w:sz="8" w:space="0" w:color="000000"/>
            </w:tcBorders>
            <w:vAlign w:val="center"/>
          </w:tcPr>
          <w:p w14:paraId="61652626" w14:textId="77777777" w:rsidR="00136231" w:rsidRPr="00A93274" w:rsidRDefault="00136231" w:rsidP="00136231">
            <w:pPr>
              <w:snapToGrid w:val="0"/>
              <w:jc w:val="center"/>
              <w:rPr>
                <w:bCs/>
                <w:color w:val="000000" w:themeColor="text1"/>
                <w:sz w:val="20"/>
                <w:szCs w:val="20"/>
              </w:rPr>
            </w:pPr>
          </w:p>
        </w:tc>
      </w:tr>
      <w:tr w:rsidR="00136231" w:rsidRPr="00A93274" w14:paraId="65436426" w14:textId="77777777" w:rsidTr="0018672F">
        <w:trPr>
          <w:trHeight w:val="318"/>
          <w:jc w:val="center"/>
        </w:trPr>
        <w:tc>
          <w:tcPr>
            <w:tcW w:w="1408" w:type="dxa"/>
            <w:tcBorders>
              <w:top w:val="single" w:sz="8" w:space="0" w:color="000000"/>
              <w:left w:val="single" w:sz="8" w:space="0" w:color="000000"/>
              <w:bottom w:val="single" w:sz="8" w:space="0" w:color="000000"/>
              <w:right w:val="single" w:sz="8" w:space="0" w:color="000000"/>
            </w:tcBorders>
            <w:vAlign w:val="center"/>
          </w:tcPr>
          <w:p w14:paraId="6FB1941F" w14:textId="04C4B1A9" w:rsidR="00136231" w:rsidRDefault="00136231" w:rsidP="00136231">
            <w:pPr>
              <w:snapToGrid w:val="0"/>
              <w:rPr>
                <w:sz w:val="18"/>
                <w:szCs w:val="18"/>
              </w:rPr>
            </w:pPr>
            <w:r>
              <w:rPr>
                <w:rFonts w:hint="eastAsia"/>
                <w:sz w:val="18"/>
                <w:szCs w:val="18"/>
              </w:rPr>
              <w:t>农业遥感</w:t>
            </w:r>
            <w:r>
              <w:rPr>
                <w:sz w:val="18"/>
                <w:szCs w:val="18"/>
              </w:rPr>
              <w:t xml:space="preserve">                </w:t>
            </w:r>
          </w:p>
        </w:tc>
        <w:tc>
          <w:tcPr>
            <w:tcW w:w="435" w:type="dxa"/>
            <w:tcBorders>
              <w:top w:val="single" w:sz="8" w:space="0" w:color="000000"/>
              <w:left w:val="single" w:sz="8" w:space="0" w:color="000000"/>
              <w:bottom w:val="single" w:sz="8" w:space="0" w:color="000000"/>
              <w:right w:val="single" w:sz="8" w:space="0" w:color="000000"/>
            </w:tcBorders>
            <w:vAlign w:val="center"/>
          </w:tcPr>
          <w:p w14:paraId="0A8C5B88" w14:textId="77777777" w:rsidR="00136231" w:rsidRPr="00A93274" w:rsidRDefault="00136231" w:rsidP="00136231">
            <w:pPr>
              <w:snapToGrid w:val="0"/>
              <w:jc w:val="center"/>
              <w:rPr>
                <w:bCs/>
                <w:color w:val="000000" w:themeColor="text1"/>
                <w:sz w:val="20"/>
                <w:szCs w:val="20"/>
              </w:rPr>
            </w:pPr>
          </w:p>
        </w:tc>
        <w:tc>
          <w:tcPr>
            <w:tcW w:w="426" w:type="dxa"/>
            <w:tcBorders>
              <w:top w:val="single" w:sz="8" w:space="0" w:color="000000"/>
              <w:left w:val="single" w:sz="8" w:space="0" w:color="000000"/>
              <w:bottom w:val="single" w:sz="8" w:space="0" w:color="000000"/>
              <w:right w:val="single" w:sz="8" w:space="0" w:color="000000"/>
            </w:tcBorders>
            <w:vAlign w:val="center"/>
          </w:tcPr>
          <w:p w14:paraId="45A02408" w14:textId="77777777" w:rsidR="00136231" w:rsidRPr="00A93274" w:rsidRDefault="00136231" w:rsidP="00136231">
            <w:pPr>
              <w:snapToGrid w:val="0"/>
              <w:jc w:val="center"/>
              <w:rPr>
                <w:b/>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2B932684" w14:textId="095DD181" w:rsidR="00136231" w:rsidRPr="00A93274" w:rsidRDefault="00136231" w:rsidP="00136231">
            <w:pPr>
              <w:snapToGrid w:val="0"/>
              <w:jc w:val="center"/>
              <w:rPr>
                <w:b/>
                <w:bCs/>
                <w:color w:val="000000" w:themeColor="text1"/>
                <w:sz w:val="20"/>
                <w:szCs w:val="20"/>
              </w:rPr>
            </w:pPr>
            <w:r w:rsidRPr="00A93274">
              <w:rPr>
                <w:b/>
                <w:bCs/>
                <w:color w:val="000000" w:themeColor="text1"/>
                <w:sz w:val="20"/>
                <w:szCs w:val="20"/>
              </w:rPr>
              <w:t>√</w:t>
            </w:r>
          </w:p>
        </w:tc>
        <w:tc>
          <w:tcPr>
            <w:tcW w:w="425" w:type="dxa"/>
            <w:tcBorders>
              <w:top w:val="single" w:sz="8" w:space="0" w:color="000000"/>
              <w:left w:val="single" w:sz="8" w:space="0" w:color="000000"/>
              <w:bottom w:val="single" w:sz="8" w:space="0" w:color="000000"/>
              <w:right w:val="single" w:sz="8" w:space="0" w:color="000000"/>
            </w:tcBorders>
            <w:vAlign w:val="center"/>
          </w:tcPr>
          <w:p w14:paraId="4739671A" w14:textId="5E7DE5BD" w:rsidR="00136231" w:rsidRPr="00A93274" w:rsidRDefault="00136231" w:rsidP="00136231">
            <w:pPr>
              <w:snapToGrid w:val="0"/>
              <w:jc w:val="center"/>
              <w:rPr>
                <w:bCs/>
                <w:color w:val="000000" w:themeColor="text1"/>
                <w:sz w:val="20"/>
                <w:szCs w:val="20"/>
              </w:rPr>
            </w:pPr>
            <w:r w:rsidRPr="00A93274">
              <w:rPr>
                <w:b/>
                <w:bCs/>
                <w:color w:val="000000" w:themeColor="text1"/>
                <w:sz w:val="20"/>
                <w:szCs w:val="20"/>
              </w:rPr>
              <w:t>√</w:t>
            </w:r>
          </w:p>
        </w:tc>
        <w:tc>
          <w:tcPr>
            <w:tcW w:w="425" w:type="dxa"/>
            <w:tcBorders>
              <w:top w:val="single" w:sz="8" w:space="0" w:color="000000"/>
              <w:left w:val="single" w:sz="8" w:space="0" w:color="000000"/>
              <w:bottom w:val="single" w:sz="8" w:space="0" w:color="000000"/>
              <w:right w:val="single" w:sz="8" w:space="0" w:color="000000"/>
            </w:tcBorders>
            <w:vAlign w:val="center"/>
          </w:tcPr>
          <w:p w14:paraId="00351F6D" w14:textId="4116E0C8" w:rsidR="00136231" w:rsidRPr="00A93274" w:rsidRDefault="00136231" w:rsidP="00136231">
            <w:pPr>
              <w:snapToGrid w:val="0"/>
              <w:jc w:val="center"/>
              <w:rPr>
                <w:color w:val="000000" w:themeColor="text1"/>
                <w:sz w:val="20"/>
                <w:szCs w:val="20"/>
              </w:rPr>
            </w:pPr>
            <w:r w:rsidRPr="00A93274">
              <w:rPr>
                <w:b/>
                <w:bCs/>
                <w:color w:val="000000" w:themeColor="text1"/>
                <w:sz w:val="20"/>
                <w:szCs w:val="20"/>
              </w:rPr>
              <w:t>√</w:t>
            </w:r>
          </w:p>
        </w:tc>
        <w:tc>
          <w:tcPr>
            <w:tcW w:w="426" w:type="dxa"/>
            <w:tcBorders>
              <w:top w:val="single" w:sz="8" w:space="0" w:color="000000"/>
              <w:left w:val="single" w:sz="8" w:space="0" w:color="000000"/>
              <w:bottom w:val="single" w:sz="8" w:space="0" w:color="000000"/>
              <w:right w:val="single" w:sz="8" w:space="0" w:color="000000"/>
            </w:tcBorders>
            <w:vAlign w:val="center"/>
          </w:tcPr>
          <w:p w14:paraId="110336F2" w14:textId="77777777" w:rsidR="00136231" w:rsidRPr="00A93274" w:rsidRDefault="00136231" w:rsidP="00136231">
            <w:pPr>
              <w:snapToGrid w:val="0"/>
              <w:jc w:val="center"/>
              <w:rPr>
                <w:b/>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435FAB0C" w14:textId="77777777" w:rsidR="00136231" w:rsidRPr="00A93274" w:rsidRDefault="00136231" w:rsidP="00136231">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4831B7FE" w14:textId="77777777" w:rsidR="00136231" w:rsidRPr="00A93274" w:rsidRDefault="00136231" w:rsidP="00136231">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366C6603" w14:textId="77777777" w:rsidR="00136231" w:rsidRPr="00A93274" w:rsidRDefault="00136231" w:rsidP="00136231">
            <w:pPr>
              <w:snapToGrid w:val="0"/>
              <w:jc w:val="center"/>
              <w:rPr>
                <w:b/>
                <w:bCs/>
                <w:color w:val="000000" w:themeColor="text1"/>
                <w:sz w:val="20"/>
                <w:szCs w:val="20"/>
              </w:rPr>
            </w:pPr>
          </w:p>
        </w:tc>
        <w:tc>
          <w:tcPr>
            <w:tcW w:w="426" w:type="dxa"/>
            <w:tcBorders>
              <w:top w:val="single" w:sz="8" w:space="0" w:color="000000"/>
              <w:left w:val="single" w:sz="8" w:space="0" w:color="000000"/>
              <w:bottom w:val="single" w:sz="8" w:space="0" w:color="000000"/>
              <w:right w:val="single" w:sz="8" w:space="0" w:color="000000"/>
            </w:tcBorders>
            <w:vAlign w:val="center"/>
          </w:tcPr>
          <w:p w14:paraId="779259A7" w14:textId="77777777" w:rsidR="00136231" w:rsidRPr="00A93274" w:rsidRDefault="00136231" w:rsidP="00136231">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44865055" w14:textId="77777777" w:rsidR="00136231" w:rsidRPr="00A93274" w:rsidRDefault="00136231" w:rsidP="00136231">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6FC49FAC" w14:textId="77777777" w:rsidR="00136231" w:rsidRPr="00A93274" w:rsidRDefault="00136231" w:rsidP="00136231">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652E7EAC" w14:textId="77777777" w:rsidR="00136231" w:rsidRPr="00A93274" w:rsidRDefault="00136231" w:rsidP="00136231">
            <w:pPr>
              <w:snapToGrid w:val="0"/>
              <w:jc w:val="center"/>
              <w:rPr>
                <w:bCs/>
                <w:color w:val="000000" w:themeColor="text1"/>
                <w:sz w:val="20"/>
                <w:szCs w:val="20"/>
              </w:rPr>
            </w:pPr>
          </w:p>
        </w:tc>
        <w:tc>
          <w:tcPr>
            <w:tcW w:w="426" w:type="dxa"/>
            <w:tcBorders>
              <w:top w:val="single" w:sz="8" w:space="0" w:color="000000"/>
              <w:left w:val="single" w:sz="8" w:space="0" w:color="000000"/>
              <w:bottom w:val="single" w:sz="8" w:space="0" w:color="000000"/>
              <w:right w:val="single" w:sz="8" w:space="0" w:color="000000"/>
            </w:tcBorders>
            <w:vAlign w:val="center"/>
          </w:tcPr>
          <w:p w14:paraId="43BE699F" w14:textId="77777777" w:rsidR="00136231" w:rsidRPr="00A93274" w:rsidRDefault="00136231" w:rsidP="00136231">
            <w:pPr>
              <w:snapToGrid w:val="0"/>
              <w:jc w:val="center"/>
              <w:rPr>
                <w:b/>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7AE6CA21" w14:textId="77777777" w:rsidR="00136231" w:rsidRPr="00A93274" w:rsidRDefault="00136231" w:rsidP="00136231">
            <w:pPr>
              <w:snapToGrid w:val="0"/>
              <w:jc w:val="center"/>
              <w:rPr>
                <w:b/>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02E55E3C" w14:textId="77777777" w:rsidR="00136231" w:rsidRPr="00A93274" w:rsidRDefault="00136231" w:rsidP="00136231">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345CDC38" w14:textId="77777777" w:rsidR="00136231" w:rsidRPr="00A93274" w:rsidRDefault="00136231" w:rsidP="00136231">
            <w:pPr>
              <w:snapToGrid w:val="0"/>
              <w:jc w:val="center"/>
              <w:rPr>
                <w:bCs/>
                <w:color w:val="000000" w:themeColor="text1"/>
                <w:sz w:val="20"/>
                <w:szCs w:val="20"/>
              </w:rPr>
            </w:pPr>
          </w:p>
        </w:tc>
        <w:tc>
          <w:tcPr>
            <w:tcW w:w="426" w:type="dxa"/>
            <w:tcBorders>
              <w:top w:val="single" w:sz="8" w:space="0" w:color="000000"/>
              <w:left w:val="single" w:sz="8" w:space="0" w:color="000000"/>
              <w:bottom w:val="single" w:sz="8" w:space="0" w:color="000000"/>
              <w:right w:val="single" w:sz="8" w:space="0" w:color="000000"/>
            </w:tcBorders>
            <w:vAlign w:val="center"/>
          </w:tcPr>
          <w:p w14:paraId="69792191" w14:textId="77777777" w:rsidR="00136231" w:rsidRPr="00A93274" w:rsidRDefault="00136231" w:rsidP="00136231">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6709A49F" w14:textId="365CFD01" w:rsidR="00136231" w:rsidRPr="00A93274" w:rsidRDefault="00136231" w:rsidP="00136231">
            <w:pPr>
              <w:snapToGrid w:val="0"/>
              <w:jc w:val="center"/>
              <w:rPr>
                <w:color w:val="000000" w:themeColor="text1"/>
                <w:sz w:val="20"/>
                <w:szCs w:val="20"/>
              </w:rPr>
            </w:pPr>
            <w:r w:rsidRPr="00A93274">
              <w:rPr>
                <w:b/>
                <w:bCs/>
                <w:color w:val="000000" w:themeColor="text1"/>
                <w:sz w:val="20"/>
                <w:szCs w:val="20"/>
              </w:rPr>
              <w:t>√</w:t>
            </w:r>
          </w:p>
        </w:tc>
        <w:tc>
          <w:tcPr>
            <w:tcW w:w="425" w:type="dxa"/>
            <w:tcBorders>
              <w:top w:val="single" w:sz="8" w:space="0" w:color="000000"/>
              <w:left w:val="single" w:sz="8" w:space="0" w:color="000000"/>
              <w:bottom w:val="single" w:sz="8" w:space="0" w:color="000000"/>
              <w:right w:val="single" w:sz="8" w:space="0" w:color="000000"/>
            </w:tcBorders>
            <w:vAlign w:val="center"/>
          </w:tcPr>
          <w:p w14:paraId="77FD45A5" w14:textId="77777777" w:rsidR="00136231" w:rsidRPr="00A93274" w:rsidRDefault="00136231" w:rsidP="00136231">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4A65BBA2" w14:textId="77777777" w:rsidR="00136231" w:rsidRPr="00A93274" w:rsidRDefault="00136231" w:rsidP="00136231">
            <w:pPr>
              <w:snapToGrid w:val="0"/>
              <w:jc w:val="center"/>
              <w:rPr>
                <w:color w:val="000000" w:themeColor="text1"/>
                <w:sz w:val="20"/>
                <w:szCs w:val="20"/>
              </w:rPr>
            </w:pPr>
          </w:p>
        </w:tc>
        <w:tc>
          <w:tcPr>
            <w:tcW w:w="426" w:type="dxa"/>
            <w:tcBorders>
              <w:top w:val="single" w:sz="8" w:space="0" w:color="000000"/>
              <w:left w:val="single" w:sz="8" w:space="0" w:color="000000"/>
              <w:bottom w:val="single" w:sz="8" w:space="0" w:color="000000"/>
              <w:right w:val="single" w:sz="8" w:space="0" w:color="000000"/>
            </w:tcBorders>
            <w:vAlign w:val="center"/>
          </w:tcPr>
          <w:p w14:paraId="3BDC16E2" w14:textId="77777777" w:rsidR="00136231" w:rsidRPr="00A93274" w:rsidRDefault="00136231" w:rsidP="00136231">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0566BE90" w14:textId="77777777" w:rsidR="00136231" w:rsidRPr="00A93274" w:rsidRDefault="00136231" w:rsidP="00136231">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51A94159" w14:textId="77777777" w:rsidR="00136231" w:rsidRPr="00A93274" w:rsidRDefault="00136231" w:rsidP="00136231">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653CE585" w14:textId="77777777" w:rsidR="00136231" w:rsidRPr="00A93274" w:rsidRDefault="00136231" w:rsidP="00136231">
            <w:pPr>
              <w:snapToGrid w:val="0"/>
              <w:jc w:val="center"/>
              <w:rPr>
                <w:color w:val="000000" w:themeColor="text1"/>
                <w:sz w:val="20"/>
                <w:szCs w:val="20"/>
              </w:rPr>
            </w:pPr>
          </w:p>
        </w:tc>
        <w:tc>
          <w:tcPr>
            <w:tcW w:w="567" w:type="dxa"/>
            <w:tcBorders>
              <w:top w:val="single" w:sz="8" w:space="0" w:color="000000"/>
              <w:left w:val="single" w:sz="8" w:space="0" w:color="000000"/>
              <w:bottom w:val="single" w:sz="8" w:space="0" w:color="000000"/>
              <w:right w:val="single" w:sz="8" w:space="0" w:color="000000"/>
            </w:tcBorders>
            <w:vAlign w:val="center"/>
          </w:tcPr>
          <w:p w14:paraId="6C3E189F" w14:textId="77777777" w:rsidR="00136231" w:rsidRPr="00A93274" w:rsidRDefault="00136231" w:rsidP="00136231">
            <w:pPr>
              <w:snapToGrid w:val="0"/>
              <w:jc w:val="center"/>
              <w:rPr>
                <w:bCs/>
                <w:color w:val="000000" w:themeColor="text1"/>
                <w:sz w:val="20"/>
                <w:szCs w:val="20"/>
              </w:rPr>
            </w:pPr>
          </w:p>
        </w:tc>
        <w:tc>
          <w:tcPr>
            <w:tcW w:w="567" w:type="dxa"/>
            <w:tcBorders>
              <w:top w:val="single" w:sz="8" w:space="0" w:color="000000"/>
              <w:left w:val="single" w:sz="8" w:space="0" w:color="000000"/>
              <w:bottom w:val="single" w:sz="8" w:space="0" w:color="000000"/>
              <w:right w:val="single" w:sz="8" w:space="0" w:color="000000"/>
            </w:tcBorders>
            <w:vAlign w:val="center"/>
          </w:tcPr>
          <w:p w14:paraId="25438EE3" w14:textId="77777777" w:rsidR="00136231" w:rsidRPr="00A93274" w:rsidRDefault="00136231" w:rsidP="00136231">
            <w:pPr>
              <w:snapToGrid w:val="0"/>
              <w:jc w:val="center"/>
              <w:rPr>
                <w:b/>
                <w:bCs/>
                <w:color w:val="000000" w:themeColor="text1"/>
                <w:sz w:val="20"/>
                <w:szCs w:val="20"/>
              </w:rPr>
            </w:pPr>
          </w:p>
        </w:tc>
        <w:tc>
          <w:tcPr>
            <w:tcW w:w="567" w:type="dxa"/>
            <w:tcBorders>
              <w:top w:val="single" w:sz="8" w:space="0" w:color="000000"/>
              <w:left w:val="single" w:sz="8" w:space="0" w:color="000000"/>
              <w:bottom w:val="single" w:sz="8" w:space="0" w:color="000000"/>
              <w:right w:val="single" w:sz="8" w:space="0" w:color="000000"/>
            </w:tcBorders>
            <w:vAlign w:val="center"/>
          </w:tcPr>
          <w:p w14:paraId="2BCD6F83" w14:textId="77777777" w:rsidR="00136231" w:rsidRPr="00A93274" w:rsidRDefault="00136231" w:rsidP="00136231">
            <w:pPr>
              <w:snapToGrid w:val="0"/>
              <w:jc w:val="center"/>
              <w:rPr>
                <w:bCs/>
                <w:color w:val="000000" w:themeColor="text1"/>
                <w:sz w:val="20"/>
                <w:szCs w:val="20"/>
              </w:rPr>
            </w:pPr>
          </w:p>
        </w:tc>
        <w:tc>
          <w:tcPr>
            <w:tcW w:w="567" w:type="dxa"/>
            <w:tcBorders>
              <w:top w:val="single" w:sz="8" w:space="0" w:color="000000"/>
              <w:left w:val="single" w:sz="8" w:space="0" w:color="000000"/>
              <w:bottom w:val="single" w:sz="8" w:space="0" w:color="000000"/>
              <w:right w:val="single" w:sz="8" w:space="0" w:color="000000"/>
            </w:tcBorders>
            <w:vAlign w:val="center"/>
          </w:tcPr>
          <w:p w14:paraId="033BAE4A" w14:textId="77777777" w:rsidR="00136231" w:rsidRPr="00A93274" w:rsidRDefault="00136231" w:rsidP="00136231">
            <w:pPr>
              <w:snapToGrid w:val="0"/>
              <w:jc w:val="center"/>
              <w:rPr>
                <w:color w:val="000000" w:themeColor="text1"/>
                <w:sz w:val="20"/>
                <w:szCs w:val="20"/>
              </w:rPr>
            </w:pPr>
          </w:p>
        </w:tc>
        <w:tc>
          <w:tcPr>
            <w:tcW w:w="567" w:type="dxa"/>
            <w:tcBorders>
              <w:top w:val="single" w:sz="8" w:space="0" w:color="000000"/>
              <w:left w:val="single" w:sz="8" w:space="0" w:color="000000"/>
              <w:bottom w:val="single" w:sz="8" w:space="0" w:color="000000"/>
              <w:right w:val="single" w:sz="8" w:space="0" w:color="000000"/>
            </w:tcBorders>
            <w:vAlign w:val="center"/>
          </w:tcPr>
          <w:p w14:paraId="2399FB1E" w14:textId="77777777" w:rsidR="00136231" w:rsidRPr="00A93274" w:rsidRDefault="00136231" w:rsidP="00136231">
            <w:pPr>
              <w:snapToGrid w:val="0"/>
              <w:jc w:val="center"/>
              <w:rPr>
                <w:bCs/>
                <w:color w:val="000000" w:themeColor="text1"/>
                <w:sz w:val="20"/>
                <w:szCs w:val="20"/>
              </w:rPr>
            </w:pPr>
          </w:p>
        </w:tc>
      </w:tr>
      <w:tr w:rsidR="00136231" w:rsidRPr="00A93274" w14:paraId="0617FB19" w14:textId="77777777" w:rsidTr="0018672F">
        <w:trPr>
          <w:trHeight w:val="318"/>
          <w:jc w:val="center"/>
        </w:trPr>
        <w:tc>
          <w:tcPr>
            <w:tcW w:w="1408" w:type="dxa"/>
            <w:tcBorders>
              <w:top w:val="single" w:sz="8" w:space="0" w:color="000000"/>
              <w:left w:val="single" w:sz="8" w:space="0" w:color="000000"/>
              <w:bottom w:val="single" w:sz="8" w:space="0" w:color="000000"/>
              <w:right w:val="single" w:sz="8" w:space="0" w:color="000000"/>
            </w:tcBorders>
            <w:vAlign w:val="center"/>
          </w:tcPr>
          <w:p w14:paraId="1A90B4C2" w14:textId="08E054FF" w:rsidR="00136231" w:rsidRDefault="00136231" w:rsidP="00136231">
            <w:pPr>
              <w:snapToGrid w:val="0"/>
              <w:rPr>
                <w:sz w:val="18"/>
                <w:szCs w:val="18"/>
              </w:rPr>
            </w:pPr>
            <w:r>
              <w:rPr>
                <w:rFonts w:hint="eastAsia"/>
                <w:sz w:val="18"/>
                <w:szCs w:val="18"/>
              </w:rPr>
              <w:t>气象学与气候学</w:t>
            </w:r>
          </w:p>
        </w:tc>
        <w:tc>
          <w:tcPr>
            <w:tcW w:w="435" w:type="dxa"/>
            <w:tcBorders>
              <w:top w:val="single" w:sz="8" w:space="0" w:color="000000"/>
              <w:left w:val="single" w:sz="8" w:space="0" w:color="000000"/>
              <w:bottom w:val="single" w:sz="8" w:space="0" w:color="000000"/>
              <w:right w:val="single" w:sz="8" w:space="0" w:color="000000"/>
            </w:tcBorders>
            <w:vAlign w:val="center"/>
          </w:tcPr>
          <w:p w14:paraId="3C733C03" w14:textId="77777777" w:rsidR="00136231" w:rsidRPr="00A93274" w:rsidRDefault="00136231" w:rsidP="00136231">
            <w:pPr>
              <w:snapToGrid w:val="0"/>
              <w:jc w:val="center"/>
              <w:rPr>
                <w:bCs/>
                <w:color w:val="000000" w:themeColor="text1"/>
                <w:sz w:val="20"/>
                <w:szCs w:val="20"/>
              </w:rPr>
            </w:pPr>
          </w:p>
        </w:tc>
        <w:tc>
          <w:tcPr>
            <w:tcW w:w="426" w:type="dxa"/>
            <w:tcBorders>
              <w:top w:val="single" w:sz="8" w:space="0" w:color="000000"/>
              <w:left w:val="single" w:sz="8" w:space="0" w:color="000000"/>
              <w:bottom w:val="single" w:sz="8" w:space="0" w:color="000000"/>
              <w:right w:val="single" w:sz="8" w:space="0" w:color="000000"/>
            </w:tcBorders>
            <w:vAlign w:val="center"/>
          </w:tcPr>
          <w:p w14:paraId="2BD20826" w14:textId="77777777" w:rsidR="00136231" w:rsidRPr="00A93274" w:rsidRDefault="00136231" w:rsidP="00136231">
            <w:pPr>
              <w:snapToGrid w:val="0"/>
              <w:jc w:val="center"/>
              <w:rPr>
                <w:b/>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338F511A" w14:textId="77777777" w:rsidR="00136231" w:rsidRPr="00A93274" w:rsidRDefault="00136231" w:rsidP="00136231">
            <w:pPr>
              <w:snapToGrid w:val="0"/>
              <w:jc w:val="center"/>
              <w:rPr>
                <w:b/>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1C272E3C" w14:textId="77777777" w:rsidR="00136231" w:rsidRPr="00A93274" w:rsidRDefault="00136231" w:rsidP="00136231">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26257AD5" w14:textId="67A33326" w:rsidR="00136231" w:rsidRPr="00A93274" w:rsidRDefault="00136231" w:rsidP="00136231">
            <w:pPr>
              <w:snapToGrid w:val="0"/>
              <w:jc w:val="center"/>
              <w:rPr>
                <w:color w:val="000000" w:themeColor="text1"/>
                <w:sz w:val="20"/>
                <w:szCs w:val="20"/>
              </w:rPr>
            </w:pPr>
            <w:r w:rsidRPr="00A93274">
              <w:rPr>
                <w:b/>
                <w:bCs/>
                <w:color w:val="000000" w:themeColor="text1"/>
                <w:sz w:val="20"/>
                <w:szCs w:val="20"/>
              </w:rPr>
              <w:t>√</w:t>
            </w:r>
          </w:p>
        </w:tc>
        <w:tc>
          <w:tcPr>
            <w:tcW w:w="426" w:type="dxa"/>
            <w:tcBorders>
              <w:top w:val="single" w:sz="8" w:space="0" w:color="000000"/>
              <w:left w:val="single" w:sz="8" w:space="0" w:color="000000"/>
              <w:bottom w:val="single" w:sz="8" w:space="0" w:color="000000"/>
              <w:right w:val="single" w:sz="8" w:space="0" w:color="000000"/>
            </w:tcBorders>
            <w:vAlign w:val="center"/>
          </w:tcPr>
          <w:p w14:paraId="06E5F85A" w14:textId="77777777" w:rsidR="00136231" w:rsidRPr="00A93274" w:rsidRDefault="00136231" w:rsidP="00136231">
            <w:pPr>
              <w:snapToGrid w:val="0"/>
              <w:jc w:val="center"/>
              <w:rPr>
                <w:b/>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3F75464C" w14:textId="77777777" w:rsidR="00136231" w:rsidRPr="00A93274" w:rsidRDefault="00136231" w:rsidP="00136231">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1116B4E4" w14:textId="77777777" w:rsidR="00136231" w:rsidRPr="00A93274" w:rsidRDefault="00136231" w:rsidP="00136231">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2F265C28" w14:textId="77777777" w:rsidR="00136231" w:rsidRPr="00A93274" w:rsidRDefault="00136231" w:rsidP="00136231">
            <w:pPr>
              <w:snapToGrid w:val="0"/>
              <w:jc w:val="center"/>
              <w:rPr>
                <w:b/>
                <w:bCs/>
                <w:color w:val="000000" w:themeColor="text1"/>
                <w:sz w:val="20"/>
                <w:szCs w:val="20"/>
              </w:rPr>
            </w:pPr>
          </w:p>
        </w:tc>
        <w:tc>
          <w:tcPr>
            <w:tcW w:w="426" w:type="dxa"/>
            <w:tcBorders>
              <w:top w:val="single" w:sz="8" w:space="0" w:color="000000"/>
              <w:left w:val="single" w:sz="8" w:space="0" w:color="000000"/>
              <w:bottom w:val="single" w:sz="8" w:space="0" w:color="000000"/>
              <w:right w:val="single" w:sz="8" w:space="0" w:color="000000"/>
            </w:tcBorders>
            <w:vAlign w:val="center"/>
          </w:tcPr>
          <w:p w14:paraId="6DAA2F63" w14:textId="77777777" w:rsidR="00136231" w:rsidRPr="00A93274" w:rsidRDefault="00136231" w:rsidP="00136231">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34E8E665" w14:textId="77777777" w:rsidR="00136231" w:rsidRPr="00A93274" w:rsidRDefault="00136231" w:rsidP="00136231">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65DB8D3A" w14:textId="77777777" w:rsidR="00136231" w:rsidRPr="00A93274" w:rsidRDefault="00136231" w:rsidP="00136231">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32C5D06C" w14:textId="77777777" w:rsidR="00136231" w:rsidRPr="00A93274" w:rsidRDefault="00136231" w:rsidP="00136231">
            <w:pPr>
              <w:snapToGrid w:val="0"/>
              <w:jc w:val="center"/>
              <w:rPr>
                <w:bCs/>
                <w:color w:val="000000" w:themeColor="text1"/>
                <w:sz w:val="20"/>
                <w:szCs w:val="20"/>
              </w:rPr>
            </w:pPr>
          </w:p>
        </w:tc>
        <w:tc>
          <w:tcPr>
            <w:tcW w:w="426" w:type="dxa"/>
            <w:tcBorders>
              <w:top w:val="single" w:sz="8" w:space="0" w:color="000000"/>
              <w:left w:val="single" w:sz="8" w:space="0" w:color="000000"/>
              <w:bottom w:val="single" w:sz="8" w:space="0" w:color="000000"/>
              <w:right w:val="single" w:sz="8" w:space="0" w:color="000000"/>
            </w:tcBorders>
            <w:vAlign w:val="center"/>
          </w:tcPr>
          <w:p w14:paraId="69D99DB7" w14:textId="77777777" w:rsidR="00136231" w:rsidRPr="00A93274" w:rsidRDefault="00136231" w:rsidP="00136231">
            <w:pPr>
              <w:snapToGrid w:val="0"/>
              <w:jc w:val="center"/>
              <w:rPr>
                <w:b/>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5C84778E" w14:textId="77777777" w:rsidR="00136231" w:rsidRPr="00A93274" w:rsidRDefault="00136231" w:rsidP="00136231">
            <w:pPr>
              <w:snapToGrid w:val="0"/>
              <w:jc w:val="center"/>
              <w:rPr>
                <w:b/>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60EB6903" w14:textId="77777777" w:rsidR="00136231" w:rsidRPr="00A93274" w:rsidRDefault="00136231" w:rsidP="00136231">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42287D8B" w14:textId="77777777" w:rsidR="00136231" w:rsidRPr="00A93274" w:rsidRDefault="00136231" w:rsidP="00136231">
            <w:pPr>
              <w:snapToGrid w:val="0"/>
              <w:jc w:val="center"/>
              <w:rPr>
                <w:bCs/>
                <w:color w:val="000000" w:themeColor="text1"/>
                <w:sz w:val="20"/>
                <w:szCs w:val="20"/>
              </w:rPr>
            </w:pPr>
          </w:p>
        </w:tc>
        <w:tc>
          <w:tcPr>
            <w:tcW w:w="426" w:type="dxa"/>
            <w:tcBorders>
              <w:top w:val="single" w:sz="8" w:space="0" w:color="000000"/>
              <w:left w:val="single" w:sz="8" w:space="0" w:color="000000"/>
              <w:bottom w:val="single" w:sz="8" w:space="0" w:color="000000"/>
              <w:right w:val="single" w:sz="8" w:space="0" w:color="000000"/>
            </w:tcBorders>
            <w:vAlign w:val="center"/>
          </w:tcPr>
          <w:p w14:paraId="26651517" w14:textId="05849319" w:rsidR="00136231" w:rsidRPr="00A93274" w:rsidRDefault="00136231" w:rsidP="00136231">
            <w:pPr>
              <w:snapToGrid w:val="0"/>
              <w:jc w:val="center"/>
              <w:rPr>
                <w:bCs/>
                <w:color w:val="000000" w:themeColor="text1"/>
                <w:sz w:val="20"/>
                <w:szCs w:val="20"/>
              </w:rPr>
            </w:pPr>
            <w:r w:rsidRPr="00A93274">
              <w:rPr>
                <w:b/>
                <w:bCs/>
                <w:color w:val="000000" w:themeColor="text1"/>
                <w:sz w:val="20"/>
                <w:szCs w:val="20"/>
              </w:rPr>
              <w:t>√</w:t>
            </w:r>
          </w:p>
        </w:tc>
        <w:tc>
          <w:tcPr>
            <w:tcW w:w="425" w:type="dxa"/>
            <w:tcBorders>
              <w:top w:val="single" w:sz="8" w:space="0" w:color="000000"/>
              <w:left w:val="single" w:sz="8" w:space="0" w:color="000000"/>
              <w:bottom w:val="single" w:sz="8" w:space="0" w:color="000000"/>
              <w:right w:val="single" w:sz="8" w:space="0" w:color="000000"/>
            </w:tcBorders>
            <w:vAlign w:val="center"/>
          </w:tcPr>
          <w:p w14:paraId="0EE6D3CC" w14:textId="77777777" w:rsidR="00136231" w:rsidRPr="00A93274" w:rsidRDefault="00136231" w:rsidP="00136231">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4857F4AD" w14:textId="77777777" w:rsidR="00136231" w:rsidRPr="00A93274" w:rsidRDefault="00136231" w:rsidP="00136231">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71527A32" w14:textId="59BB4815" w:rsidR="00136231" w:rsidRPr="00A93274" w:rsidRDefault="00136231" w:rsidP="00136231">
            <w:pPr>
              <w:snapToGrid w:val="0"/>
              <w:jc w:val="center"/>
              <w:rPr>
                <w:color w:val="000000" w:themeColor="text1"/>
                <w:sz w:val="20"/>
                <w:szCs w:val="20"/>
              </w:rPr>
            </w:pPr>
            <w:r w:rsidRPr="00A93274">
              <w:rPr>
                <w:b/>
                <w:bCs/>
                <w:color w:val="000000" w:themeColor="text1"/>
                <w:sz w:val="20"/>
                <w:szCs w:val="20"/>
              </w:rPr>
              <w:t>√</w:t>
            </w:r>
          </w:p>
        </w:tc>
        <w:tc>
          <w:tcPr>
            <w:tcW w:w="426" w:type="dxa"/>
            <w:tcBorders>
              <w:top w:val="single" w:sz="8" w:space="0" w:color="000000"/>
              <w:left w:val="single" w:sz="8" w:space="0" w:color="000000"/>
              <w:bottom w:val="single" w:sz="8" w:space="0" w:color="000000"/>
              <w:right w:val="single" w:sz="8" w:space="0" w:color="000000"/>
            </w:tcBorders>
            <w:vAlign w:val="center"/>
          </w:tcPr>
          <w:p w14:paraId="0426B8D8" w14:textId="77777777" w:rsidR="00136231" w:rsidRPr="00A93274" w:rsidRDefault="00136231" w:rsidP="00136231">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5C8DE081" w14:textId="77777777" w:rsidR="00136231" w:rsidRPr="00A93274" w:rsidRDefault="00136231" w:rsidP="00136231">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49EA8AE1" w14:textId="77777777" w:rsidR="00136231" w:rsidRPr="00A93274" w:rsidRDefault="00136231" w:rsidP="00136231">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45DEC7A8" w14:textId="77777777" w:rsidR="00136231" w:rsidRPr="00A93274" w:rsidRDefault="00136231" w:rsidP="00136231">
            <w:pPr>
              <w:snapToGrid w:val="0"/>
              <w:jc w:val="center"/>
              <w:rPr>
                <w:color w:val="000000" w:themeColor="text1"/>
                <w:sz w:val="20"/>
                <w:szCs w:val="20"/>
              </w:rPr>
            </w:pPr>
          </w:p>
        </w:tc>
        <w:tc>
          <w:tcPr>
            <w:tcW w:w="567" w:type="dxa"/>
            <w:tcBorders>
              <w:top w:val="single" w:sz="8" w:space="0" w:color="000000"/>
              <w:left w:val="single" w:sz="8" w:space="0" w:color="000000"/>
              <w:bottom w:val="single" w:sz="8" w:space="0" w:color="000000"/>
              <w:right w:val="single" w:sz="8" w:space="0" w:color="000000"/>
            </w:tcBorders>
            <w:vAlign w:val="center"/>
          </w:tcPr>
          <w:p w14:paraId="0E9E63C8" w14:textId="77777777" w:rsidR="00136231" w:rsidRPr="00A93274" w:rsidRDefault="00136231" w:rsidP="00136231">
            <w:pPr>
              <w:snapToGrid w:val="0"/>
              <w:jc w:val="center"/>
              <w:rPr>
                <w:bCs/>
                <w:color w:val="000000" w:themeColor="text1"/>
                <w:sz w:val="20"/>
                <w:szCs w:val="20"/>
              </w:rPr>
            </w:pPr>
          </w:p>
        </w:tc>
        <w:tc>
          <w:tcPr>
            <w:tcW w:w="567" w:type="dxa"/>
            <w:tcBorders>
              <w:top w:val="single" w:sz="8" w:space="0" w:color="000000"/>
              <w:left w:val="single" w:sz="8" w:space="0" w:color="000000"/>
              <w:bottom w:val="single" w:sz="8" w:space="0" w:color="000000"/>
              <w:right w:val="single" w:sz="8" w:space="0" w:color="000000"/>
            </w:tcBorders>
            <w:vAlign w:val="center"/>
          </w:tcPr>
          <w:p w14:paraId="6D66AAC6" w14:textId="77777777" w:rsidR="00136231" w:rsidRPr="00A93274" w:rsidRDefault="00136231" w:rsidP="00136231">
            <w:pPr>
              <w:snapToGrid w:val="0"/>
              <w:jc w:val="center"/>
              <w:rPr>
                <w:b/>
                <w:bCs/>
                <w:color w:val="000000" w:themeColor="text1"/>
                <w:sz w:val="20"/>
                <w:szCs w:val="20"/>
              </w:rPr>
            </w:pPr>
          </w:p>
        </w:tc>
        <w:tc>
          <w:tcPr>
            <w:tcW w:w="567" w:type="dxa"/>
            <w:tcBorders>
              <w:top w:val="single" w:sz="8" w:space="0" w:color="000000"/>
              <w:left w:val="single" w:sz="8" w:space="0" w:color="000000"/>
              <w:bottom w:val="single" w:sz="8" w:space="0" w:color="000000"/>
              <w:right w:val="single" w:sz="8" w:space="0" w:color="000000"/>
            </w:tcBorders>
            <w:vAlign w:val="center"/>
          </w:tcPr>
          <w:p w14:paraId="16B253D6" w14:textId="1017475F" w:rsidR="00136231" w:rsidRPr="00A93274" w:rsidRDefault="00136231" w:rsidP="00136231">
            <w:pPr>
              <w:snapToGrid w:val="0"/>
              <w:jc w:val="center"/>
              <w:rPr>
                <w:bCs/>
                <w:color w:val="000000" w:themeColor="text1"/>
                <w:sz w:val="20"/>
                <w:szCs w:val="20"/>
              </w:rPr>
            </w:pPr>
            <w:r w:rsidRPr="00A93274">
              <w:rPr>
                <w:b/>
                <w:bCs/>
                <w:color w:val="000000" w:themeColor="text1"/>
                <w:sz w:val="20"/>
                <w:szCs w:val="20"/>
              </w:rPr>
              <w:t>√</w:t>
            </w:r>
          </w:p>
        </w:tc>
        <w:tc>
          <w:tcPr>
            <w:tcW w:w="567" w:type="dxa"/>
            <w:tcBorders>
              <w:top w:val="single" w:sz="8" w:space="0" w:color="000000"/>
              <w:left w:val="single" w:sz="8" w:space="0" w:color="000000"/>
              <w:bottom w:val="single" w:sz="8" w:space="0" w:color="000000"/>
              <w:right w:val="single" w:sz="8" w:space="0" w:color="000000"/>
            </w:tcBorders>
            <w:vAlign w:val="center"/>
          </w:tcPr>
          <w:p w14:paraId="5246ED6A" w14:textId="77777777" w:rsidR="00136231" w:rsidRPr="00A93274" w:rsidRDefault="00136231" w:rsidP="00136231">
            <w:pPr>
              <w:snapToGrid w:val="0"/>
              <w:jc w:val="center"/>
              <w:rPr>
                <w:color w:val="000000" w:themeColor="text1"/>
                <w:sz w:val="20"/>
                <w:szCs w:val="20"/>
              </w:rPr>
            </w:pPr>
          </w:p>
        </w:tc>
        <w:tc>
          <w:tcPr>
            <w:tcW w:w="567" w:type="dxa"/>
            <w:tcBorders>
              <w:top w:val="single" w:sz="8" w:space="0" w:color="000000"/>
              <w:left w:val="single" w:sz="8" w:space="0" w:color="000000"/>
              <w:bottom w:val="single" w:sz="8" w:space="0" w:color="000000"/>
              <w:right w:val="single" w:sz="8" w:space="0" w:color="000000"/>
            </w:tcBorders>
            <w:vAlign w:val="center"/>
          </w:tcPr>
          <w:p w14:paraId="060EEFF3" w14:textId="77777777" w:rsidR="00136231" w:rsidRPr="00A93274" w:rsidRDefault="00136231" w:rsidP="00136231">
            <w:pPr>
              <w:snapToGrid w:val="0"/>
              <w:jc w:val="center"/>
              <w:rPr>
                <w:bCs/>
                <w:color w:val="000000" w:themeColor="text1"/>
                <w:sz w:val="20"/>
                <w:szCs w:val="20"/>
              </w:rPr>
            </w:pPr>
          </w:p>
        </w:tc>
      </w:tr>
      <w:tr w:rsidR="00136231" w:rsidRPr="00A93274" w14:paraId="39B77CC1" w14:textId="77777777" w:rsidTr="0018672F">
        <w:trPr>
          <w:trHeight w:val="318"/>
          <w:jc w:val="center"/>
        </w:trPr>
        <w:tc>
          <w:tcPr>
            <w:tcW w:w="1408" w:type="dxa"/>
            <w:tcBorders>
              <w:top w:val="single" w:sz="8" w:space="0" w:color="000000"/>
              <w:left w:val="single" w:sz="8" w:space="0" w:color="000000"/>
              <w:bottom w:val="single" w:sz="8" w:space="0" w:color="000000"/>
              <w:right w:val="single" w:sz="8" w:space="0" w:color="000000"/>
            </w:tcBorders>
            <w:vAlign w:val="center"/>
          </w:tcPr>
          <w:p w14:paraId="6178C03F" w14:textId="778352C0" w:rsidR="00136231" w:rsidRDefault="00136231" w:rsidP="00136231">
            <w:pPr>
              <w:snapToGrid w:val="0"/>
              <w:rPr>
                <w:sz w:val="18"/>
                <w:szCs w:val="18"/>
              </w:rPr>
            </w:pPr>
            <w:r>
              <w:rPr>
                <w:rFonts w:hint="eastAsia"/>
                <w:sz w:val="18"/>
                <w:szCs w:val="18"/>
              </w:rPr>
              <w:t>遥感软件系统开发实习</w:t>
            </w:r>
          </w:p>
        </w:tc>
        <w:tc>
          <w:tcPr>
            <w:tcW w:w="435" w:type="dxa"/>
            <w:tcBorders>
              <w:top w:val="single" w:sz="8" w:space="0" w:color="000000"/>
              <w:left w:val="single" w:sz="8" w:space="0" w:color="000000"/>
              <w:bottom w:val="single" w:sz="8" w:space="0" w:color="000000"/>
              <w:right w:val="single" w:sz="8" w:space="0" w:color="000000"/>
            </w:tcBorders>
            <w:vAlign w:val="center"/>
          </w:tcPr>
          <w:p w14:paraId="7074142A" w14:textId="7DA26DE2" w:rsidR="00136231" w:rsidRPr="00A93274" w:rsidRDefault="00136231" w:rsidP="00136231">
            <w:pPr>
              <w:snapToGrid w:val="0"/>
              <w:jc w:val="center"/>
              <w:rPr>
                <w:bCs/>
                <w:color w:val="000000" w:themeColor="text1"/>
                <w:sz w:val="20"/>
                <w:szCs w:val="20"/>
              </w:rPr>
            </w:pPr>
            <w:r w:rsidRPr="00A93274">
              <w:rPr>
                <w:b/>
                <w:bCs/>
                <w:color w:val="000000" w:themeColor="text1"/>
                <w:sz w:val="20"/>
                <w:szCs w:val="20"/>
              </w:rPr>
              <w:t>√</w:t>
            </w:r>
          </w:p>
        </w:tc>
        <w:tc>
          <w:tcPr>
            <w:tcW w:w="426" w:type="dxa"/>
            <w:tcBorders>
              <w:top w:val="single" w:sz="8" w:space="0" w:color="000000"/>
              <w:left w:val="single" w:sz="8" w:space="0" w:color="000000"/>
              <w:bottom w:val="single" w:sz="8" w:space="0" w:color="000000"/>
              <w:right w:val="single" w:sz="8" w:space="0" w:color="000000"/>
            </w:tcBorders>
            <w:vAlign w:val="center"/>
          </w:tcPr>
          <w:p w14:paraId="303682F3" w14:textId="77777777" w:rsidR="00136231" w:rsidRPr="00A93274" w:rsidRDefault="00136231" w:rsidP="00136231">
            <w:pPr>
              <w:snapToGrid w:val="0"/>
              <w:jc w:val="center"/>
              <w:rPr>
                <w:b/>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364A6923" w14:textId="77777777" w:rsidR="00136231" w:rsidRPr="00A93274" w:rsidRDefault="00136231" w:rsidP="00136231">
            <w:pPr>
              <w:snapToGrid w:val="0"/>
              <w:jc w:val="center"/>
              <w:rPr>
                <w:b/>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5FB03AC8" w14:textId="77777777" w:rsidR="00136231" w:rsidRPr="00A93274" w:rsidRDefault="00136231" w:rsidP="00136231">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06CBE70C" w14:textId="77777777" w:rsidR="00136231" w:rsidRPr="00A93274" w:rsidRDefault="00136231" w:rsidP="00136231">
            <w:pPr>
              <w:snapToGrid w:val="0"/>
              <w:jc w:val="center"/>
              <w:rPr>
                <w:color w:val="000000" w:themeColor="text1"/>
                <w:sz w:val="20"/>
                <w:szCs w:val="20"/>
              </w:rPr>
            </w:pPr>
          </w:p>
        </w:tc>
        <w:tc>
          <w:tcPr>
            <w:tcW w:w="426" w:type="dxa"/>
            <w:tcBorders>
              <w:top w:val="single" w:sz="8" w:space="0" w:color="000000"/>
              <w:left w:val="single" w:sz="8" w:space="0" w:color="000000"/>
              <w:bottom w:val="single" w:sz="8" w:space="0" w:color="000000"/>
              <w:right w:val="single" w:sz="8" w:space="0" w:color="000000"/>
            </w:tcBorders>
            <w:vAlign w:val="center"/>
          </w:tcPr>
          <w:p w14:paraId="576B6969" w14:textId="77777777" w:rsidR="00136231" w:rsidRPr="00A93274" w:rsidRDefault="00136231" w:rsidP="00136231">
            <w:pPr>
              <w:snapToGrid w:val="0"/>
              <w:jc w:val="center"/>
              <w:rPr>
                <w:b/>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4EB7C7DF" w14:textId="5ED7F9B7" w:rsidR="00136231" w:rsidRPr="00A93274" w:rsidRDefault="00136231" w:rsidP="00136231">
            <w:pPr>
              <w:snapToGrid w:val="0"/>
              <w:jc w:val="center"/>
              <w:rPr>
                <w:bCs/>
                <w:color w:val="000000" w:themeColor="text1"/>
                <w:sz w:val="20"/>
                <w:szCs w:val="20"/>
              </w:rPr>
            </w:pPr>
            <w:r w:rsidRPr="00A93274">
              <w:rPr>
                <w:b/>
                <w:bCs/>
                <w:color w:val="000000" w:themeColor="text1"/>
                <w:sz w:val="20"/>
                <w:szCs w:val="20"/>
              </w:rPr>
              <w:t>√</w:t>
            </w:r>
          </w:p>
        </w:tc>
        <w:tc>
          <w:tcPr>
            <w:tcW w:w="425" w:type="dxa"/>
            <w:tcBorders>
              <w:top w:val="single" w:sz="8" w:space="0" w:color="000000"/>
              <w:left w:val="single" w:sz="8" w:space="0" w:color="000000"/>
              <w:bottom w:val="single" w:sz="8" w:space="0" w:color="000000"/>
              <w:right w:val="single" w:sz="8" w:space="0" w:color="000000"/>
            </w:tcBorders>
            <w:vAlign w:val="center"/>
          </w:tcPr>
          <w:p w14:paraId="7B7B90F9" w14:textId="7AB74BD4" w:rsidR="00136231" w:rsidRPr="00A93274" w:rsidRDefault="00136231" w:rsidP="00136231">
            <w:pPr>
              <w:snapToGrid w:val="0"/>
              <w:jc w:val="center"/>
              <w:rPr>
                <w:bCs/>
                <w:color w:val="000000" w:themeColor="text1"/>
                <w:sz w:val="20"/>
                <w:szCs w:val="20"/>
              </w:rPr>
            </w:pPr>
            <w:r w:rsidRPr="00A93274">
              <w:rPr>
                <w:b/>
                <w:bCs/>
                <w:color w:val="000000" w:themeColor="text1"/>
                <w:sz w:val="20"/>
                <w:szCs w:val="20"/>
              </w:rPr>
              <w:t>√</w:t>
            </w:r>
          </w:p>
        </w:tc>
        <w:tc>
          <w:tcPr>
            <w:tcW w:w="425" w:type="dxa"/>
            <w:tcBorders>
              <w:top w:val="single" w:sz="8" w:space="0" w:color="000000"/>
              <w:left w:val="single" w:sz="8" w:space="0" w:color="000000"/>
              <w:bottom w:val="single" w:sz="8" w:space="0" w:color="000000"/>
              <w:right w:val="single" w:sz="8" w:space="0" w:color="000000"/>
            </w:tcBorders>
            <w:vAlign w:val="center"/>
          </w:tcPr>
          <w:p w14:paraId="4E758DED" w14:textId="77777777" w:rsidR="00136231" w:rsidRPr="00A93274" w:rsidRDefault="00136231" w:rsidP="00136231">
            <w:pPr>
              <w:snapToGrid w:val="0"/>
              <w:jc w:val="center"/>
              <w:rPr>
                <w:b/>
                <w:bCs/>
                <w:color w:val="000000" w:themeColor="text1"/>
                <w:sz w:val="20"/>
                <w:szCs w:val="20"/>
              </w:rPr>
            </w:pPr>
          </w:p>
        </w:tc>
        <w:tc>
          <w:tcPr>
            <w:tcW w:w="426" w:type="dxa"/>
            <w:tcBorders>
              <w:top w:val="single" w:sz="8" w:space="0" w:color="000000"/>
              <w:left w:val="single" w:sz="8" w:space="0" w:color="000000"/>
              <w:bottom w:val="single" w:sz="8" w:space="0" w:color="000000"/>
              <w:right w:val="single" w:sz="8" w:space="0" w:color="000000"/>
            </w:tcBorders>
            <w:vAlign w:val="center"/>
          </w:tcPr>
          <w:p w14:paraId="0ED2A57A" w14:textId="77777777" w:rsidR="00136231" w:rsidRPr="00A93274" w:rsidRDefault="00136231" w:rsidP="00136231">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4222EDC5" w14:textId="1CFFB18B" w:rsidR="00136231" w:rsidRPr="00A93274" w:rsidRDefault="00136231" w:rsidP="00136231">
            <w:pPr>
              <w:snapToGrid w:val="0"/>
              <w:jc w:val="center"/>
              <w:rPr>
                <w:bCs/>
                <w:color w:val="000000" w:themeColor="text1"/>
                <w:sz w:val="20"/>
                <w:szCs w:val="20"/>
              </w:rPr>
            </w:pPr>
            <w:r w:rsidRPr="00A93274">
              <w:rPr>
                <w:b/>
                <w:bCs/>
                <w:color w:val="000000" w:themeColor="text1"/>
                <w:sz w:val="20"/>
                <w:szCs w:val="20"/>
              </w:rPr>
              <w:t>√</w:t>
            </w:r>
          </w:p>
        </w:tc>
        <w:tc>
          <w:tcPr>
            <w:tcW w:w="425" w:type="dxa"/>
            <w:tcBorders>
              <w:top w:val="single" w:sz="8" w:space="0" w:color="000000"/>
              <w:left w:val="single" w:sz="8" w:space="0" w:color="000000"/>
              <w:bottom w:val="single" w:sz="8" w:space="0" w:color="000000"/>
              <w:right w:val="single" w:sz="8" w:space="0" w:color="000000"/>
            </w:tcBorders>
            <w:vAlign w:val="center"/>
          </w:tcPr>
          <w:p w14:paraId="51087E19" w14:textId="77777777" w:rsidR="00136231" w:rsidRPr="00A93274" w:rsidRDefault="00136231" w:rsidP="00136231">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4DDA75A0" w14:textId="77777777" w:rsidR="00136231" w:rsidRPr="00A93274" w:rsidRDefault="00136231" w:rsidP="00136231">
            <w:pPr>
              <w:snapToGrid w:val="0"/>
              <w:jc w:val="center"/>
              <w:rPr>
                <w:bCs/>
                <w:color w:val="000000" w:themeColor="text1"/>
                <w:sz w:val="20"/>
                <w:szCs w:val="20"/>
              </w:rPr>
            </w:pPr>
          </w:p>
        </w:tc>
        <w:tc>
          <w:tcPr>
            <w:tcW w:w="426" w:type="dxa"/>
            <w:tcBorders>
              <w:top w:val="single" w:sz="8" w:space="0" w:color="000000"/>
              <w:left w:val="single" w:sz="8" w:space="0" w:color="000000"/>
              <w:bottom w:val="single" w:sz="8" w:space="0" w:color="000000"/>
              <w:right w:val="single" w:sz="8" w:space="0" w:color="000000"/>
            </w:tcBorders>
            <w:vAlign w:val="center"/>
          </w:tcPr>
          <w:p w14:paraId="50DF4E38" w14:textId="77777777" w:rsidR="00136231" w:rsidRPr="00A93274" w:rsidRDefault="00136231" w:rsidP="00136231">
            <w:pPr>
              <w:snapToGrid w:val="0"/>
              <w:jc w:val="center"/>
              <w:rPr>
                <w:b/>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21C8A50B" w14:textId="77777777" w:rsidR="00136231" w:rsidRPr="00A93274" w:rsidRDefault="00136231" w:rsidP="00136231">
            <w:pPr>
              <w:snapToGrid w:val="0"/>
              <w:jc w:val="center"/>
              <w:rPr>
                <w:b/>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297063A6" w14:textId="77777777" w:rsidR="00136231" w:rsidRPr="00A93274" w:rsidRDefault="00136231" w:rsidP="00136231">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57ABAA2D" w14:textId="77777777" w:rsidR="00136231" w:rsidRPr="00A93274" w:rsidRDefault="00136231" w:rsidP="00136231">
            <w:pPr>
              <w:snapToGrid w:val="0"/>
              <w:jc w:val="center"/>
              <w:rPr>
                <w:bCs/>
                <w:color w:val="000000" w:themeColor="text1"/>
                <w:sz w:val="20"/>
                <w:szCs w:val="20"/>
              </w:rPr>
            </w:pPr>
          </w:p>
        </w:tc>
        <w:tc>
          <w:tcPr>
            <w:tcW w:w="426" w:type="dxa"/>
            <w:tcBorders>
              <w:top w:val="single" w:sz="8" w:space="0" w:color="000000"/>
              <w:left w:val="single" w:sz="8" w:space="0" w:color="000000"/>
              <w:bottom w:val="single" w:sz="8" w:space="0" w:color="000000"/>
              <w:right w:val="single" w:sz="8" w:space="0" w:color="000000"/>
            </w:tcBorders>
            <w:vAlign w:val="center"/>
          </w:tcPr>
          <w:p w14:paraId="6FAC5623" w14:textId="77777777" w:rsidR="00136231" w:rsidRPr="00A93274" w:rsidRDefault="00136231" w:rsidP="00136231">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41717C18" w14:textId="77777777" w:rsidR="00136231" w:rsidRPr="00A93274" w:rsidRDefault="00136231" w:rsidP="00136231">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39B27677" w14:textId="77777777" w:rsidR="00136231" w:rsidRPr="00A93274" w:rsidRDefault="00136231" w:rsidP="00136231">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0E779397" w14:textId="77777777" w:rsidR="00136231" w:rsidRPr="00A93274" w:rsidRDefault="00136231" w:rsidP="00136231">
            <w:pPr>
              <w:snapToGrid w:val="0"/>
              <w:jc w:val="center"/>
              <w:rPr>
                <w:color w:val="000000" w:themeColor="text1"/>
                <w:sz w:val="20"/>
                <w:szCs w:val="20"/>
              </w:rPr>
            </w:pPr>
          </w:p>
        </w:tc>
        <w:tc>
          <w:tcPr>
            <w:tcW w:w="426" w:type="dxa"/>
            <w:tcBorders>
              <w:top w:val="single" w:sz="8" w:space="0" w:color="000000"/>
              <w:left w:val="single" w:sz="8" w:space="0" w:color="000000"/>
              <w:bottom w:val="single" w:sz="8" w:space="0" w:color="000000"/>
              <w:right w:val="single" w:sz="8" w:space="0" w:color="000000"/>
            </w:tcBorders>
            <w:vAlign w:val="center"/>
          </w:tcPr>
          <w:p w14:paraId="1C65D1F6" w14:textId="77777777" w:rsidR="00136231" w:rsidRPr="00A93274" w:rsidRDefault="00136231" w:rsidP="00136231">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0934967F" w14:textId="77777777" w:rsidR="00136231" w:rsidRPr="00A93274" w:rsidRDefault="00136231" w:rsidP="00136231">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417E4E98" w14:textId="77777777" w:rsidR="00136231" w:rsidRPr="00A93274" w:rsidRDefault="00136231" w:rsidP="00136231">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2599E97F" w14:textId="77777777" w:rsidR="00136231" w:rsidRPr="00A93274" w:rsidRDefault="00136231" w:rsidP="00136231">
            <w:pPr>
              <w:snapToGrid w:val="0"/>
              <w:jc w:val="center"/>
              <w:rPr>
                <w:color w:val="000000" w:themeColor="text1"/>
                <w:sz w:val="20"/>
                <w:szCs w:val="20"/>
              </w:rPr>
            </w:pPr>
          </w:p>
        </w:tc>
        <w:tc>
          <w:tcPr>
            <w:tcW w:w="567" w:type="dxa"/>
            <w:tcBorders>
              <w:top w:val="single" w:sz="8" w:space="0" w:color="000000"/>
              <w:left w:val="single" w:sz="8" w:space="0" w:color="000000"/>
              <w:bottom w:val="single" w:sz="8" w:space="0" w:color="000000"/>
              <w:right w:val="single" w:sz="8" w:space="0" w:color="000000"/>
            </w:tcBorders>
            <w:vAlign w:val="center"/>
          </w:tcPr>
          <w:p w14:paraId="1C9F8388" w14:textId="77777777" w:rsidR="00136231" w:rsidRPr="00A93274" w:rsidRDefault="00136231" w:rsidP="00136231">
            <w:pPr>
              <w:snapToGrid w:val="0"/>
              <w:jc w:val="center"/>
              <w:rPr>
                <w:bCs/>
                <w:color w:val="000000" w:themeColor="text1"/>
                <w:sz w:val="20"/>
                <w:szCs w:val="20"/>
              </w:rPr>
            </w:pPr>
          </w:p>
        </w:tc>
        <w:tc>
          <w:tcPr>
            <w:tcW w:w="567" w:type="dxa"/>
            <w:tcBorders>
              <w:top w:val="single" w:sz="8" w:space="0" w:color="000000"/>
              <w:left w:val="single" w:sz="8" w:space="0" w:color="000000"/>
              <w:bottom w:val="single" w:sz="8" w:space="0" w:color="000000"/>
              <w:right w:val="single" w:sz="8" w:space="0" w:color="000000"/>
            </w:tcBorders>
            <w:vAlign w:val="center"/>
          </w:tcPr>
          <w:p w14:paraId="2E85BC71" w14:textId="77777777" w:rsidR="00136231" w:rsidRPr="00A93274" w:rsidRDefault="00136231" w:rsidP="00136231">
            <w:pPr>
              <w:snapToGrid w:val="0"/>
              <w:jc w:val="center"/>
              <w:rPr>
                <w:b/>
                <w:bCs/>
                <w:color w:val="000000" w:themeColor="text1"/>
                <w:sz w:val="20"/>
                <w:szCs w:val="20"/>
              </w:rPr>
            </w:pPr>
          </w:p>
        </w:tc>
        <w:tc>
          <w:tcPr>
            <w:tcW w:w="567" w:type="dxa"/>
            <w:tcBorders>
              <w:top w:val="single" w:sz="8" w:space="0" w:color="000000"/>
              <w:left w:val="single" w:sz="8" w:space="0" w:color="000000"/>
              <w:bottom w:val="single" w:sz="8" w:space="0" w:color="000000"/>
              <w:right w:val="single" w:sz="8" w:space="0" w:color="000000"/>
            </w:tcBorders>
            <w:vAlign w:val="center"/>
          </w:tcPr>
          <w:p w14:paraId="5B9B1231" w14:textId="77777777" w:rsidR="00136231" w:rsidRPr="00A93274" w:rsidRDefault="00136231" w:rsidP="00136231">
            <w:pPr>
              <w:snapToGrid w:val="0"/>
              <w:jc w:val="center"/>
              <w:rPr>
                <w:bCs/>
                <w:color w:val="000000" w:themeColor="text1"/>
                <w:sz w:val="20"/>
                <w:szCs w:val="20"/>
              </w:rPr>
            </w:pPr>
          </w:p>
        </w:tc>
        <w:tc>
          <w:tcPr>
            <w:tcW w:w="567" w:type="dxa"/>
            <w:tcBorders>
              <w:top w:val="single" w:sz="8" w:space="0" w:color="000000"/>
              <w:left w:val="single" w:sz="8" w:space="0" w:color="000000"/>
              <w:bottom w:val="single" w:sz="8" w:space="0" w:color="000000"/>
              <w:right w:val="single" w:sz="8" w:space="0" w:color="000000"/>
            </w:tcBorders>
            <w:vAlign w:val="center"/>
          </w:tcPr>
          <w:p w14:paraId="6715C527" w14:textId="77777777" w:rsidR="00136231" w:rsidRPr="00A93274" w:rsidRDefault="00136231" w:rsidP="00136231">
            <w:pPr>
              <w:snapToGrid w:val="0"/>
              <w:jc w:val="center"/>
              <w:rPr>
                <w:color w:val="000000" w:themeColor="text1"/>
                <w:sz w:val="20"/>
                <w:szCs w:val="20"/>
              </w:rPr>
            </w:pPr>
          </w:p>
        </w:tc>
        <w:tc>
          <w:tcPr>
            <w:tcW w:w="567" w:type="dxa"/>
            <w:tcBorders>
              <w:top w:val="single" w:sz="8" w:space="0" w:color="000000"/>
              <w:left w:val="single" w:sz="8" w:space="0" w:color="000000"/>
              <w:bottom w:val="single" w:sz="8" w:space="0" w:color="000000"/>
              <w:right w:val="single" w:sz="8" w:space="0" w:color="000000"/>
            </w:tcBorders>
            <w:vAlign w:val="center"/>
          </w:tcPr>
          <w:p w14:paraId="493963D3" w14:textId="77777777" w:rsidR="00136231" w:rsidRPr="00A93274" w:rsidRDefault="00136231" w:rsidP="00136231">
            <w:pPr>
              <w:snapToGrid w:val="0"/>
              <w:jc w:val="center"/>
              <w:rPr>
                <w:bCs/>
                <w:color w:val="000000" w:themeColor="text1"/>
                <w:sz w:val="20"/>
                <w:szCs w:val="20"/>
              </w:rPr>
            </w:pPr>
          </w:p>
        </w:tc>
      </w:tr>
      <w:tr w:rsidR="008D18D8" w:rsidRPr="00A93274" w14:paraId="42DF127E" w14:textId="77777777" w:rsidTr="0018672F">
        <w:trPr>
          <w:trHeight w:val="318"/>
          <w:jc w:val="center"/>
        </w:trPr>
        <w:tc>
          <w:tcPr>
            <w:tcW w:w="1408" w:type="dxa"/>
            <w:tcBorders>
              <w:top w:val="single" w:sz="8" w:space="0" w:color="000000"/>
              <w:left w:val="single" w:sz="8" w:space="0" w:color="000000"/>
              <w:bottom w:val="single" w:sz="8" w:space="0" w:color="000000"/>
              <w:right w:val="single" w:sz="8" w:space="0" w:color="000000"/>
            </w:tcBorders>
            <w:vAlign w:val="center"/>
          </w:tcPr>
          <w:p w14:paraId="19A7AC7C" w14:textId="72FB51A4" w:rsidR="008D18D8" w:rsidRDefault="008D18D8" w:rsidP="008D18D8">
            <w:pPr>
              <w:snapToGrid w:val="0"/>
              <w:rPr>
                <w:sz w:val="18"/>
                <w:szCs w:val="18"/>
              </w:rPr>
            </w:pPr>
            <w:r w:rsidRPr="007D0C8D">
              <w:rPr>
                <w:rFonts w:hint="eastAsia"/>
                <w:color w:val="000000"/>
                <w:sz w:val="18"/>
                <w:szCs w:val="16"/>
              </w:rPr>
              <w:t>GIS</w:t>
            </w:r>
            <w:r w:rsidRPr="007D0C8D">
              <w:rPr>
                <w:rFonts w:hint="eastAsia"/>
                <w:color w:val="000000"/>
                <w:sz w:val="18"/>
                <w:szCs w:val="16"/>
              </w:rPr>
              <w:t>软件开发综合实习</w:t>
            </w:r>
          </w:p>
        </w:tc>
        <w:tc>
          <w:tcPr>
            <w:tcW w:w="435" w:type="dxa"/>
            <w:tcBorders>
              <w:top w:val="single" w:sz="8" w:space="0" w:color="000000"/>
              <w:left w:val="single" w:sz="8" w:space="0" w:color="000000"/>
              <w:bottom w:val="single" w:sz="8" w:space="0" w:color="000000"/>
              <w:right w:val="single" w:sz="8" w:space="0" w:color="000000"/>
            </w:tcBorders>
            <w:vAlign w:val="center"/>
          </w:tcPr>
          <w:p w14:paraId="5090E172" w14:textId="2E77F0E6" w:rsidR="008D18D8" w:rsidRPr="00A93274" w:rsidRDefault="008D18D8" w:rsidP="008D18D8">
            <w:pPr>
              <w:snapToGrid w:val="0"/>
              <w:jc w:val="center"/>
              <w:rPr>
                <w:b/>
                <w:bCs/>
                <w:color w:val="000000" w:themeColor="text1"/>
                <w:sz w:val="20"/>
                <w:szCs w:val="20"/>
              </w:rPr>
            </w:pPr>
            <w:r w:rsidRPr="00A93274">
              <w:rPr>
                <w:b/>
                <w:bCs/>
                <w:color w:val="000000" w:themeColor="text1"/>
                <w:sz w:val="20"/>
                <w:szCs w:val="20"/>
              </w:rPr>
              <w:t>√</w:t>
            </w:r>
          </w:p>
        </w:tc>
        <w:tc>
          <w:tcPr>
            <w:tcW w:w="426" w:type="dxa"/>
            <w:tcBorders>
              <w:top w:val="single" w:sz="8" w:space="0" w:color="000000"/>
              <w:left w:val="single" w:sz="8" w:space="0" w:color="000000"/>
              <w:bottom w:val="single" w:sz="8" w:space="0" w:color="000000"/>
              <w:right w:val="single" w:sz="8" w:space="0" w:color="000000"/>
            </w:tcBorders>
            <w:vAlign w:val="center"/>
          </w:tcPr>
          <w:p w14:paraId="6125A86E" w14:textId="77777777" w:rsidR="008D18D8" w:rsidRPr="00A93274" w:rsidRDefault="008D18D8" w:rsidP="008D18D8">
            <w:pPr>
              <w:snapToGrid w:val="0"/>
              <w:jc w:val="center"/>
              <w:rPr>
                <w:b/>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7CBB71E1" w14:textId="77777777" w:rsidR="008D18D8" w:rsidRPr="00A93274" w:rsidRDefault="008D18D8" w:rsidP="008D18D8">
            <w:pPr>
              <w:snapToGrid w:val="0"/>
              <w:jc w:val="center"/>
              <w:rPr>
                <w:b/>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3E0CB07C" w14:textId="77777777" w:rsidR="008D18D8" w:rsidRPr="00A93274" w:rsidRDefault="008D18D8" w:rsidP="008D18D8">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07DB66AF" w14:textId="77777777" w:rsidR="008D18D8" w:rsidRPr="00A93274" w:rsidRDefault="008D18D8" w:rsidP="008D18D8">
            <w:pPr>
              <w:snapToGrid w:val="0"/>
              <w:jc w:val="center"/>
              <w:rPr>
                <w:color w:val="000000" w:themeColor="text1"/>
                <w:sz w:val="20"/>
                <w:szCs w:val="20"/>
              </w:rPr>
            </w:pPr>
          </w:p>
        </w:tc>
        <w:tc>
          <w:tcPr>
            <w:tcW w:w="426" w:type="dxa"/>
            <w:tcBorders>
              <w:top w:val="single" w:sz="8" w:space="0" w:color="000000"/>
              <w:left w:val="single" w:sz="8" w:space="0" w:color="000000"/>
              <w:bottom w:val="single" w:sz="8" w:space="0" w:color="000000"/>
              <w:right w:val="single" w:sz="8" w:space="0" w:color="000000"/>
            </w:tcBorders>
            <w:vAlign w:val="center"/>
          </w:tcPr>
          <w:p w14:paraId="06FEEEB1" w14:textId="77777777" w:rsidR="008D18D8" w:rsidRPr="00A93274" w:rsidRDefault="008D18D8" w:rsidP="008D18D8">
            <w:pPr>
              <w:snapToGrid w:val="0"/>
              <w:jc w:val="center"/>
              <w:rPr>
                <w:b/>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7D17A8BB" w14:textId="4A6165D2" w:rsidR="008D18D8" w:rsidRPr="00A93274" w:rsidRDefault="008D18D8" w:rsidP="008D18D8">
            <w:pPr>
              <w:snapToGrid w:val="0"/>
              <w:jc w:val="center"/>
              <w:rPr>
                <w:b/>
                <w:bCs/>
                <w:color w:val="000000" w:themeColor="text1"/>
                <w:sz w:val="20"/>
                <w:szCs w:val="20"/>
              </w:rPr>
            </w:pPr>
            <w:r w:rsidRPr="00A93274">
              <w:rPr>
                <w:b/>
                <w:bCs/>
                <w:color w:val="000000" w:themeColor="text1"/>
                <w:sz w:val="20"/>
                <w:szCs w:val="20"/>
              </w:rPr>
              <w:t>√</w:t>
            </w:r>
          </w:p>
        </w:tc>
        <w:tc>
          <w:tcPr>
            <w:tcW w:w="425" w:type="dxa"/>
            <w:tcBorders>
              <w:top w:val="single" w:sz="8" w:space="0" w:color="000000"/>
              <w:left w:val="single" w:sz="8" w:space="0" w:color="000000"/>
              <w:bottom w:val="single" w:sz="8" w:space="0" w:color="000000"/>
              <w:right w:val="single" w:sz="8" w:space="0" w:color="000000"/>
            </w:tcBorders>
            <w:vAlign w:val="center"/>
          </w:tcPr>
          <w:p w14:paraId="0FB10320" w14:textId="158C00F5" w:rsidR="008D18D8" w:rsidRPr="00A93274" w:rsidRDefault="008D18D8" w:rsidP="008D18D8">
            <w:pPr>
              <w:snapToGrid w:val="0"/>
              <w:jc w:val="center"/>
              <w:rPr>
                <w:b/>
                <w:bCs/>
                <w:color w:val="000000" w:themeColor="text1"/>
                <w:sz w:val="20"/>
                <w:szCs w:val="20"/>
              </w:rPr>
            </w:pPr>
            <w:r w:rsidRPr="00A93274">
              <w:rPr>
                <w:b/>
                <w:bCs/>
                <w:color w:val="000000" w:themeColor="text1"/>
                <w:sz w:val="20"/>
                <w:szCs w:val="20"/>
              </w:rPr>
              <w:t>√</w:t>
            </w:r>
          </w:p>
        </w:tc>
        <w:tc>
          <w:tcPr>
            <w:tcW w:w="425" w:type="dxa"/>
            <w:tcBorders>
              <w:top w:val="single" w:sz="8" w:space="0" w:color="000000"/>
              <w:left w:val="single" w:sz="8" w:space="0" w:color="000000"/>
              <w:bottom w:val="single" w:sz="8" w:space="0" w:color="000000"/>
              <w:right w:val="single" w:sz="8" w:space="0" w:color="000000"/>
            </w:tcBorders>
            <w:vAlign w:val="center"/>
          </w:tcPr>
          <w:p w14:paraId="14D19967" w14:textId="77777777" w:rsidR="008D18D8" w:rsidRPr="00A93274" w:rsidRDefault="008D18D8" w:rsidP="008D18D8">
            <w:pPr>
              <w:snapToGrid w:val="0"/>
              <w:jc w:val="center"/>
              <w:rPr>
                <w:b/>
                <w:bCs/>
                <w:color w:val="000000" w:themeColor="text1"/>
                <w:sz w:val="20"/>
                <w:szCs w:val="20"/>
              </w:rPr>
            </w:pPr>
          </w:p>
        </w:tc>
        <w:tc>
          <w:tcPr>
            <w:tcW w:w="426" w:type="dxa"/>
            <w:tcBorders>
              <w:top w:val="single" w:sz="8" w:space="0" w:color="000000"/>
              <w:left w:val="single" w:sz="8" w:space="0" w:color="000000"/>
              <w:bottom w:val="single" w:sz="8" w:space="0" w:color="000000"/>
              <w:right w:val="single" w:sz="8" w:space="0" w:color="000000"/>
            </w:tcBorders>
            <w:vAlign w:val="center"/>
          </w:tcPr>
          <w:p w14:paraId="47F6AF6D" w14:textId="77777777" w:rsidR="008D18D8" w:rsidRPr="00A93274" w:rsidRDefault="008D18D8" w:rsidP="008D18D8">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5DB4CC7A" w14:textId="370D7E69" w:rsidR="008D18D8" w:rsidRPr="00A93274" w:rsidRDefault="008D18D8" w:rsidP="008D18D8">
            <w:pPr>
              <w:snapToGrid w:val="0"/>
              <w:jc w:val="center"/>
              <w:rPr>
                <w:b/>
                <w:bCs/>
                <w:color w:val="000000" w:themeColor="text1"/>
                <w:sz w:val="20"/>
                <w:szCs w:val="20"/>
              </w:rPr>
            </w:pPr>
            <w:r w:rsidRPr="00A93274">
              <w:rPr>
                <w:b/>
                <w:bCs/>
                <w:color w:val="000000" w:themeColor="text1"/>
                <w:sz w:val="20"/>
                <w:szCs w:val="20"/>
              </w:rPr>
              <w:t>√</w:t>
            </w:r>
          </w:p>
        </w:tc>
        <w:tc>
          <w:tcPr>
            <w:tcW w:w="425" w:type="dxa"/>
            <w:tcBorders>
              <w:top w:val="single" w:sz="8" w:space="0" w:color="000000"/>
              <w:left w:val="single" w:sz="8" w:space="0" w:color="000000"/>
              <w:bottom w:val="single" w:sz="8" w:space="0" w:color="000000"/>
              <w:right w:val="single" w:sz="8" w:space="0" w:color="000000"/>
            </w:tcBorders>
            <w:vAlign w:val="center"/>
          </w:tcPr>
          <w:p w14:paraId="7C154307" w14:textId="77777777" w:rsidR="008D18D8" w:rsidRPr="00A93274" w:rsidRDefault="008D18D8" w:rsidP="008D18D8">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56B95429" w14:textId="77777777" w:rsidR="008D18D8" w:rsidRPr="00A93274" w:rsidRDefault="008D18D8" w:rsidP="008D18D8">
            <w:pPr>
              <w:snapToGrid w:val="0"/>
              <w:jc w:val="center"/>
              <w:rPr>
                <w:bCs/>
                <w:color w:val="000000" w:themeColor="text1"/>
                <w:sz w:val="20"/>
                <w:szCs w:val="20"/>
              </w:rPr>
            </w:pPr>
          </w:p>
        </w:tc>
        <w:tc>
          <w:tcPr>
            <w:tcW w:w="426" w:type="dxa"/>
            <w:tcBorders>
              <w:top w:val="single" w:sz="8" w:space="0" w:color="000000"/>
              <w:left w:val="single" w:sz="8" w:space="0" w:color="000000"/>
              <w:bottom w:val="single" w:sz="8" w:space="0" w:color="000000"/>
              <w:right w:val="single" w:sz="8" w:space="0" w:color="000000"/>
            </w:tcBorders>
            <w:vAlign w:val="center"/>
          </w:tcPr>
          <w:p w14:paraId="1EDE8309" w14:textId="77777777" w:rsidR="008D18D8" w:rsidRPr="00A93274" w:rsidRDefault="008D18D8" w:rsidP="008D18D8">
            <w:pPr>
              <w:snapToGrid w:val="0"/>
              <w:jc w:val="center"/>
              <w:rPr>
                <w:b/>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5955B773" w14:textId="77777777" w:rsidR="008D18D8" w:rsidRPr="00A93274" w:rsidRDefault="008D18D8" w:rsidP="008D18D8">
            <w:pPr>
              <w:snapToGrid w:val="0"/>
              <w:jc w:val="center"/>
              <w:rPr>
                <w:b/>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486BA60C" w14:textId="77777777" w:rsidR="008D18D8" w:rsidRPr="00A93274" w:rsidRDefault="008D18D8" w:rsidP="008D18D8">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64CDEA15" w14:textId="77777777" w:rsidR="008D18D8" w:rsidRPr="00A93274" w:rsidRDefault="008D18D8" w:rsidP="008D18D8">
            <w:pPr>
              <w:snapToGrid w:val="0"/>
              <w:jc w:val="center"/>
              <w:rPr>
                <w:bCs/>
                <w:color w:val="000000" w:themeColor="text1"/>
                <w:sz w:val="20"/>
                <w:szCs w:val="20"/>
              </w:rPr>
            </w:pPr>
          </w:p>
        </w:tc>
        <w:tc>
          <w:tcPr>
            <w:tcW w:w="426" w:type="dxa"/>
            <w:tcBorders>
              <w:top w:val="single" w:sz="8" w:space="0" w:color="000000"/>
              <w:left w:val="single" w:sz="8" w:space="0" w:color="000000"/>
              <w:bottom w:val="single" w:sz="8" w:space="0" w:color="000000"/>
              <w:right w:val="single" w:sz="8" w:space="0" w:color="000000"/>
            </w:tcBorders>
            <w:vAlign w:val="center"/>
          </w:tcPr>
          <w:p w14:paraId="4A9A0BA8" w14:textId="77777777" w:rsidR="008D18D8" w:rsidRPr="00A93274" w:rsidRDefault="008D18D8" w:rsidP="008D18D8">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12BE18AE" w14:textId="77777777" w:rsidR="008D18D8" w:rsidRPr="00A93274" w:rsidRDefault="008D18D8" w:rsidP="008D18D8">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21C58D3A" w14:textId="77777777" w:rsidR="008D18D8" w:rsidRPr="00A93274" w:rsidRDefault="008D18D8" w:rsidP="008D18D8">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32C79E85" w14:textId="77777777" w:rsidR="008D18D8" w:rsidRPr="00A93274" w:rsidRDefault="008D18D8" w:rsidP="008D18D8">
            <w:pPr>
              <w:snapToGrid w:val="0"/>
              <w:jc w:val="center"/>
              <w:rPr>
                <w:color w:val="000000" w:themeColor="text1"/>
                <w:sz w:val="20"/>
                <w:szCs w:val="20"/>
              </w:rPr>
            </w:pPr>
          </w:p>
        </w:tc>
        <w:tc>
          <w:tcPr>
            <w:tcW w:w="426" w:type="dxa"/>
            <w:tcBorders>
              <w:top w:val="single" w:sz="8" w:space="0" w:color="000000"/>
              <w:left w:val="single" w:sz="8" w:space="0" w:color="000000"/>
              <w:bottom w:val="single" w:sz="8" w:space="0" w:color="000000"/>
              <w:right w:val="single" w:sz="8" w:space="0" w:color="000000"/>
            </w:tcBorders>
            <w:vAlign w:val="center"/>
          </w:tcPr>
          <w:p w14:paraId="2F1933DA" w14:textId="77777777" w:rsidR="008D18D8" w:rsidRPr="00A93274" w:rsidRDefault="008D18D8" w:rsidP="008D18D8">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74E6FC5F" w14:textId="77777777" w:rsidR="008D18D8" w:rsidRPr="00A93274" w:rsidRDefault="008D18D8" w:rsidP="008D18D8">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5C6CC1F8" w14:textId="77777777" w:rsidR="008D18D8" w:rsidRPr="00A93274" w:rsidRDefault="008D18D8" w:rsidP="008D18D8">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535A31DE" w14:textId="77777777" w:rsidR="008D18D8" w:rsidRPr="00A93274" w:rsidRDefault="008D18D8" w:rsidP="008D18D8">
            <w:pPr>
              <w:snapToGrid w:val="0"/>
              <w:jc w:val="center"/>
              <w:rPr>
                <w:color w:val="000000" w:themeColor="text1"/>
                <w:sz w:val="20"/>
                <w:szCs w:val="20"/>
              </w:rPr>
            </w:pPr>
          </w:p>
        </w:tc>
        <w:tc>
          <w:tcPr>
            <w:tcW w:w="567" w:type="dxa"/>
            <w:tcBorders>
              <w:top w:val="single" w:sz="8" w:space="0" w:color="000000"/>
              <w:left w:val="single" w:sz="8" w:space="0" w:color="000000"/>
              <w:bottom w:val="single" w:sz="8" w:space="0" w:color="000000"/>
              <w:right w:val="single" w:sz="8" w:space="0" w:color="000000"/>
            </w:tcBorders>
            <w:vAlign w:val="center"/>
          </w:tcPr>
          <w:p w14:paraId="4637E545" w14:textId="77777777" w:rsidR="008D18D8" w:rsidRPr="00A93274" w:rsidRDefault="008D18D8" w:rsidP="008D18D8">
            <w:pPr>
              <w:snapToGrid w:val="0"/>
              <w:jc w:val="center"/>
              <w:rPr>
                <w:bCs/>
                <w:color w:val="000000" w:themeColor="text1"/>
                <w:sz w:val="20"/>
                <w:szCs w:val="20"/>
              </w:rPr>
            </w:pPr>
          </w:p>
        </w:tc>
        <w:tc>
          <w:tcPr>
            <w:tcW w:w="567" w:type="dxa"/>
            <w:tcBorders>
              <w:top w:val="single" w:sz="8" w:space="0" w:color="000000"/>
              <w:left w:val="single" w:sz="8" w:space="0" w:color="000000"/>
              <w:bottom w:val="single" w:sz="8" w:space="0" w:color="000000"/>
              <w:right w:val="single" w:sz="8" w:space="0" w:color="000000"/>
            </w:tcBorders>
            <w:vAlign w:val="center"/>
          </w:tcPr>
          <w:p w14:paraId="696356D0" w14:textId="77777777" w:rsidR="008D18D8" w:rsidRPr="00A93274" w:rsidRDefault="008D18D8" w:rsidP="008D18D8">
            <w:pPr>
              <w:snapToGrid w:val="0"/>
              <w:jc w:val="center"/>
              <w:rPr>
                <w:b/>
                <w:bCs/>
                <w:color w:val="000000" w:themeColor="text1"/>
                <w:sz w:val="20"/>
                <w:szCs w:val="20"/>
              </w:rPr>
            </w:pPr>
          </w:p>
        </w:tc>
        <w:tc>
          <w:tcPr>
            <w:tcW w:w="567" w:type="dxa"/>
            <w:tcBorders>
              <w:top w:val="single" w:sz="8" w:space="0" w:color="000000"/>
              <w:left w:val="single" w:sz="8" w:space="0" w:color="000000"/>
              <w:bottom w:val="single" w:sz="8" w:space="0" w:color="000000"/>
              <w:right w:val="single" w:sz="8" w:space="0" w:color="000000"/>
            </w:tcBorders>
            <w:vAlign w:val="center"/>
          </w:tcPr>
          <w:p w14:paraId="23066618" w14:textId="77777777" w:rsidR="008D18D8" w:rsidRPr="00A93274" w:rsidRDefault="008D18D8" w:rsidP="008D18D8">
            <w:pPr>
              <w:snapToGrid w:val="0"/>
              <w:jc w:val="center"/>
              <w:rPr>
                <w:bCs/>
                <w:color w:val="000000" w:themeColor="text1"/>
                <w:sz w:val="20"/>
                <w:szCs w:val="20"/>
              </w:rPr>
            </w:pPr>
          </w:p>
        </w:tc>
        <w:tc>
          <w:tcPr>
            <w:tcW w:w="567" w:type="dxa"/>
            <w:tcBorders>
              <w:top w:val="single" w:sz="8" w:space="0" w:color="000000"/>
              <w:left w:val="single" w:sz="8" w:space="0" w:color="000000"/>
              <w:bottom w:val="single" w:sz="8" w:space="0" w:color="000000"/>
              <w:right w:val="single" w:sz="8" w:space="0" w:color="000000"/>
            </w:tcBorders>
            <w:vAlign w:val="center"/>
          </w:tcPr>
          <w:p w14:paraId="47877C36" w14:textId="77777777" w:rsidR="008D18D8" w:rsidRPr="00A93274" w:rsidRDefault="008D18D8" w:rsidP="008D18D8">
            <w:pPr>
              <w:snapToGrid w:val="0"/>
              <w:jc w:val="center"/>
              <w:rPr>
                <w:color w:val="000000" w:themeColor="text1"/>
                <w:sz w:val="20"/>
                <w:szCs w:val="20"/>
              </w:rPr>
            </w:pPr>
          </w:p>
        </w:tc>
        <w:tc>
          <w:tcPr>
            <w:tcW w:w="567" w:type="dxa"/>
            <w:tcBorders>
              <w:top w:val="single" w:sz="8" w:space="0" w:color="000000"/>
              <w:left w:val="single" w:sz="8" w:space="0" w:color="000000"/>
              <w:bottom w:val="single" w:sz="8" w:space="0" w:color="000000"/>
              <w:right w:val="single" w:sz="8" w:space="0" w:color="000000"/>
            </w:tcBorders>
            <w:vAlign w:val="center"/>
          </w:tcPr>
          <w:p w14:paraId="33B5071F" w14:textId="77777777" w:rsidR="008D18D8" w:rsidRPr="00A93274" w:rsidRDefault="008D18D8" w:rsidP="008D18D8">
            <w:pPr>
              <w:snapToGrid w:val="0"/>
              <w:jc w:val="center"/>
              <w:rPr>
                <w:bCs/>
                <w:color w:val="000000" w:themeColor="text1"/>
                <w:sz w:val="20"/>
                <w:szCs w:val="20"/>
              </w:rPr>
            </w:pPr>
          </w:p>
        </w:tc>
      </w:tr>
      <w:tr w:rsidR="008D18D8" w:rsidRPr="00A93274" w14:paraId="0BB1B212" w14:textId="77777777" w:rsidTr="0018672F">
        <w:trPr>
          <w:trHeight w:val="318"/>
          <w:jc w:val="center"/>
        </w:trPr>
        <w:tc>
          <w:tcPr>
            <w:tcW w:w="1408" w:type="dxa"/>
            <w:tcBorders>
              <w:top w:val="single" w:sz="8" w:space="0" w:color="000000"/>
              <w:left w:val="single" w:sz="8" w:space="0" w:color="000000"/>
              <w:bottom w:val="single" w:sz="8" w:space="0" w:color="000000"/>
              <w:right w:val="single" w:sz="8" w:space="0" w:color="000000"/>
            </w:tcBorders>
            <w:vAlign w:val="center"/>
          </w:tcPr>
          <w:p w14:paraId="64881D15" w14:textId="040A841E" w:rsidR="008D18D8" w:rsidRDefault="008D18D8" w:rsidP="008D18D8">
            <w:pPr>
              <w:snapToGrid w:val="0"/>
              <w:rPr>
                <w:sz w:val="18"/>
                <w:szCs w:val="18"/>
              </w:rPr>
            </w:pPr>
            <w:r>
              <w:rPr>
                <w:rFonts w:hint="eastAsia"/>
                <w:sz w:val="18"/>
                <w:szCs w:val="18"/>
              </w:rPr>
              <w:lastRenderedPageBreak/>
              <w:t>遥感技术工程化实现综合实习</w:t>
            </w:r>
          </w:p>
        </w:tc>
        <w:tc>
          <w:tcPr>
            <w:tcW w:w="435" w:type="dxa"/>
            <w:tcBorders>
              <w:top w:val="single" w:sz="8" w:space="0" w:color="000000"/>
              <w:left w:val="single" w:sz="8" w:space="0" w:color="000000"/>
              <w:bottom w:val="single" w:sz="8" w:space="0" w:color="000000"/>
              <w:right w:val="single" w:sz="8" w:space="0" w:color="000000"/>
            </w:tcBorders>
            <w:vAlign w:val="center"/>
          </w:tcPr>
          <w:p w14:paraId="54D0A6E3" w14:textId="77777777" w:rsidR="008D18D8" w:rsidRPr="00A93274" w:rsidRDefault="008D18D8" w:rsidP="008D18D8">
            <w:pPr>
              <w:snapToGrid w:val="0"/>
              <w:jc w:val="center"/>
              <w:rPr>
                <w:bCs/>
                <w:color w:val="000000" w:themeColor="text1"/>
                <w:sz w:val="20"/>
                <w:szCs w:val="20"/>
              </w:rPr>
            </w:pPr>
          </w:p>
        </w:tc>
        <w:tc>
          <w:tcPr>
            <w:tcW w:w="426" w:type="dxa"/>
            <w:tcBorders>
              <w:top w:val="single" w:sz="8" w:space="0" w:color="000000"/>
              <w:left w:val="single" w:sz="8" w:space="0" w:color="000000"/>
              <w:bottom w:val="single" w:sz="8" w:space="0" w:color="000000"/>
              <w:right w:val="single" w:sz="8" w:space="0" w:color="000000"/>
            </w:tcBorders>
            <w:vAlign w:val="center"/>
          </w:tcPr>
          <w:p w14:paraId="639F40C2" w14:textId="77777777" w:rsidR="008D18D8" w:rsidRPr="00A93274" w:rsidRDefault="008D18D8" w:rsidP="008D18D8">
            <w:pPr>
              <w:snapToGrid w:val="0"/>
              <w:jc w:val="center"/>
              <w:rPr>
                <w:b/>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6F843AB3" w14:textId="77777777" w:rsidR="008D18D8" w:rsidRPr="00A93274" w:rsidRDefault="008D18D8" w:rsidP="008D18D8">
            <w:pPr>
              <w:snapToGrid w:val="0"/>
              <w:jc w:val="center"/>
              <w:rPr>
                <w:b/>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3ECCD844" w14:textId="77777777" w:rsidR="008D18D8" w:rsidRPr="00A93274" w:rsidRDefault="008D18D8" w:rsidP="008D18D8">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539190A1" w14:textId="77777777" w:rsidR="008D18D8" w:rsidRPr="00A93274" w:rsidRDefault="008D18D8" w:rsidP="008D18D8">
            <w:pPr>
              <w:snapToGrid w:val="0"/>
              <w:jc w:val="center"/>
              <w:rPr>
                <w:color w:val="000000" w:themeColor="text1"/>
                <w:sz w:val="20"/>
                <w:szCs w:val="20"/>
              </w:rPr>
            </w:pPr>
          </w:p>
        </w:tc>
        <w:tc>
          <w:tcPr>
            <w:tcW w:w="426" w:type="dxa"/>
            <w:tcBorders>
              <w:top w:val="single" w:sz="8" w:space="0" w:color="000000"/>
              <w:left w:val="single" w:sz="8" w:space="0" w:color="000000"/>
              <w:bottom w:val="single" w:sz="8" w:space="0" w:color="000000"/>
              <w:right w:val="single" w:sz="8" w:space="0" w:color="000000"/>
            </w:tcBorders>
            <w:vAlign w:val="center"/>
          </w:tcPr>
          <w:p w14:paraId="126647DC" w14:textId="77777777" w:rsidR="008D18D8" w:rsidRPr="00A93274" w:rsidRDefault="008D18D8" w:rsidP="008D18D8">
            <w:pPr>
              <w:snapToGrid w:val="0"/>
              <w:jc w:val="center"/>
              <w:rPr>
                <w:b/>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78DF6E74" w14:textId="77777777" w:rsidR="008D18D8" w:rsidRPr="00A93274" w:rsidRDefault="008D18D8" w:rsidP="008D18D8">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2E9D4670" w14:textId="77777777" w:rsidR="008D18D8" w:rsidRPr="00A93274" w:rsidRDefault="008D18D8" w:rsidP="008D18D8">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62A3F88C" w14:textId="77777777" w:rsidR="008D18D8" w:rsidRPr="00A93274" w:rsidRDefault="008D18D8" w:rsidP="008D18D8">
            <w:pPr>
              <w:snapToGrid w:val="0"/>
              <w:jc w:val="center"/>
              <w:rPr>
                <w:b/>
                <w:bCs/>
                <w:color w:val="000000" w:themeColor="text1"/>
                <w:sz w:val="20"/>
                <w:szCs w:val="20"/>
              </w:rPr>
            </w:pPr>
          </w:p>
        </w:tc>
        <w:tc>
          <w:tcPr>
            <w:tcW w:w="426" w:type="dxa"/>
            <w:tcBorders>
              <w:top w:val="single" w:sz="8" w:space="0" w:color="000000"/>
              <w:left w:val="single" w:sz="8" w:space="0" w:color="000000"/>
              <w:bottom w:val="single" w:sz="8" w:space="0" w:color="000000"/>
              <w:right w:val="single" w:sz="8" w:space="0" w:color="000000"/>
            </w:tcBorders>
            <w:vAlign w:val="center"/>
          </w:tcPr>
          <w:p w14:paraId="47830619" w14:textId="77777777" w:rsidR="008D18D8" w:rsidRPr="00A93274" w:rsidRDefault="008D18D8" w:rsidP="008D18D8">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088DD4DD" w14:textId="7E1CDA57" w:rsidR="008D18D8" w:rsidRPr="00A93274" w:rsidRDefault="008D18D8" w:rsidP="008D18D8">
            <w:pPr>
              <w:snapToGrid w:val="0"/>
              <w:jc w:val="center"/>
              <w:rPr>
                <w:bCs/>
                <w:color w:val="000000" w:themeColor="text1"/>
                <w:sz w:val="20"/>
                <w:szCs w:val="20"/>
              </w:rPr>
            </w:pPr>
            <w:r w:rsidRPr="00A93274">
              <w:rPr>
                <w:b/>
                <w:bCs/>
                <w:color w:val="000000" w:themeColor="text1"/>
                <w:sz w:val="20"/>
                <w:szCs w:val="20"/>
              </w:rPr>
              <w:t>√</w:t>
            </w:r>
          </w:p>
        </w:tc>
        <w:tc>
          <w:tcPr>
            <w:tcW w:w="425" w:type="dxa"/>
            <w:tcBorders>
              <w:top w:val="single" w:sz="8" w:space="0" w:color="000000"/>
              <w:left w:val="single" w:sz="8" w:space="0" w:color="000000"/>
              <w:bottom w:val="single" w:sz="8" w:space="0" w:color="000000"/>
              <w:right w:val="single" w:sz="8" w:space="0" w:color="000000"/>
            </w:tcBorders>
            <w:vAlign w:val="center"/>
          </w:tcPr>
          <w:p w14:paraId="442BC55A" w14:textId="77777777" w:rsidR="008D18D8" w:rsidRPr="00A93274" w:rsidRDefault="008D18D8" w:rsidP="008D18D8">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5E3EE7D5" w14:textId="77777777" w:rsidR="008D18D8" w:rsidRPr="00A93274" w:rsidRDefault="008D18D8" w:rsidP="008D18D8">
            <w:pPr>
              <w:snapToGrid w:val="0"/>
              <w:jc w:val="center"/>
              <w:rPr>
                <w:bCs/>
                <w:color w:val="000000" w:themeColor="text1"/>
                <w:sz w:val="20"/>
                <w:szCs w:val="20"/>
              </w:rPr>
            </w:pPr>
          </w:p>
        </w:tc>
        <w:tc>
          <w:tcPr>
            <w:tcW w:w="426" w:type="dxa"/>
            <w:tcBorders>
              <w:top w:val="single" w:sz="8" w:space="0" w:color="000000"/>
              <w:left w:val="single" w:sz="8" w:space="0" w:color="000000"/>
              <w:bottom w:val="single" w:sz="8" w:space="0" w:color="000000"/>
              <w:right w:val="single" w:sz="8" w:space="0" w:color="000000"/>
            </w:tcBorders>
            <w:vAlign w:val="center"/>
          </w:tcPr>
          <w:p w14:paraId="2E50C3ED" w14:textId="77777777" w:rsidR="008D18D8" w:rsidRPr="00A93274" w:rsidRDefault="008D18D8" w:rsidP="008D18D8">
            <w:pPr>
              <w:snapToGrid w:val="0"/>
              <w:jc w:val="center"/>
              <w:rPr>
                <w:b/>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6B792400" w14:textId="77777777" w:rsidR="008D18D8" w:rsidRPr="00A93274" w:rsidRDefault="008D18D8" w:rsidP="008D18D8">
            <w:pPr>
              <w:snapToGrid w:val="0"/>
              <w:jc w:val="center"/>
              <w:rPr>
                <w:b/>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21670A17" w14:textId="77777777" w:rsidR="008D18D8" w:rsidRPr="00A93274" w:rsidRDefault="008D18D8" w:rsidP="008D18D8">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08FAD206" w14:textId="6FF2086D" w:rsidR="008D18D8" w:rsidRPr="00A93274" w:rsidRDefault="008D18D8" w:rsidP="008D18D8">
            <w:pPr>
              <w:snapToGrid w:val="0"/>
              <w:jc w:val="center"/>
              <w:rPr>
                <w:bCs/>
                <w:color w:val="000000" w:themeColor="text1"/>
                <w:sz w:val="20"/>
                <w:szCs w:val="20"/>
              </w:rPr>
            </w:pPr>
            <w:r w:rsidRPr="00A93274">
              <w:rPr>
                <w:b/>
                <w:bCs/>
                <w:color w:val="000000" w:themeColor="text1"/>
                <w:sz w:val="20"/>
                <w:szCs w:val="20"/>
              </w:rPr>
              <w:t>√</w:t>
            </w:r>
          </w:p>
        </w:tc>
        <w:tc>
          <w:tcPr>
            <w:tcW w:w="426" w:type="dxa"/>
            <w:tcBorders>
              <w:top w:val="single" w:sz="8" w:space="0" w:color="000000"/>
              <w:left w:val="single" w:sz="8" w:space="0" w:color="000000"/>
              <w:bottom w:val="single" w:sz="8" w:space="0" w:color="000000"/>
              <w:right w:val="single" w:sz="8" w:space="0" w:color="000000"/>
            </w:tcBorders>
            <w:vAlign w:val="center"/>
          </w:tcPr>
          <w:p w14:paraId="1957F677" w14:textId="77777777" w:rsidR="008D18D8" w:rsidRPr="00A93274" w:rsidRDefault="008D18D8" w:rsidP="008D18D8">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5E96F53E" w14:textId="4E8C44FB" w:rsidR="008D18D8" w:rsidRPr="00A93274" w:rsidRDefault="008D18D8" w:rsidP="008D18D8">
            <w:pPr>
              <w:snapToGrid w:val="0"/>
              <w:jc w:val="center"/>
              <w:rPr>
                <w:color w:val="000000" w:themeColor="text1"/>
                <w:sz w:val="20"/>
                <w:szCs w:val="20"/>
              </w:rPr>
            </w:pPr>
            <w:r w:rsidRPr="00A93274">
              <w:rPr>
                <w:b/>
                <w:bCs/>
                <w:color w:val="000000" w:themeColor="text1"/>
                <w:sz w:val="20"/>
                <w:szCs w:val="20"/>
              </w:rPr>
              <w:t>√</w:t>
            </w:r>
          </w:p>
        </w:tc>
        <w:tc>
          <w:tcPr>
            <w:tcW w:w="425" w:type="dxa"/>
            <w:tcBorders>
              <w:top w:val="single" w:sz="8" w:space="0" w:color="000000"/>
              <w:left w:val="single" w:sz="8" w:space="0" w:color="000000"/>
              <w:bottom w:val="single" w:sz="8" w:space="0" w:color="000000"/>
              <w:right w:val="single" w:sz="8" w:space="0" w:color="000000"/>
            </w:tcBorders>
            <w:vAlign w:val="center"/>
          </w:tcPr>
          <w:p w14:paraId="604B2656" w14:textId="77777777" w:rsidR="008D18D8" w:rsidRPr="00A93274" w:rsidRDefault="008D18D8" w:rsidP="008D18D8">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3E0A90C7" w14:textId="77777777" w:rsidR="008D18D8" w:rsidRPr="00A93274" w:rsidRDefault="008D18D8" w:rsidP="008D18D8">
            <w:pPr>
              <w:snapToGrid w:val="0"/>
              <w:jc w:val="center"/>
              <w:rPr>
                <w:color w:val="000000" w:themeColor="text1"/>
                <w:sz w:val="20"/>
                <w:szCs w:val="20"/>
              </w:rPr>
            </w:pPr>
          </w:p>
        </w:tc>
        <w:tc>
          <w:tcPr>
            <w:tcW w:w="426" w:type="dxa"/>
            <w:tcBorders>
              <w:top w:val="single" w:sz="8" w:space="0" w:color="000000"/>
              <w:left w:val="single" w:sz="8" w:space="0" w:color="000000"/>
              <w:bottom w:val="single" w:sz="8" w:space="0" w:color="000000"/>
              <w:right w:val="single" w:sz="8" w:space="0" w:color="000000"/>
            </w:tcBorders>
            <w:vAlign w:val="center"/>
          </w:tcPr>
          <w:p w14:paraId="3660EC79" w14:textId="77777777" w:rsidR="008D18D8" w:rsidRPr="00A93274" w:rsidRDefault="008D18D8" w:rsidP="008D18D8">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3F5CB10E" w14:textId="77777777" w:rsidR="008D18D8" w:rsidRPr="00A93274" w:rsidRDefault="008D18D8" w:rsidP="008D18D8">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62012A6B" w14:textId="77777777" w:rsidR="008D18D8" w:rsidRPr="00A93274" w:rsidRDefault="008D18D8" w:rsidP="008D18D8">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61C53DE2" w14:textId="77777777" w:rsidR="008D18D8" w:rsidRPr="00A93274" w:rsidRDefault="008D18D8" w:rsidP="008D18D8">
            <w:pPr>
              <w:snapToGrid w:val="0"/>
              <w:jc w:val="center"/>
              <w:rPr>
                <w:color w:val="000000" w:themeColor="text1"/>
                <w:sz w:val="20"/>
                <w:szCs w:val="20"/>
              </w:rPr>
            </w:pPr>
          </w:p>
        </w:tc>
        <w:tc>
          <w:tcPr>
            <w:tcW w:w="567" w:type="dxa"/>
            <w:tcBorders>
              <w:top w:val="single" w:sz="8" w:space="0" w:color="000000"/>
              <w:left w:val="single" w:sz="8" w:space="0" w:color="000000"/>
              <w:bottom w:val="single" w:sz="8" w:space="0" w:color="000000"/>
              <w:right w:val="single" w:sz="8" w:space="0" w:color="000000"/>
            </w:tcBorders>
            <w:vAlign w:val="center"/>
          </w:tcPr>
          <w:p w14:paraId="66E40055" w14:textId="77777777" w:rsidR="008D18D8" w:rsidRPr="00A93274" w:rsidRDefault="008D18D8" w:rsidP="008D18D8">
            <w:pPr>
              <w:snapToGrid w:val="0"/>
              <w:jc w:val="center"/>
              <w:rPr>
                <w:bCs/>
                <w:color w:val="000000" w:themeColor="text1"/>
                <w:sz w:val="20"/>
                <w:szCs w:val="20"/>
              </w:rPr>
            </w:pPr>
          </w:p>
        </w:tc>
        <w:tc>
          <w:tcPr>
            <w:tcW w:w="567" w:type="dxa"/>
            <w:tcBorders>
              <w:top w:val="single" w:sz="8" w:space="0" w:color="000000"/>
              <w:left w:val="single" w:sz="8" w:space="0" w:color="000000"/>
              <w:bottom w:val="single" w:sz="8" w:space="0" w:color="000000"/>
              <w:right w:val="single" w:sz="8" w:space="0" w:color="000000"/>
            </w:tcBorders>
            <w:vAlign w:val="center"/>
          </w:tcPr>
          <w:p w14:paraId="53EDB909" w14:textId="77777777" w:rsidR="008D18D8" w:rsidRPr="00A93274" w:rsidRDefault="008D18D8" w:rsidP="008D18D8">
            <w:pPr>
              <w:snapToGrid w:val="0"/>
              <w:jc w:val="center"/>
              <w:rPr>
                <w:b/>
                <w:bCs/>
                <w:color w:val="000000" w:themeColor="text1"/>
                <w:sz w:val="20"/>
                <w:szCs w:val="20"/>
              </w:rPr>
            </w:pPr>
          </w:p>
        </w:tc>
        <w:tc>
          <w:tcPr>
            <w:tcW w:w="567" w:type="dxa"/>
            <w:tcBorders>
              <w:top w:val="single" w:sz="8" w:space="0" w:color="000000"/>
              <w:left w:val="single" w:sz="8" w:space="0" w:color="000000"/>
              <w:bottom w:val="single" w:sz="8" w:space="0" w:color="000000"/>
              <w:right w:val="single" w:sz="8" w:space="0" w:color="000000"/>
            </w:tcBorders>
            <w:vAlign w:val="center"/>
          </w:tcPr>
          <w:p w14:paraId="61E06748" w14:textId="77777777" w:rsidR="008D18D8" w:rsidRPr="00A93274" w:rsidRDefault="008D18D8" w:rsidP="008D18D8">
            <w:pPr>
              <w:snapToGrid w:val="0"/>
              <w:jc w:val="center"/>
              <w:rPr>
                <w:bCs/>
                <w:color w:val="000000" w:themeColor="text1"/>
                <w:sz w:val="20"/>
                <w:szCs w:val="20"/>
              </w:rPr>
            </w:pPr>
          </w:p>
        </w:tc>
        <w:tc>
          <w:tcPr>
            <w:tcW w:w="567" w:type="dxa"/>
            <w:tcBorders>
              <w:top w:val="single" w:sz="8" w:space="0" w:color="000000"/>
              <w:left w:val="single" w:sz="8" w:space="0" w:color="000000"/>
              <w:bottom w:val="single" w:sz="8" w:space="0" w:color="000000"/>
              <w:right w:val="single" w:sz="8" w:space="0" w:color="000000"/>
            </w:tcBorders>
            <w:vAlign w:val="center"/>
          </w:tcPr>
          <w:p w14:paraId="78E72D43" w14:textId="2123E16F" w:rsidR="008D18D8" w:rsidRPr="00A93274" w:rsidRDefault="008D18D8" w:rsidP="008D18D8">
            <w:pPr>
              <w:snapToGrid w:val="0"/>
              <w:jc w:val="center"/>
              <w:rPr>
                <w:color w:val="000000" w:themeColor="text1"/>
                <w:sz w:val="20"/>
                <w:szCs w:val="20"/>
              </w:rPr>
            </w:pPr>
            <w:r w:rsidRPr="00A93274">
              <w:rPr>
                <w:b/>
                <w:bCs/>
                <w:color w:val="000000" w:themeColor="text1"/>
                <w:sz w:val="20"/>
                <w:szCs w:val="20"/>
              </w:rPr>
              <w:t>√</w:t>
            </w:r>
          </w:p>
        </w:tc>
        <w:tc>
          <w:tcPr>
            <w:tcW w:w="567" w:type="dxa"/>
            <w:tcBorders>
              <w:top w:val="single" w:sz="8" w:space="0" w:color="000000"/>
              <w:left w:val="single" w:sz="8" w:space="0" w:color="000000"/>
              <w:bottom w:val="single" w:sz="8" w:space="0" w:color="000000"/>
              <w:right w:val="single" w:sz="8" w:space="0" w:color="000000"/>
            </w:tcBorders>
            <w:vAlign w:val="center"/>
          </w:tcPr>
          <w:p w14:paraId="57C06A0F" w14:textId="788C1B7D" w:rsidR="008D18D8" w:rsidRPr="00A93274" w:rsidRDefault="008D18D8" w:rsidP="008D18D8">
            <w:pPr>
              <w:snapToGrid w:val="0"/>
              <w:jc w:val="center"/>
              <w:rPr>
                <w:bCs/>
                <w:color w:val="000000" w:themeColor="text1"/>
                <w:sz w:val="20"/>
                <w:szCs w:val="20"/>
              </w:rPr>
            </w:pPr>
            <w:r w:rsidRPr="00A93274">
              <w:rPr>
                <w:b/>
                <w:bCs/>
                <w:color w:val="000000" w:themeColor="text1"/>
                <w:sz w:val="20"/>
                <w:szCs w:val="20"/>
              </w:rPr>
              <w:t>√</w:t>
            </w:r>
          </w:p>
        </w:tc>
      </w:tr>
      <w:tr w:rsidR="008D18D8" w:rsidRPr="00A93274" w14:paraId="1B9DFC88" w14:textId="77777777" w:rsidTr="0018672F">
        <w:trPr>
          <w:trHeight w:val="318"/>
          <w:jc w:val="center"/>
        </w:trPr>
        <w:tc>
          <w:tcPr>
            <w:tcW w:w="1408" w:type="dxa"/>
            <w:tcBorders>
              <w:top w:val="single" w:sz="8" w:space="0" w:color="000000"/>
              <w:left w:val="single" w:sz="8" w:space="0" w:color="000000"/>
              <w:bottom w:val="single" w:sz="8" w:space="0" w:color="000000"/>
              <w:right w:val="single" w:sz="8" w:space="0" w:color="000000"/>
            </w:tcBorders>
            <w:vAlign w:val="center"/>
          </w:tcPr>
          <w:p w14:paraId="4B8AD57B" w14:textId="227B29D3" w:rsidR="008D18D8" w:rsidRDefault="008D18D8" w:rsidP="008D18D8">
            <w:pPr>
              <w:snapToGrid w:val="0"/>
              <w:rPr>
                <w:sz w:val="18"/>
                <w:szCs w:val="18"/>
              </w:rPr>
            </w:pPr>
            <w:r>
              <w:rPr>
                <w:rFonts w:hint="eastAsia"/>
                <w:sz w:val="18"/>
                <w:szCs w:val="18"/>
              </w:rPr>
              <w:t>遥感信息智能提取综合实习</w:t>
            </w:r>
          </w:p>
        </w:tc>
        <w:tc>
          <w:tcPr>
            <w:tcW w:w="435" w:type="dxa"/>
            <w:tcBorders>
              <w:top w:val="single" w:sz="8" w:space="0" w:color="000000"/>
              <w:left w:val="single" w:sz="8" w:space="0" w:color="000000"/>
              <w:bottom w:val="single" w:sz="8" w:space="0" w:color="000000"/>
              <w:right w:val="single" w:sz="8" w:space="0" w:color="000000"/>
            </w:tcBorders>
            <w:vAlign w:val="center"/>
          </w:tcPr>
          <w:p w14:paraId="282CA21B" w14:textId="41E7248B" w:rsidR="008D18D8" w:rsidRPr="00A93274" w:rsidRDefault="008D18D8" w:rsidP="008D18D8">
            <w:pPr>
              <w:snapToGrid w:val="0"/>
              <w:jc w:val="center"/>
              <w:rPr>
                <w:bCs/>
                <w:color w:val="000000" w:themeColor="text1"/>
                <w:sz w:val="20"/>
                <w:szCs w:val="20"/>
              </w:rPr>
            </w:pPr>
            <w:r w:rsidRPr="00A93274">
              <w:rPr>
                <w:b/>
                <w:bCs/>
                <w:color w:val="000000" w:themeColor="text1"/>
                <w:sz w:val="20"/>
                <w:szCs w:val="20"/>
              </w:rPr>
              <w:t>√</w:t>
            </w:r>
          </w:p>
        </w:tc>
        <w:tc>
          <w:tcPr>
            <w:tcW w:w="426" w:type="dxa"/>
            <w:tcBorders>
              <w:top w:val="single" w:sz="8" w:space="0" w:color="000000"/>
              <w:left w:val="single" w:sz="8" w:space="0" w:color="000000"/>
              <w:bottom w:val="single" w:sz="8" w:space="0" w:color="000000"/>
              <w:right w:val="single" w:sz="8" w:space="0" w:color="000000"/>
            </w:tcBorders>
            <w:vAlign w:val="center"/>
          </w:tcPr>
          <w:p w14:paraId="5353B827" w14:textId="77777777" w:rsidR="008D18D8" w:rsidRPr="00A93274" w:rsidRDefault="008D18D8" w:rsidP="008D18D8">
            <w:pPr>
              <w:snapToGrid w:val="0"/>
              <w:jc w:val="center"/>
              <w:rPr>
                <w:b/>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4DCCA1E9" w14:textId="77777777" w:rsidR="008D18D8" w:rsidRPr="00A93274" w:rsidRDefault="008D18D8" w:rsidP="008D18D8">
            <w:pPr>
              <w:snapToGrid w:val="0"/>
              <w:jc w:val="center"/>
              <w:rPr>
                <w:b/>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3E6C3725" w14:textId="77777777" w:rsidR="008D18D8" w:rsidRPr="00A93274" w:rsidRDefault="008D18D8" w:rsidP="008D18D8">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588C5591" w14:textId="77777777" w:rsidR="008D18D8" w:rsidRPr="00A93274" w:rsidRDefault="008D18D8" w:rsidP="008D18D8">
            <w:pPr>
              <w:snapToGrid w:val="0"/>
              <w:jc w:val="center"/>
              <w:rPr>
                <w:color w:val="000000" w:themeColor="text1"/>
                <w:sz w:val="20"/>
                <w:szCs w:val="20"/>
              </w:rPr>
            </w:pPr>
          </w:p>
        </w:tc>
        <w:tc>
          <w:tcPr>
            <w:tcW w:w="426" w:type="dxa"/>
            <w:tcBorders>
              <w:top w:val="single" w:sz="8" w:space="0" w:color="000000"/>
              <w:left w:val="single" w:sz="8" w:space="0" w:color="000000"/>
              <w:bottom w:val="single" w:sz="8" w:space="0" w:color="000000"/>
              <w:right w:val="single" w:sz="8" w:space="0" w:color="000000"/>
            </w:tcBorders>
            <w:vAlign w:val="center"/>
          </w:tcPr>
          <w:p w14:paraId="1ABB6E53" w14:textId="77777777" w:rsidR="008D18D8" w:rsidRPr="00A93274" w:rsidRDefault="008D18D8" w:rsidP="008D18D8">
            <w:pPr>
              <w:snapToGrid w:val="0"/>
              <w:jc w:val="center"/>
              <w:rPr>
                <w:b/>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2384270B" w14:textId="29B3C36D" w:rsidR="008D18D8" w:rsidRPr="00A93274" w:rsidRDefault="008D18D8" w:rsidP="008D18D8">
            <w:pPr>
              <w:snapToGrid w:val="0"/>
              <w:jc w:val="center"/>
              <w:rPr>
                <w:bCs/>
                <w:color w:val="000000" w:themeColor="text1"/>
                <w:sz w:val="20"/>
                <w:szCs w:val="20"/>
              </w:rPr>
            </w:pPr>
            <w:r w:rsidRPr="00A93274">
              <w:rPr>
                <w:b/>
                <w:bCs/>
                <w:color w:val="000000" w:themeColor="text1"/>
                <w:sz w:val="20"/>
                <w:szCs w:val="20"/>
              </w:rPr>
              <w:t>√</w:t>
            </w:r>
          </w:p>
        </w:tc>
        <w:tc>
          <w:tcPr>
            <w:tcW w:w="425" w:type="dxa"/>
            <w:tcBorders>
              <w:top w:val="single" w:sz="8" w:space="0" w:color="000000"/>
              <w:left w:val="single" w:sz="8" w:space="0" w:color="000000"/>
              <w:bottom w:val="single" w:sz="8" w:space="0" w:color="000000"/>
              <w:right w:val="single" w:sz="8" w:space="0" w:color="000000"/>
            </w:tcBorders>
            <w:vAlign w:val="center"/>
          </w:tcPr>
          <w:p w14:paraId="1FDA9003" w14:textId="77777777" w:rsidR="008D18D8" w:rsidRPr="00A93274" w:rsidRDefault="008D18D8" w:rsidP="008D18D8">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1ED393B7" w14:textId="77777777" w:rsidR="008D18D8" w:rsidRPr="00A93274" w:rsidRDefault="008D18D8" w:rsidP="008D18D8">
            <w:pPr>
              <w:snapToGrid w:val="0"/>
              <w:jc w:val="center"/>
              <w:rPr>
                <w:b/>
                <w:bCs/>
                <w:color w:val="000000" w:themeColor="text1"/>
                <w:sz w:val="20"/>
                <w:szCs w:val="20"/>
              </w:rPr>
            </w:pPr>
          </w:p>
        </w:tc>
        <w:tc>
          <w:tcPr>
            <w:tcW w:w="426" w:type="dxa"/>
            <w:tcBorders>
              <w:top w:val="single" w:sz="8" w:space="0" w:color="000000"/>
              <w:left w:val="single" w:sz="8" w:space="0" w:color="000000"/>
              <w:bottom w:val="single" w:sz="8" w:space="0" w:color="000000"/>
              <w:right w:val="single" w:sz="8" w:space="0" w:color="000000"/>
            </w:tcBorders>
            <w:vAlign w:val="center"/>
          </w:tcPr>
          <w:p w14:paraId="35D6980A" w14:textId="77777777" w:rsidR="008D18D8" w:rsidRPr="00A93274" w:rsidRDefault="008D18D8" w:rsidP="008D18D8">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04939932" w14:textId="4301B3CA" w:rsidR="008D18D8" w:rsidRPr="00A93274" w:rsidRDefault="008D18D8" w:rsidP="008D18D8">
            <w:pPr>
              <w:snapToGrid w:val="0"/>
              <w:jc w:val="center"/>
              <w:rPr>
                <w:bCs/>
                <w:color w:val="000000" w:themeColor="text1"/>
                <w:sz w:val="20"/>
                <w:szCs w:val="20"/>
              </w:rPr>
            </w:pPr>
            <w:r w:rsidRPr="00A93274">
              <w:rPr>
                <w:b/>
                <w:bCs/>
                <w:color w:val="000000" w:themeColor="text1"/>
                <w:sz w:val="20"/>
                <w:szCs w:val="20"/>
              </w:rPr>
              <w:t>√</w:t>
            </w:r>
          </w:p>
        </w:tc>
        <w:tc>
          <w:tcPr>
            <w:tcW w:w="425" w:type="dxa"/>
            <w:tcBorders>
              <w:top w:val="single" w:sz="8" w:space="0" w:color="000000"/>
              <w:left w:val="single" w:sz="8" w:space="0" w:color="000000"/>
              <w:bottom w:val="single" w:sz="8" w:space="0" w:color="000000"/>
              <w:right w:val="single" w:sz="8" w:space="0" w:color="000000"/>
            </w:tcBorders>
            <w:vAlign w:val="center"/>
          </w:tcPr>
          <w:p w14:paraId="2D68B34F" w14:textId="77777777" w:rsidR="008D18D8" w:rsidRPr="00A93274" w:rsidRDefault="008D18D8" w:rsidP="008D18D8">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24B3B49E" w14:textId="77777777" w:rsidR="008D18D8" w:rsidRPr="00A93274" w:rsidRDefault="008D18D8" w:rsidP="008D18D8">
            <w:pPr>
              <w:snapToGrid w:val="0"/>
              <w:jc w:val="center"/>
              <w:rPr>
                <w:bCs/>
                <w:color w:val="000000" w:themeColor="text1"/>
                <w:sz w:val="20"/>
                <w:szCs w:val="20"/>
              </w:rPr>
            </w:pPr>
          </w:p>
        </w:tc>
        <w:tc>
          <w:tcPr>
            <w:tcW w:w="426" w:type="dxa"/>
            <w:tcBorders>
              <w:top w:val="single" w:sz="8" w:space="0" w:color="000000"/>
              <w:left w:val="single" w:sz="8" w:space="0" w:color="000000"/>
              <w:bottom w:val="single" w:sz="8" w:space="0" w:color="000000"/>
              <w:right w:val="single" w:sz="8" w:space="0" w:color="000000"/>
            </w:tcBorders>
            <w:vAlign w:val="center"/>
          </w:tcPr>
          <w:p w14:paraId="1D24DFDA" w14:textId="77777777" w:rsidR="008D18D8" w:rsidRPr="00A93274" w:rsidRDefault="008D18D8" w:rsidP="008D18D8">
            <w:pPr>
              <w:snapToGrid w:val="0"/>
              <w:jc w:val="center"/>
              <w:rPr>
                <w:b/>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2AAC687E" w14:textId="77777777" w:rsidR="008D18D8" w:rsidRPr="00A93274" w:rsidRDefault="008D18D8" w:rsidP="008D18D8">
            <w:pPr>
              <w:snapToGrid w:val="0"/>
              <w:jc w:val="center"/>
              <w:rPr>
                <w:b/>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33316963" w14:textId="77777777" w:rsidR="008D18D8" w:rsidRPr="00A93274" w:rsidRDefault="008D18D8" w:rsidP="008D18D8">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09A4DCFA" w14:textId="77777777" w:rsidR="008D18D8" w:rsidRPr="00A93274" w:rsidRDefault="008D18D8" w:rsidP="008D18D8">
            <w:pPr>
              <w:snapToGrid w:val="0"/>
              <w:jc w:val="center"/>
              <w:rPr>
                <w:bCs/>
                <w:color w:val="000000" w:themeColor="text1"/>
                <w:sz w:val="20"/>
                <w:szCs w:val="20"/>
              </w:rPr>
            </w:pPr>
          </w:p>
        </w:tc>
        <w:tc>
          <w:tcPr>
            <w:tcW w:w="426" w:type="dxa"/>
            <w:tcBorders>
              <w:top w:val="single" w:sz="8" w:space="0" w:color="000000"/>
              <w:left w:val="single" w:sz="8" w:space="0" w:color="000000"/>
              <w:bottom w:val="single" w:sz="8" w:space="0" w:color="000000"/>
              <w:right w:val="single" w:sz="8" w:space="0" w:color="000000"/>
            </w:tcBorders>
            <w:vAlign w:val="center"/>
          </w:tcPr>
          <w:p w14:paraId="14BE066A" w14:textId="77777777" w:rsidR="008D18D8" w:rsidRPr="00A93274" w:rsidRDefault="008D18D8" w:rsidP="008D18D8">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5908CEB2" w14:textId="77777777" w:rsidR="008D18D8" w:rsidRPr="00A93274" w:rsidRDefault="008D18D8" w:rsidP="008D18D8">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41EE79BA" w14:textId="77777777" w:rsidR="008D18D8" w:rsidRPr="00A93274" w:rsidRDefault="008D18D8" w:rsidP="008D18D8">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74C0A018" w14:textId="77777777" w:rsidR="008D18D8" w:rsidRPr="00A93274" w:rsidRDefault="008D18D8" w:rsidP="008D18D8">
            <w:pPr>
              <w:snapToGrid w:val="0"/>
              <w:jc w:val="center"/>
              <w:rPr>
                <w:color w:val="000000" w:themeColor="text1"/>
                <w:sz w:val="20"/>
                <w:szCs w:val="20"/>
              </w:rPr>
            </w:pPr>
          </w:p>
        </w:tc>
        <w:tc>
          <w:tcPr>
            <w:tcW w:w="426" w:type="dxa"/>
            <w:tcBorders>
              <w:top w:val="single" w:sz="8" w:space="0" w:color="000000"/>
              <w:left w:val="single" w:sz="8" w:space="0" w:color="000000"/>
              <w:bottom w:val="single" w:sz="8" w:space="0" w:color="000000"/>
              <w:right w:val="single" w:sz="8" w:space="0" w:color="000000"/>
            </w:tcBorders>
            <w:vAlign w:val="center"/>
          </w:tcPr>
          <w:p w14:paraId="1CCABC85" w14:textId="77777777" w:rsidR="008D18D8" w:rsidRPr="00A93274" w:rsidRDefault="008D18D8" w:rsidP="008D18D8">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28AF0146" w14:textId="77777777" w:rsidR="008D18D8" w:rsidRPr="00A93274" w:rsidRDefault="008D18D8" w:rsidP="008D18D8">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5CD0B4CB" w14:textId="77777777" w:rsidR="008D18D8" w:rsidRPr="00A93274" w:rsidRDefault="008D18D8" w:rsidP="008D18D8">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4DB4ABD5" w14:textId="77777777" w:rsidR="008D18D8" w:rsidRPr="00A93274" w:rsidRDefault="008D18D8" w:rsidP="008D18D8">
            <w:pPr>
              <w:snapToGrid w:val="0"/>
              <w:jc w:val="center"/>
              <w:rPr>
                <w:color w:val="000000" w:themeColor="text1"/>
                <w:sz w:val="20"/>
                <w:szCs w:val="20"/>
              </w:rPr>
            </w:pPr>
          </w:p>
        </w:tc>
        <w:tc>
          <w:tcPr>
            <w:tcW w:w="567" w:type="dxa"/>
            <w:tcBorders>
              <w:top w:val="single" w:sz="8" w:space="0" w:color="000000"/>
              <w:left w:val="single" w:sz="8" w:space="0" w:color="000000"/>
              <w:bottom w:val="single" w:sz="8" w:space="0" w:color="000000"/>
              <w:right w:val="single" w:sz="8" w:space="0" w:color="000000"/>
            </w:tcBorders>
            <w:vAlign w:val="center"/>
          </w:tcPr>
          <w:p w14:paraId="2730ED49" w14:textId="77777777" w:rsidR="008D18D8" w:rsidRPr="00A93274" w:rsidRDefault="008D18D8" w:rsidP="008D18D8">
            <w:pPr>
              <w:snapToGrid w:val="0"/>
              <w:jc w:val="center"/>
              <w:rPr>
                <w:bCs/>
                <w:color w:val="000000" w:themeColor="text1"/>
                <w:sz w:val="20"/>
                <w:szCs w:val="20"/>
              </w:rPr>
            </w:pPr>
          </w:p>
        </w:tc>
        <w:tc>
          <w:tcPr>
            <w:tcW w:w="567" w:type="dxa"/>
            <w:tcBorders>
              <w:top w:val="single" w:sz="8" w:space="0" w:color="000000"/>
              <w:left w:val="single" w:sz="8" w:space="0" w:color="000000"/>
              <w:bottom w:val="single" w:sz="8" w:space="0" w:color="000000"/>
              <w:right w:val="single" w:sz="8" w:space="0" w:color="000000"/>
            </w:tcBorders>
            <w:vAlign w:val="center"/>
          </w:tcPr>
          <w:p w14:paraId="1B0BDA5F" w14:textId="77777777" w:rsidR="008D18D8" w:rsidRPr="00A93274" w:rsidRDefault="008D18D8" w:rsidP="008D18D8">
            <w:pPr>
              <w:snapToGrid w:val="0"/>
              <w:jc w:val="center"/>
              <w:rPr>
                <w:b/>
                <w:bCs/>
                <w:color w:val="000000" w:themeColor="text1"/>
                <w:sz w:val="20"/>
                <w:szCs w:val="20"/>
              </w:rPr>
            </w:pPr>
          </w:p>
        </w:tc>
        <w:tc>
          <w:tcPr>
            <w:tcW w:w="567" w:type="dxa"/>
            <w:tcBorders>
              <w:top w:val="single" w:sz="8" w:space="0" w:color="000000"/>
              <w:left w:val="single" w:sz="8" w:space="0" w:color="000000"/>
              <w:bottom w:val="single" w:sz="8" w:space="0" w:color="000000"/>
              <w:right w:val="single" w:sz="8" w:space="0" w:color="000000"/>
            </w:tcBorders>
            <w:vAlign w:val="center"/>
          </w:tcPr>
          <w:p w14:paraId="30C5219D" w14:textId="77777777" w:rsidR="008D18D8" w:rsidRPr="00A93274" w:rsidRDefault="008D18D8" w:rsidP="008D18D8">
            <w:pPr>
              <w:snapToGrid w:val="0"/>
              <w:jc w:val="center"/>
              <w:rPr>
                <w:bCs/>
                <w:color w:val="000000" w:themeColor="text1"/>
                <w:sz w:val="20"/>
                <w:szCs w:val="20"/>
              </w:rPr>
            </w:pPr>
          </w:p>
        </w:tc>
        <w:tc>
          <w:tcPr>
            <w:tcW w:w="567" w:type="dxa"/>
            <w:tcBorders>
              <w:top w:val="single" w:sz="8" w:space="0" w:color="000000"/>
              <w:left w:val="single" w:sz="8" w:space="0" w:color="000000"/>
              <w:bottom w:val="single" w:sz="8" w:space="0" w:color="000000"/>
              <w:right w:val="single" w:sz="8" w:space="0" w:color="000000"/>
            </w:tcBorders>
            <w:vAlign w:val="center"/>
          </w:tcPr>
          <w:p w14:paraId="15A7593B" w14:textId="77777777" w:rsidR="008D18D8" w:rsidRPr="00A93274" w:rsidRDefault="008D18D8" w:rsidP="008D18D8">
            <w:pPr>
              <w:snapToGrid w:val="0"/>
              <w:jc w:val="center"/>
              <w:rPr>
                <w:color w:val="000000" w:themeColor="text1"/>
                <w:sz w:val="20"/>
                <w:szCs w:val="20"/>
              </w:rPr>
            </w:pPr>
          </w:p>
        </w:tc>
        <w:tc>
          <w:tcPr>
            <w:tcW w:w="567" w:type="dxa"/>
            <w:tcBorders>
              <w:top w:val="single" w:sz="8" w:space="0" w:color="000000"/>
              <w:left w:val="single" w:sz="8" w:space="0" w:color="000000"/>
              <w:bottom w:val="single" w:sz="8" w:space="0" w:color="000000"/>
              <w:right w:val="single" w:sz="8" w:space="0" w:color="000000"/>
            </w:tcBorders>
            <w:vAlign w:val="center"/>
          </w:tcPr>
          <w:p w14:paraId="5016F410" w14:textId="77777777" w:rsidR="008D18D8" w:rsidRPr="00A93274" w:rsidRDefault="008D18D8" w:rsidP="008D18D8">
            <w:pPr>
              <w:snapToGrid w:val="0"/>
              <w:jc w:val="center"/>
              <w:rPr>
                <w:bCs/>
                <w:color w:val="000000" w:themeColor="text1"/>
                <w:sz w:val="20"/>
                <w:szCs w:val="20"/>
              </w:rPr>
            </w:pPr>
          </w:p>
        </w:tc>
      </w:tr>
    </w:tbl>
    <w:p w14:paraId="608D22DD" w14:textId="77777777" w:rsidR="003F062B" w:rsidRDefault="003F062B" w:rsidP="003F062B">
      <w:pPr>
        <w:pStyle w:val="2"/>
        <w:tabs>
          <w:tab w:val="left" w:pos="1485"/>
        </w:tabs>
        <w:spacing w:beforeLines="100" w:before="240" w:afterLines="100" w:after="240" w:line="300" w:lineRule="auto"/>
        <w:rPr>
          <w:sz w:val="21"/>
          <w:szCs w:val="21"/>
        </w:rPr>
        <w:sectPr w:rsidR="003F062B" w:rsidSect="005D53BA">
          <w:pgSz w:w="16840" w:h="11910" w:orient="landscape"/>
          <w:pgMar w:top="1582" w:right="1378" w:bottom="1457" w:left="1242" w:header="872" w:footer="1004" w:gutter="0"/>
          <w:cols w:space="720"/>
          <w:noEndnote/>
          <w:docGrid w:linePitch="286"/>
        </w:sectPr>
      </w:pPr>
    </w:p>
    <w:p w14:paraId="217F5F04" w14:textId="77777777" w:rsidR="00DC0BE5" w:rsidRPr="00FC1847" w:rsidRDefault="00BF1104" w:rsidP="00A3668B">
      <w:pPr>
        <w:spacing w:beforeLines="50" w:before="120" w:afterLines="50" w:after="120" w:line="360" w:lineRule="auto"/>
        <w:ind w:firstLineChars="200" w:firstLine="562"/>
        <w:rPr>
          <w:rFonts w:ascii="宋体" w:hAnsi="宋体"/>
          <w:b/>
          <w:bCs/>
          <w:sz w:val="28"/>
          <w:szCs w:val="28"/>
        </w:rPr>
      </w:pPr>
      <w:r w:rsidRPr="00FC1847">
        <w:rPr>
          <w:rFonts w:ascii="宋体" w:hAnsi="宋体" w:hint="eastAsia"/>
          <w:b/>
          <w:bCs/>
          <w:sz w:val="28"/>
          <w:szCs w:val="28"/>
        </w:rPr>
        <w:lastRenderedPageBreak/>
        <w:t>五</w:t>
      </w:r>
      <w:r w:rsidR="00DC0BE5" w:rsidRPr="00FC1847">
        <w:rPr>
          <w:rFonts w:ascii="宋体" w:hAnsi="宋体" w:hint="eastAsia"/>
          <w:b/>
          <w:bCs/>
          <w:sz w:val="28"/>
          <w:szCs w:val="28"/>
        </w:rPr>
        <w:t>、课程体系关联图</w:t>
      </w:r>
    </w:p>
    <w:p w14:paraId="0612CE8B" w14:textId="77777777" w:rsidR="003439B8" w:rsidRPr="005D0767" w:rsidRDefault="003439B8" w:rsidP="003439B8">
      <w:pPr>
        <w:widowControl/>
        <w:jc w:val="center"/>
      </w:pPr>
    </w:p>
    <w:p w14:paraId="1A8A4C97" w14:textId="57EA6589" w:rsidR="003439B8" w:rsidRPr="005D0767" w:rsidRDefault="00A76DA8" w:rsidP="003439B8">
      <w:pPr>
        <w:widowControl/>
        <w:jc w:val="center"/>
      </w:pPr>
      <w:r w:rsidRPr="005D0767">
        <w:object w:dxaOrig="21247" w:dyaOrig="11260" w14:anchorId="1DB586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96.95pt;height:368.7pt" o:ole="">
            <v:imagedata r:id="rId9" o:title=""/>
          </v:shape>
          <o:OLEObject Type="Embed" ProgID="Visio.Drawing.11" ShapeID="_x0000_i1025" DrawAspect="Content" ObjectID="_1788353965" r:id="rId10"/>
        </w:object>
      </w:r>
    </w:p>
    <w:p w14:paraId="46A90922" w14:textId="33A3559E" w:rsidR="003439B8" w:rsidRPr="005D0767" w:rsidRDefault="006F5D66" w:rsidP="003439B8">
      <w:pPr>
        <w:widowControl/>
        <w:jc w:val="center"/>
      </w:pPr>
      <w:r w:rsidRPr="005D0767">
        <w:object w:dxaOrig="21254" w:dyaOrig="12572" w14:anchorId="2757D2B1">
          <v:shape id="_x0000_i1026" type="#_x0000_t75" style="width:697.2pt;height:403.55pt" o:ole="">
            <v:imagedata r:id="rId11" o:title=""/>
          </v:shape>
          <o:OLEObject Type="Embed" ProgID="Visio.Drawing.11" ShapeID="_x0000_i1026" DrawAspect="Content" ObjectID="_1788353966" r:id="rId12"/>
        </w:object>
      </w:r>
    </w:p>
    <w:p w14:paraId="5DD033BE" w14:textId="77777777" w:rsidR="003439B8" w:rsidRPr="005D0767" w:rsidRDefault="003439B8" w:rsidP="003439B8">
      <w:pPr>
        <w:widowControl/>
        <w:rPr>
          <w:b/>
          <w:kern w:val="0"/>
          <w:sz w:val="18"/>
          <w:szCs w:val="18"/>
        </w:rPr>
        <w:sectPr w:rsidR="003439B8" w:rsidRPr="005D0767" w:rsidSect="005D53BA">
          <w:pgSz w:w="16840" w:h="11910" w:orient="landscape"/>
          <w:pgMar w:top="1582" w:right="1378" w:bottom="1457" w:left="1242" w:header="851" w:footer="992" w:gutter="0"/>
          <w:cols w:space="425"/>
          <w:docGrid w:linePitch="312"/>
        </w:sectPr>
      </w:pPr>
    </w:p>
    <w:p w14:paraId="7B61EE49" w14:textId="77777777" w:rsidR="00DC0BE5" w:rsidRPr="00FC1847" w:rsidRDefault="00BF1104" w:rsidP="00A3668B">
      <w:pPr>
        <w:spacing w:beforeLines="50" w:before="120" w:afterLines="50" w:after="120" w:line="360" w:lineRule="auto"/>
        <w:ind w:firstLineChars="200" w:firstLine="562"/>
        <w:rPr>
          <w:rFonts w:ascii="宋体" w:hAnsi="宋体"/>
          <w:b/>
          <w:bCs/>
          <w:sz w:val="28"/>
          <w:szCs w:val="28"/>
        </w:rPr>
      </w:pPr>
      <w:r w:rsidRPr="00FC1847">
        <w:rPr>
          <w:rFonts w:ascii="宋体" w:hAnsi="宋体" w:hint="eastAsia"/>
          <w:b/>
          <w:bCs/>
          <w:sz w:val="28"/>
          <w:szCs w:val="28"/>
        </w:rPr>
        <w:lastRenderedPageBreak/>
        <w:t>六</w:t>
      </w:r>
      <w:r w:rsidR="00DC0BE5" w:rsidRPr="00FC1847">
        <w:rPr>
          <w:rFonts w:ascii="宋体" w:hAnsi="宋体" w:hint="eastAsia"/>
          <w:b/>
          <w:bCs/>
          <w:sz w:val="28"/>
          <w:szCs w:val="28"/>
        </w:rPr>
        <w:t>、专业核心</w:t>
      </w:r>
      <w:r w:rsidR="00417202" w:rsidRPr="00FC1847">
        <w:rPr>
          <w:rFonts w:ascii="宋体" w:hAnsi="宋体" w:hint="eastAsia"/>
          <w:b/>
          <w:bCs/>
          <w:sz w:val="28"/>
          <w:szCs w:val="28"/>
        </w:rPr>
        <w:t>及</w:t>
      </w:r>
      <w:r w:rsidR="00DC0BE5" w:rsidRPr="00FC1847">
        <w:rPr>
          <w:rFonts w:ascii="宋体" w:hAnsi="宋体" w:hint="eastAsia"/>
          <w:b/>
          <w:bCs/>
          <w:sz w:val="28"/>
          <w:szCs w:val="28"/>
        </w:rPr>
        <w:t>特色课程</w:t>
      </w:r>
    </w:p>
    <w:p w14:paraId="6F1D4C0A" w14:textId="77777777" w:rsidR="001242BF" w:rsidRPr="00610A08" w:rsidRDefault="001242BF" w:rsidP="001242BF">
      <w:pPr>
        <w:spacing w:line="360" w:lineRule="auto"/>
        <w:ind w:firstLineChars="200" w:firstLine="482"/>
        <w:rPr>
          <w:b/>
          <w:sz w:val="24"/>
          <w:szCs w:val="24"/>
        </w:rPr>
      </w:pPr>
      <w:r w:rsidRPr="00610A08">
        <w:rPr>
          <w:b/>
          <w:sz w:val="24"/>
          <w:szCs w:val="24"/>
        </w:rPr>
        <w:t>1</w:t>
      </w:r>
      <w:r w:rsidRPr="00610A08">
        <w:rPr>
          <w:b/>
          <w:sz w:val="24"/>
          <w:szCs w:val="24"/>
        </w:rPr>
        <w:t>、专业核心课程</w:t>
      </w:r>
    </w:p>
    <w:p w14:paraId="2CCFCC39" w14:textId="5C49E7E6" w:rsidR="005654B8" w:rsidRPr="00FB24AE" w:rsidRDefault="005654B8" w:rsidP="005654B8">
      <w:pPr>
        <w:spacing w:line="360" w:lineRule="auto"/>
        <w:ind w:firstLine="420"/>
        <w:rPr>
          <w:sz w:val="24"/>
          <w:szCs w:val="24"/>
        </w:rPr>
      </w:pPr>
      <w:r w:rsidRPr="00FB24AE">
        <w:rPr>
          <w:sz w:val="24"/>
          <w:szCs w:val="24"/>
        </w:rPr>
        <w:t>遥感原理与应用、地理信息系统原理、摄影测量学、</w:t>
      </w:r>
      <w:r w:rsidRPr="00FB24AE">
        <w:rPr>
          <w:sz w:val="24"/>
          <w:szCs w:val="24"/>
        </w:rPr>
        <w:t>GNSS</w:t>
      </w:r>
      <w:r w:rsidRPr="00FB24AE">
        <w:rPr>
          <w:sz w:val="24"/>
          <w:szCs w:val="24"/>
        </w:rPr>
        <w:t>原理与应用、遥感数字图像处理、微波遥感、热红外遥感、高光谱遥感、定量遥感、</w:t>
      </w:r>
      <w:r w:rsidR="00C21EBA" w:rsidRPr="00FB24AE">
        <w:rPr>
          <w:sz w:val="24"/>
          <w:szCs w:val="24"/>
        </w:rPr>
        <w:t>遥感二次开发语言</w:t>
      </w:r>
      <w:r w:rsidR="00C21EBA" w:rsidRPr="00FB24AE">
        <w:rPr>
          <w:sz w:val="24"/>
          <w:szCs w:val="24"/>
        </w:rPr>
        <w:t>(IDL)</w:t>
      </w:r>
      <w:r w:rsidR="00C21EBA" w:rsidRPr="00FB24AE">
        <w:rPr>
          <w:sz w:val="24"/>
          <w:szCs w:val="24"/>
        </w:rPr>
        <w:t>、</w:t>
      </w:r>
      <w:r w:rsidRPr="00FB24AE">
        <w:rPr>
          <w:sz w:val="24"/>
          <w:szCs w:val="24"/>
        </w:rPr>
        <w:t>大气遥感、生态环境遥感、遥感影像解译</w:t>
      </w:r>
    </w:p>
    <w:p w14:paraId="265415ED" w14:textId="77777777" w:rsidR="001242BF" w:rsidRPr="00610A08" w:rsidRDefault="001242BF" w:rsidP="001242BF">
      <w:pPr>
        <w:spacing w:line="360" w:lineRule="auto"/>
        <w:ind w:firstLineChars="200" w:firstLine="482"/>
        <w:rPr>
          <w:b/>
          <w:sz w:val="24"/>
          <w:szCs w:val="24"/>
        </w:rPr>
      </w:pPr>
      <w:r w:rsidRPr="00610A08">
        <w:rPr>
          <w:b/>
          <w:sz w:val="24"/>
          <w:szCs w:val="24"/>
        </w:rPr>
        <w:t>2</w:t>
      </w:r>
      <w:r w:rsidRPr="00610A08">
        <w:rPr>
          <w:b/>
          <w:sz w:val="24"/>
          <w:szCs w:val="24"/>
        </w:rPr>
        <w:t>、特色课程</w:t>
      </w:r>
    </w:p>
    <w:p w14:paraId="02D9EFBB" w14:textId="426C5E65" w:rsidR="001242BF" w:rsidRPr="00610A08" w:rsidRDefault="001242BF" w:rsidP="001242BF">
      <w:pPr>
        <w:spacing w:line="360" w:lineRule="auto"/>
        <w:ind w:firstLine="420"/>
        <w:rPr>
          <w:sz w:val="24"/>
          <w:szCs w:val="24"/>
        </w:rPr>
      </w:pPr>
      <w:r w:rsidRPr="00610A08">
        <w:rPr>
          <w:sz w:val="24"/>
          <w:szCs w:val="24"/>
        </w:rPr>
        <w:t>定量遥感、大气遥感、生态环境遥感</w:t>
      </w:r>
      <w:r w:rsidR="005654B8">
        <w:rPr>
          <w:rFonts w:hint="eastAsia"/>
          <w:sz w:val="24"/>
          <w:szCs w:val="24"/>
        </w:rPr>
        <w:t>、</w:t>
      </w:r>
      <w:r w:rsidR="005654B8" w:rsidRPr="00610A08">
        <w:rPr>
          <w:sz w:val="24"/>
          <w:szCs w:val="24"/>
        </w:rPr>
        <w:t>GNSS</w:t>
      </w:r>
      <w:r w:rsidR="005654B8">
        <w:rPr>
          <w:sz w:val="24"/>
          <w:szCs w:val="24"/>
        </w:rPr>
        <w:t>原理与应用</w:t>
      </w:r>
    </w:p>
    <w:p w14:paraId="6DF8DA5E" w14:textId="77777777" w:rsidR="00DC0BE5" w:rsidRPr="00FC1847" w:rsidRDefault="00BF1104" w:rsidP="00A3668B">
      <w:pPr>
        <w:spacing w:beforeLines="50" w:before="120" w:afterLines="50" w:after="120" w:line="360" w:lineRule="auto"/>
        <w:ind w:firstLineChars="200" w:firstLine="562"/>
        <w:rPr>
          <w:rFonts w:ascii="宋体" w:hAnsi="宋体"/>
          <w:b/>
          <w:bCs/>
          <w:sz w:val="28"/>
          <w:szCs w:val="28"/>
        </w:rPr>
      </w:pPr>
      <w:r w:rsidRPr="00FC1847">
        <w:rPr>
          <w:rFonts w:ascii="宋体" w:hAnsi="宋体" w:hint="eastAsia"/>
          <w:b/>
          <w:bCs/>
          <w:sz w:val="28"/>
          <w:szCs w:val="28"/>
        </w:rPr>
        <w:t>七</w:t>
      </w:r>
      <w:r w:rsidR="00DC0BE5" w:rsidRPr="00FC1847">
        <w:rPr>
          <w:rFonts w:ascii="宋体" w:hAnsi="宋体" w:hint="eastAsia"/>
          <w:b/>
          <w:bCs/>
          <w:sz w:val="28"/>
          <w:szCs w:val="28"/>
        </w:rPr>
        <w:t>、</w:t>
      </w:r>
      <w:r w:rsidR="00B45D56" w:rsidRPr="00FC1847">
        <w:rPr>
          <w:rFonts w:ascii="宋体" w:hAnsi="宋体" w:hint="eastAsia"/>
          <w:b/>
          <w:bCs/>
          <w:sz w:val="28"/>
          <w:szCs w:val="28"/>
        </w:rPr>
        <w:t>综合实践</w:t>
      </w:r>
      <w:r w:rsidR="00DC0BE5" w:rsidRPr="00FC1847">
        <w:rPr>
          <w:rFonts w:ascii="宋体" w:hAnsi="宋体" w:hint="eastAsia"/>
          <w:b/>
          <w:bCs/>
          <w:sz w:val="28"/>
          <w:szCs w:val="28"/>
        </w:rPr>
        <w:t>教学环节</w:t>
      </w:r>
    </w:p>
    <w:p w14:paraId="1B83D5C6" w14:textId="1E9CDBFE" w:rsidR="001242BF" w:rsidRPr="001242BF" w:rsidRDefault="0023107F" w:rsidP="00A3668B">
      <w:pPr>
        <w:spacing w:line="360" w:lineRule="auto"/>
        <w:ind w:firstLine="420"/>
        <w:rPr>
          <w:rFonts w:ascii="宋体" w:hAnsi="宋体"/>
          <w:bCs/>
        </w:rPr>
      </w:pPr>
      <w:r>
        <w:rPr>
          <w:rFonts w:ascii="宋体" w:hAnsi="宋体" w:hint="eastAsia"/>
          <w:sz w:val="24"/>
          <w:szCs w:val="24"/>
        </w:rPr>
        <w:t>遥感数据处理与应用实习</w:t>
      </w:r>
      <w:r w:rsidR="00F31154" w:rsidRPr="001242BF">
        <w:rPr>
          <w:rFonts w:ascii="宋体" w:hAnsi="宋体"/>
          <w:sz w:val="24"/>
          <w:szCs w:val="24"/>
        </w:rPr>
        <w:t>、</w:t>
      </w:r>
      <w:r w:rsidR="00F31154" w:rsidRPr="00246516">
        <w:rPr>
          <w:rFonts w:ascii="宋体" w:hAnsi="宋体" w:hint="eastAsia"/>
          <w:sz w:val="24"/>
          <w:szCs w:val="24"/>
        </w:rPr>
        <w:t>空间数据集成处理与应用实习</w:t>
      </w:r>
      <w:r w:rsidR="00F31154" w:rsidRPr="001242BF">
        <w:rPr>
          <w:rFonts w:ascii="宋体" w:hAnsi="宋体"/>
          <w:sz w:val="24"/>
          <w:szCs w:val="24"/>
        </w:rPr>
        <w:t>、</w:t>
      </w:r>
      <w:r w:rsidR="001242BF" w:rsidRPr="001242BF">
        <w:rPr>
          <w:rFonts w:ascii="宋体" w:hAnsi="宋体"/>
          <w:sz w:val="24"/>
          <w:szCs w:val="24"/>
        </w:rPr>
        <w:t>遥感观测与建模综合实习、数字化测图实习、遥感软件系统开发实习、</w:t>
      </w:r>
      <w:r w:rsidR="00EF4BFD">
        <w:rPr>
          <w:rFonts w:ascii="宋体" w:hAnsi="宋体" w:hint="eastAsia"/>
          <w:sz w:val="24"/>
          <w:szCs w:val="24"/>
        </w:rPr>
        <w:t>遥感技术工程化实现</w:t>
      </w:r>
      <w:r w:rsidR="001242BF" w:rsidRPr="001242BF">
        <w:rPr>
          <w:rFonts w:ascii="宋体" w:hAnsi="宋体"/>
          <w:sz w:val="24"/>
          <w:szCs w:val="24"/>
        </w:rPr>
        <w:t>综合实习</w:t>
      </w:r>
      <w:r w:rsidR="001242BF" w:rsidRPr="001242BF">
        <w:rPr>
          <w:rFonts w:ascii="宋体" w:hAnsi="宋体" w:hint="eastAsia"/>
          <w:sz w:val="24"/>
          <w:szCs w:val="24"/>
        </w:rPr>
        <w:t>、遥感信息智能提取综合实习</w:t>
      </w:r>
    </w:p>
    <w:p w14:paraId="4C32A04C" w14:textId="77777777" w:rsidR="00DC0BE5" w:rsidRPr="00FC1847" w:rsidRDefault="003F062B" w:rsidP="00A3668B">
      <w:pPr>
        <w:spacing w:beforeLines="50" w:before="120" w:afterLines="50" w:after="120" w:line="360" w:lineRule="auto"/>
        <w:ind w:firstLineChars="200" w:firstLine="562"/>
        <w:rPr>
          <w:rFonts w:ascii="宋体" w:hAnsi="宋体"/>
          <w:b/>
          <w:bCs/>
          <w:sz w:val="28"/>
          <w:szCs w:val="28"/>
        </w:rPr>
      </w:pPr>
      <w:r w:rsidRPr="00FC1847">
        <w:rPr>
          <w:rFonts w:ascii="宋体" w:hAnsi="宋体" w:hint="eastAsia"/>
          <w:b/>
          <w:bCs/>
          <w:sz w:val="28"/>
          <w:szCs w:val="28"/>
        </w:rPr>
        <w:t>八</w:t>
      </w:r>
      <w:r w:rsidR="00DC0BE5" w:rsidRPr="00FC1847">
        <w:rPr>
          <w:rFonts w:ascii="宋体" w:hAnsi="宋体" w:hint="eastAsia"/>
          <w:b/>
          <w:bCs/>
          <w:sz w:val="28"/>
          <w:szCs w:val="28"/>
        </w:rPr>
        <w:t>、毕业学分要求及学分学时分配</w:t>
      </w:r>
    </w:p>
    <w:p w14:paraId="4289339E" w14:textId="6429F6EB" w:rsidR="00DC0BE5" w:rsidRPr="00610A08" w:rsidRDefault="00D82BCC" w:rsidP="00376F9F">
      <w:pPr>
        <w:spacing w:line="300" w:lineRule="auto"/>
        <w:jc w:val="center"/>
        <w:rPr>
          <w:b/>
        </w:rPr>
      </w:pPr>
      <w:r w:rsidRPr="00610A08">
        <w:rPr>
          <w:b/>
        </w:rPr>
        <w:t>表</w:t>
      </w:r>
      <w:r w:rsidRPr="00610A08">
        <w:rPr>
          <w:b/>
        </w:rPr>
        <w:t xml:space="preserve">6 </w:t>
      </w:r>
      <w:r w:rsidR="00DC0BE5" w:rsidRPr="00610A08">
        <w:rPr>
          <w:b/>
        </w:rPr>
        <w:t>毕业学分要求及学分学时分配</w:t>
      </w:r>
      <w:r w:rsidR="000E7C1A" w:rsidRPr="00610A08">
        <w:rPr>
          <w:b/>
        </w:rPr>
        <w:t>表</w:t>
      </w:r>
    </w:p>
    <w:tbl>
      <w:tblPr>
        <w:tblW w:w="93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8"/>
        <w:gridCol w:w="645"/>
        <w:gridCol w:w="709"/>
        <w:gridCol w:w="635"/>
        <w:gridCol w:w="557"/>
        <w:gridCol w:w="861"/>
        <w:gridCol w:w="850"/>
        <w:gridCol w:w="709"/>
        <w:gridCol w:w="709"/>
        <w:gridCol w:w="557"/>
        <w:gridCol w:w="850"/>
        <w:gridCol w:w="851"/>
      </w:tblGrid>
      <w:tr w:rsidR="0040336C" w:rsidRPr="00610A08" w14:paraId="208F7050" w14:textId="77777777" w:rsidTr="00B93CF9">
        <w:trPr>
          <w:cantSplit/>
          <w:trHeight w:val="460"/>
          <w:jc w:val="center"/>
        </w:trPr>
        <w:tc>
          <w:tcPr>
            <w:tcW w:w="1418" w:type="dxa"/>
            <w:vMerge w:val="restart"/>
            <w:vAlign w:val="center"/>
          </w:tcPr>
          <w:p w14:paraId="248DFB35" w14:textId="77777777" w:rsidR="0040336C" w:rsidRPr="00610A08" w:rsidRDefault="0040336C" w:rsidP="00D2396A">
            <w:pPr>
              <w:jc w:val="center"/>
              <w:rPr>
                <w:b/>
                <w:color w:val="000000"/>
                <w:sz w:val="20"/>
                <w:szCs w:val="20"/>
              </w:rPr>
            </w:pPr>
            <w:r w:rsidRPr="00610A08">
              <w:rPr>
                <w:b/>
                <w:color w:val="000000"/>
                <w:sz w:val="20"/>
                <w:szCs w:val="20"/>
              </w:rPr>
              <w:t>课程类别</w:t>
            </w:r>
          </w:p>
        </w:tc>
        <w:tc>
          <w:tcPr>
            <w:tcW w:w="645" w:type="dxa"/>
            <w:vMerge w:val="restart"/>
            <w:vAlign w:val="center"/>
          </w:tcPr>
          <w:p w14:paraId="75EAECAE" w14:textId="77777777" w:rsidR="0040336C" w:rsidRPr="00610A08" w:rsidRDefault="0040336C" w:rsidP="00487C43">
            <w:pPr>
              <w:jc w:val="center"/>
              <w:rPr>
                <w:b/>
                <w:color w:val="000000"/>
                <w:sz w:val="20"/>
                <w:szCs w:val="20"/>
              </w:rPr>
            </w:pPr>
            <w:r w:rsidRPr="00610A08">
              <w:rPr>
                <w:b/>
                <w:color w:val="000000"/>
                <w:sz w:val="20"/>
                <w:szCs w:val="20"/>
              </w:rPr>
              <w:t>课程</w:t>
            </w:r>
          </w:p>
          <w:p w14:paraId="5086B38A" w14:textId="77777777" w:rsidR="0040336C" w:rsidRPr="00610A08" w:rsidRDefault="0040336C" w:rsidP="00487C43">
            <w:pPr>
              <w:jc w:val="center"/>
              <w:rPr>
                <w:b/>
                <w:color w:val="000000"/>
                <w:sz w:val="20"/>
                <w:szCs w:val="20"/>
              </w:rPr>
            </w:pPr>
            <w:r w:rsidRPr="00610A08">
              <w:rPr>
                <w:b/>
                <w:color w:val="000000"/>
                <w:sz w:val="20"/>
                <w:szCs w:val="20"/>
              </w:rPr>
              <w:t>性质</w:t>
            </w:r>
          </w:p>
        </w:tc>
        <w:tc>
          <w:tcPr>
            <w:tcW w:w="1901" w:type="dxa"/>
            <w:gridSpan w:val="3"/>
            <w:vAlign w:val="center"/>
          </w:tcPr>
          <w:p w14:paraId="5AA2975D" w14:textId="77777777" w:rsidR="0040336C" w:rsidRPr="00610A08" w:rsidRDefault="0040336C" w:rsidP="00D2396A">
            <w:pPr>
              <w:jc w:val="center"/>
              <w:rPr>
                <w:b/>
                <w:color w:val="000000"/>
                <w:sz w:val="20"/>
                <w:szCs w:val="20"/>
              </w:rPr>
            </w:pPr>
            <w:r w:rsidRPr="00610A08">
              <w:rPr>
                <w:b/>
                <w:color w:val="000000"/>
                <w:sz w:val="20"/>
                <w:szCs w:val="20"/>
              </w:rPr>
              <w:t>学分</w:t>
            </w:r>
          </w:p>
        </w:tc>
        <w:tc>
          <w:tcPr>
            <w:tcW w:w="1711" w:type="dxa"/>
            <w:gridSpan w:val="2"/>
            <w:vAlign w:val="center"/>
          </w:tcPr>
          <w:p w14:paraId="2A95A9A5" w14:textId="77777777" w:rsidR="0040336C" w:rsidRPr="00610A08" w:rsidRDefault="0040336C" w:rsidP="00DA7218">
            <w:pPr>
              <w:jc w:val="center"/>
              <w:rPr>
                <w:b/>
                <w:color w:val="000000"/>
                <w:sz w:val="20"/>
                <w:szCs w:val="20"/>
              </w:rPr>
            </w:pPr>
            <w:r w:rsidRPr="00610A08">
              <w:rPr>
                <w:b/>
                <w:color w:val="000000"/>
                <w:sz w:val="20"/>
                <w:szCs w:val="20"/>
              </w:rPr>
              <w:t>占总学分比例（％）</w:t>
            </w:r>
          </w:p>
        </w:tc>
        <w:tc>
          <w:tcPr>
            <w:tcW w:w="1975" w:type="dxa"/>
            <w:gridSpan w:val="3"/>
            <w:vAlign w:val="center"/>
          </w:tcPr>
          <w:p w14:paraId="4A99F722" w14:textId="77777777" w:rsidR="0040336C" w:rsidRPr="00610A08" w:rsidRDefault="0040336C" w:rsidP="00487C43">
            <w:pPr>
              <w:jc w:val="center"/>
              <w:rPr>
                <w:b/>
                <w:color w:val="000000"/>
                <w:sz w:val="20"/>
                <w:szCs w:val="20"/>
              </w:rPr>
            </w:pPr>
            <w:r w:rsidRPr="00610A08">
              <w:rPr>
                <w:b/>
                <w:color w:val="000000"/>
                <w:sz w:val="20"/>
                <w:szCs w:val="20"/>
              </w:rPr>
              <w:t>学时</w:t>
            </w:r>
          </w:p>
        </w:tc>
        <w:tc>
          <w:tcPr>
            <w:tcW w:w="1701" w:type="dxa"/>
            <w:gridSpan w:val="2"/>
            <w:vAlign w:val="center"/>
          </w:tcPr>
          <w:p w14:paraId="0FAAA52D" w14:textId="77777777" w:rsidR="0040336C" w:rsidRPr="00610A08" w:rsidRDefault="0040336C" w:rsidP="00DA7218">
            <w:pPr>
              <w:jc w:val="center"/>
              <w:rPr>
                <w:b/>
                <w:color w:val="000000"/>
                <w:sz w:val="20"/>
                <w:szCs w:val="20"/>
              </w:rPr>
            </w:pPr>
            <w:r w:rsidRPr="00610A08">
              <w:rPr>
                <w:b/>
                <w:color w:val="000000"/>
                <w:sz w:val="20"/>
                <w:szCs w:val="20"/>
              </w:rPr>
              <w:t>占总学时比例（％）</w:t>
            </w:r>
          </w:p>
        </w:tc>
      </w:tr>
      <w:tr w:rsidR="0040336C" w:rsidRPr="00610A08" w14:paraId="0B705B19" w14:textId="77777777" w:rsidTr="00B93CF9">
        <w:trPr>
          <w:cantSplit/>
          <w:trHeight w:val="460"/>
          <w:jc w:val="center"/>
        </w:trPr>
        <w:tc>
          <w:tcPr>
            <w:tcW w:w="1418" w:type="dxa"/>
            <w:vMerge/>
            <w:vAlign w:val="center"/>
          </w:tcPr>
          <w:p w14:paraId="39D4730C" w14:textId="77777777" w:rsidR="0040336C" w:rsidRPr="00610A08" w:rsidRDefault="0040336C" w:rsidP="00D2396A">
            <w:pPr>
              <w:jc w:val="center"/>
              <w:rPr>
                <w:b/>
                <w:color w:val="000000"/>
                <w:sz w:val="20"/>
                <w:szCs w:val="20"/>
              </w:rPr>
            </w:pPr>
          </w:p>
        </w:tc>
        <w:tc>
          <w:tcPr>
            <w:tcW w:w="645" w:type="dxa"/>
            <w:vMerge/>
            <w:vAlign w:val="center"/>
          </w:tcPr>
          <w:p w14:paraId="264E5FDD" w14:textId="77777777" w:rsidR="0040336C" w:rsidRPr="00610A08" w:rsidRDefault="0040336C" w:rsidP="00487C43">
            <w:pPr>
              <w:jc w:val="center"/>
              <w:rPr>
                <w:b/>
                <w:color w:val="000000"/>
                <w:sz w:val="20"/>
                <w:szCs w:val="20"/>
              </w:rPr>
            </w:pPr>
          </w:p>
        </w:tc>
        <w:tc>
          <w:tcPr>
            <w:tcW w:w="709" w:type="dxa"/>
            <w:vAlign w:val="center"/>
          </w:tcPr>
          <w:p w14:paraId="27C06639" w14:textId="77777777" w:rsidR="0040336C" w:rsidRPr="00610A08" w:rsidRDefault="0040336C" w:rsidP="00487C43">
            <w:pPr>
              <w:jc w:val="center"/>
              <w:rPr>
                <w:b/>
                <w:color w:val="000000"/>
                <w:sz w:val="20"/>
                <w:szCs w:val="20"/>
              </w:rPr>
            </w:pPr>
            <w:r w:rsidRPr="00610A08">
              <w:rPr>
                <w:b/>
                <w:color w:val="000000"/>
                <w:sz w:val="20"/>
                <w:szCs w:val="20"/>
              </w:rPr>
              <w:t>理论</w:t>
            </w:r>
          </w:p>
          <w:p w14:paraId="1B1E5062" w14:textId="77777777" w:rsidR="0040336C" w:rsidRPr="00610A08" w:rsidRDefault="0040336C" w:rsidP="00487C43">
            <w:pPr>
              <w:jc w:val="center"/>
              <w:rPr>
                <w:b/>
                <w:color w:val="000000"/>
                <w:sz w:val="20"/>
                <w:szCs w:val="20"/>
              </w:rPr>
            </w:pPr>
            <w:r w:rsidRPr="00610A08">
              <w:rPr>
                <w:b/>
                <w:color w:val="000000"/>
                <w:sz w:val="20"/>
                <w:szCs w:val="20"/>
              </w:rPr>
              <w:t>学分</w:t>
            </w:r>
          </w:p>
        </w:tc>
        <w:tc>
          <w:tcPr>
            <w:tcW w:w="635" w:type="dxa"/>
            <w:vAlign w:val="center"/>
          </w:tcPr>
          <w:p w14:paraId="74FE7180" w14:textId="77777777" w:rsidR="0040336C" w:rsidRPr="00610A08" w:rsidRDefault="0040336C" w:rsidP="0040336C">
            <w:pPr>
              <w:jc w:val="center"/>
              <w:rPr>
                <w:b/>
                <w:color w:val="000000"/>
                <w:sz w:val="20"/>
                <w:szCs w:val="20"/>
              </w:rPr>
            </w:pPr>
            <w:r w:rsidRPr="00610A08">
              <w:rPr>
                <w:b/>
                <w:color w:val="000000"/>
                <w:sz w:val="20"/>
                <w:szCs w:val="20"/>
              </w:rPr>
              <w:t>实践</w:t>
            </w:r>
          </w:p>
          <w:p w14:paraId="60553AA7" w14:textId="77777777" w:rsidR="0040336C" w:rsidRPr="00610A08" w:rsidRDefault="0040336C" w:rsidP="0040336C">
            <w:pPr>
              <w:jc w:val="center"/>
              <w:rPr>
                <w:b/>
                <w:color w:val="000000"/>
                <w:sz w:val="20"/>
                <w:szCs w:val="20"/>
              </w:rPr>
            </w:pPr>
            <w:r w:rsidRPr="00610A08">
              <w:rPr>
                <w:b/>
                <w:color w:val="000000"/>
                <w:sz w:val="20"/>
                <w:szCs w:val="20"/>
              </w:rPr>
              <w:t>学分</w:t>
            </w:r>
          </w:p>
        </w:tc>
        <w:tc>
          <w:tcPr>
            <w:tcW w:w="557" w:type="dxa"/>
            <w:vAlign w:val="center"/>
          </w:tcPr>
          <w:p w14:paraId="40B7FBF3" w14:textId="77777777" w:rsidR="0040336C" w:rsidRPr="00610A08" w:rsidRDefault="00B93CF9" w:rsidP="00D2396A">
            <w:pPr>
              <w:jc w:val="center"/>
              <w:rPr>
                <w:b/>
                <w:color w:val="000000"/>
                <w:sz w:val="20"/>
                <w:szCs w:val="20"/>
              </w:rPr>
            </w:pPr>
            <w:r w:rsidRPr="00610A08">
              <w:rPr>
                <w:b/>
                <w:color w:val="000000"/>
                <w:sz w:val="20"/>
                <w:szCs w:val="20"/>
              </w:rPr>
              <w:t>合计</w:t>
            </w:r>
          </w:p>
        </w:tc>
        <w:tc>
          <w:tcPr>
            <w:tcW w:w="861" w:type="dxa"/>
            <w:vAlign w:val="center"/>
          </w:tcPr>
          <w:p w14:paraId="6D49669A" w14:textId="77777777" w:rsidR="0040336C" w:rsidRPr="00610A08" w:rsidRDefault="0040336C" w:rsidP="00487C43">
            <w:pPr>
              <w:jc w:val="center"/>
              <w:rPr>
                <w:b/>
                <w:color w:val="000000"/>
                <w:sz w:val="20"/>
                <w:szCs w:val="20"/>
              </w:rPr>
            </w:pPr>
            <w:r w:rsidRPr="00610A08">
              <w:rPr>
                <w:b/>
                <w:color w:val="000000"/>
                <w:sz w:val="20"/>
                <w:szCs w:val="20"/>
              </w:rPr>
              <w:t>理论学分占比</w:t>
            </w:r>
          </w:p>
        </w:tc>
        <w:tc>
          <w:tcPr>
            <w:tcW w:w="850" w:type="dxa"/>
            <w:vAlign w:val="center"/>
          </w:tcPr>
          <w:p w14:paraId="33F20D2B" w14:textId="77777777" w:rsidR="0040336C" w:rsidRPr="00610A08" w:rsidRDefault="0040336C" w:rsidP="00487C43">
            <w:pPr>
              <w:jc w:val="center"/>
              <w:rPr>
                <w:b/>
                <w:color w:val="000000"/>
                <w:sz w:val="20"/>
                <w:szCs w:val="20"/>
              </w:rPr>
            </w:pPr>
            <w:r w:rsidRPr="00610A08">
              <w:rPr>
                <w:b/>
                <w:color w:val="000000"/>
                <w:sz w:val="20"/>
                <w:szCs w:val="20"/>
              </w:rPr>
              <w:t>实践学分占比</w:t>
            </w:r>
          </w:p>
        </w:tc>
        <w:tc>
          <w:tcPr>
            <w:tcW w:w="709" w:type="dxa"/>
            <w:vAlign w:val="center"/>
          </w:tcPr>
          <w:p w14:paraId="67F001C3" w14:textId="77777777" w:rsidR="0040336C" w:rsidRPr="00610A08" w:rsidRDefault="0040336C" w:rsidP="00487C43">
            <w:pPr>
              <w:jc w:val="center"/>
              <w:rPr>
                <w:b/>
                <w:color w:val="000000"/>
                <w:sz w:val="20"/>
                <w:szCs w:val="20"/>
              </w:rPr>
            </w:pPr>
            <w:r w:rsidRPr="00610A08">
              <w:rPr>
                <w:b/>
                <w:color w:val="000000"/>
                <w:sz w:val="20"/>
                <w:szCs w:val="20"/>
              </w:rPr>
              <w:t>理论</w:t>
            </w:r>
          </w:p>
          <w:p w14:paraId="7D807931" w14:textId="77777777" w:rsidR="0040336C" w:rsidRPr="00610A08" w:rsidRDefault="0040336C" w:rsidP="00487C43">
            <w:pPr>
              <w:jc w:val="center"/>
              <w:rPr>
                <w:b/>
                <w:color w:val="000000"/>
                <w:sz w:val="20"/>
                <w:szCs w:val="20"/>
              </w:rPr>
            </w:pPr>
            <w:r w:rsidRPr="00610A08">
              <w:rPr>
                <w:b/>
                <w:color w:val="000000"/>
                <w:sz w:val="20"/>
                <w:szCs w:val="20"/>
              </w:rPr>
              <w:t>学时</w:t>
            </w:r>
          </w:p>
        </w:tc>
        <w:tc>
          <w:tcPr>
            <w:tcW w:w="709" w:type="dxa"/>
            <w:vAlign w:val="center"/>
          </w:tcPr>
          <w:p w14:paraId="44B64775" w14:textId="77777777" w:rsidR="0040336C" w:rsidRPr="00610A08" w:rsidRDefault="0040336C" w:rsidP="0040336C">
            <w:pPr>
              <w:jc w:val="center"/>
              <w:rPr>
                <w:b/>
                <w:color w:val="000000"/>
                <w:sz w:val="20"/>
                <w:szCs w:val="20"/>
              </w:rPr>
            </w:pPr>
            <w:r w:rsidRPr="00610A08">
              <w:rPr>
                <w:b/>
                <w:color w:val="000000"/>
                <w:sz w:val="20"/>
                <w:szCs w:val="20"/>
              </w:rPr>
              <w:t>实践</w:t>
            </w:r>
          </w:p>
          <w:p w14:paraId="1FE03AAF" w14:textId="77777777" w:rsidR="0040336C" w:rsidRPr="00610A08" w:rsidRDefault="0040336C" w:rsidP="0040336C">
            <w:pPr>
              <w:jc w:val="center"/>
              <w:rPr>
                <w:b/>
                <w:color w:val="000000"/>
                <w:sz w:val="20"/>
                <w:szCs w:val="20"/>
              </w:rPr>
            </w:pPr>
            <w:r w:rsidRPr="00610A08">
              <w:rPr>
                <w:b/>
                <w:color w:val="000000"/>
                <w:sz w:val="20"/>
                <w:szCs w:val="20"/>
              </w:rPr>
              <w:t>学时</w:t>
            </w:r>
          </w:p>
        </w:tc>
        <w:tc>
          <w:tcPr>
            <w:tcW w:w="557" w:type="dxa"/>
            <w:vAlign w:val="center"/>
          </w:tcPr>
          <w:p w14:paraId="7838039E" w14:textId="77777777" w:rsidR="0040336C" w:rsidRPr="00610A08" w:rsidRDefault="00B93CF9" w:rsidP="00487C43">
            <w:pPr>
              <w:jc w:val="center"/>
              <w:rPr>
                <w:b/>
                <w:color w:val="000000"/>
                <w:sz w:val="20"/>
                <w:szCs w:val="20"/>
              </w:rPr>
            </w:pPr>
            <w:r w:rsidRPr="00610A08">
              <w:rPr>
                <w:b/>
                <w:color w:val="000000"/>
                <w:sz w:val="20"/>
                <w:szCs w:val="20"/>
              </w:rPr>
              <w:t>合计</w:t>
            </w:r>
          </w:p>
        </w:tc>
        <w:tc>
          <w:tcPr>
            <w:tcW w:w="850" w:type="dxa"/>
            <w:vAlign w:val="center"/>
          </w:tcPr>
          <w:p w14:paraId="17EFBF82" w14:textId="77777777" w:rsidR="0040336C" w:rsidRPr="00610A08" w:rsidRDefault="0040336C" w:rsidP="00487C43">
            <w:pPr>
              <w:jc w:val="center"/>
              <w:rPr>
                <w:b/>
                <w:color w:val="000000"/>
                <w:sz w:val="20"/>
                <w:szCs w:val="20"/>
              </w:rPr>
            </w:pPr>
            <w:r w:rsidRPr="00610A08">
              <w:rPr>
                <w:b/>
                <w:color w:val="000000"/>
                <w:sz w:val="20"/>
                <w:szCs w:val="20"/>
              </w:rPr>
              <w:t>理论学时占比</w:t>
            </w:r>
          </w:p>
        </w:tc>
        <w:tc>
          <w:tcPr>
            <w:tcW w:w="851" w:type="dxa"/>
            <w:vAlign w:val="center"/>
          </w:tcPr>
          <w:p w14:paraId="6392A27C" w14:textId="77777777" w:rsidR="0040336C" w:rsidRPr="00610A08" w:rsidRDefault="0040336C" w:rsidP="00D2396A">
            <w:pPr>
              <w:jc w:val="center"/>
              <w:rPr>
                <w:b/>
                <w:color w:val="000000"/>
                <w:sz w:val="20"/>
                <w:szCs w:val="20"/>
              </w:rPr>
            </w:pPr>
            <w:r w:rsidRPr="00610A08">
              <w:rPr>
                <w:b/>
                <w:color w:val="000000"/>
                <w:sz w:val="20"/>
                <w:szCs w:val="20"/>
              </w:rPr>
              <w:t>实践学时占比</w:t>
            </w:r>
          </w:p>
        </w:tc>
      </w:tr>
      <w:tr w:rsidR="007C07A0" w:rsidRPr="00610A08" w14:paraId="2ED91FC8" w14:textId="77777777" w:rsidTr="00EF4BFD">
        <w:trPr>
          <w:cantSplit/>
          <w:trHeight w:val="454"/>
          <w:jc w:val="center"/>
        </w:trPr>
        <w:tc>
          <w:tcPr>
            <w:tcW w:w="1418" w:type="dxa"/>
            <w:vAlign w:val="center"/>
          </w:tcPr>
          <w:p w14:paraId="70637EB5" w14:textId="77777777" w:rsidR="007C07A0" w:rsidRPr="00610A08" w:rsidRDefault="007C07A0" w:rsidP="007C07A0">
            <w:pPr>
              <w:jc w:val="center"/>
              <w:rPr>
                <w:bCs/>
                <w:color w:val="000000"/>
                <w:sz w:val="20"/>
                <w:szCs w:val="20"/>
              </w:rPr>
            </w:pPr>
            <w:proofErr w:type="gramStart"/>
            <w:r w:rsidRPr="00610A08">
              <w:rPr>
                <w:bCs/>
                <w:color w:val="000000"/>
                <w:sz w:val="20"/>
                <w:szCs w:val="20"/>
              </w:rPr>
              <w:t>通修课程</w:t>
            </w:r>
            <w:proofErr w:type="gramEnd"/>
          </w:p>
        </w:tc>
        <w:tc>
          <w:tcPr>
            <w:tcW w:w="645" w:type="dxa"/>
            <w:vAlign w:val="center"/>
          </w:tcPr>
          <w:p w14:paraId="3400E189" w14:textId="77777777" w:rsidR="007C07A0" w:rsidRPr="00610A08" w:rsidRDefault="007C07A0" w:rsidP="007C07A0">
            <w:pPr>
              <w:jc w:val="center"/>
              <w:rPr>
                <w:bCs/>
                <w:color w:val="000000"/>
                <w:sz w:val="20"/>
                <w:szCs w:val="20"/>
              </w:rPr>
            </w:pPr>
            <w:r w:rsidRPr="00610A08">
              <w:rPr>
                <w:bCs/>
                <w:color w:val="000000"/>
                <w:sz w:val="20"/>
                <w:szCs w:val="20"/>
              </w:rPr>
              <w:t>必修</w:t>
            </w:r>
          </w:p>
        </w:tc>
        <w:tc>
          <w:tcPr>
            <w:tcW w:w="709" w:type="dxa"/>
            <w:vAlign w:val="center"/>
          </w:tcPr>
          <w:p w14:paraId="20D9214F" w14:textId="1925B351" w:rsidR="007C07A0" w:rsidRPr="00BB2719" w:rsidRDefault="007C07A0" w:rsidP="007C07A0">
            <w:pPr>
              <w:jc w:val="center"/>
              <w:rPr>
                <w:color w:val="000000"/>
                <w:sz w:val="18"/>
                <w:szCs w:val="18"/>
              </w:rPr>
            </w:pPr>
            <w:r w:rsidRPr="00BB2719">
              <w:rPr>
                <w:color w:val="000000"/>
                <w:sz w:val="18"/>
                <w:szCs w:val="18"/>
              </w:rPr>
              <w:t xml:space="preserve">58.97 </w:t>
            </w:r>
          </w:p>
        </w:tc>
        <w:tc>
          <w:tcPr>
            <w:tcW w:w="635" w:type="dxa"/>
            <w:vAlign w:val="center"/>
          </w:tcPr>
          <w:p w14:paraId="44DF93B0" w14:textId="4404753A" w:rsidR="007C07A0" w:rsidRPr="00BB2719" w:rsidRDefault="007C07A0" w:rsidP="007C07A0">
            <w:pPr>
              <w:jc w:val="center"/>
              <w:rPr>
                <w:color w:val="000000"/>
                <w:sz w:val="18"/>
                <w:szCs w:val="18"/>
              </w:rPr>
            </w:pPr>
            <w:r w:rsidRPr="00BB2719">
              <w:rPr>
                <w:color w:val="000000"/>
                <w:sz w:val="18"/>
                <w:szCs w:val="18"/>
              </w:rPr>
              <w:t xml:space="preserve">8.03 </w:t>
            </w:r>
          </w:p>
        </w:tc>
        <w:tc>
          <w:tcPr>
            <w:tcW w:w="557" w:type="dxa"/>
            <w:vAlign w:val="center"/>
          </w:tcPr>
          <w:p w14:paraId="5031A56C" w14:textId="1942ADCB" w:rsidR="007C07A0" w:rsidRPr="00BB2719" w:rsidRDefault="007C07A0" w:rsidP="007C07A0">
            <w:pPr>
              <w:jc w:val="center"/>
              <w:rPr>
                <w:color w:val="000000"/>
                <w:sz w:val="18"/>
                <w:szCs w:val="18"/>
              </w:rPr>
            </w:pPr>
            <w:r w:rsidRPr="00BB2719">
              <w:rPr>
                <w:color w:val="000000"/>
                <w:sz w:val="18"/>
                <w:szCs w:val="18"/>
              </w:rPr>
              <w:t>67</w:t>
            </w:r>
          </w:p>
        </w:tc>
        <w:tc>
          <w:tcPr>
            <w:tcW w:w="861" w:type="dxa"/>
            <w:vAlign w:val="center"/>
          </w:tcPr>
          <w:p w14:paraId="1BA3FBF3" w14:textId="41181529" w:rsidR="007C07A0" w:rsidRPr="00BB2719" w:rsidRDefault="007C07A0" w:rsidP="007C07A0">
            <w:pPr>
              <w:jc w:val="center"/>
              <w:rPr>
                <w:color w:val="000000"/>
                <w:sz w:val="18"/>
                <w:szCs w:val="18"/>
              </w:rPr>
            </w:pPr>
            <w:r w:rsidRPr="00BB2719">
              <w:rPr>
                <w:color w:val="000000"/>
                <w:sz w:val="18"/>
                <w:szCs w:val="18"/>
              </w:rPr>
              <w:t>36.86</w:t>
            </w:r>
          </w:p>
        </w:tc>
        <w:tc>
          <w:tcPr>
            <w:tcW w:w="850" w:type="dxa"/>
            <w:vAlign w:val="center"/>
          </w:tcPr>
          <w:p w14:paraId="7D055956" w14:textId="6F44A39A" w:rsidR="007C07A0" w:rsidRPr="00BB2719" w:rsidRDefault="007C07A0" w:rsidP="007C07A0">
            <w:pPr>
              <w:jc w:val="center"/>
              <w:rPr>
                <w:color w:val="000000"/>
                <w:sz w:val="18"/>
                <w:szCs w:val="18"/>
              </w:rPr>
            </w:pPr>
            <w:r w:rsidRPr="00BB2719">
              <w:rPr>
                <w:color w:val="000000"/>
                <w:sz w:val="18"/>
                <w:szCs w:val="18"/>
              </w:rPr>
              <w:t xml:space="preserve">5.02 </w:t>
            </w:r>
          </w:p>
        </w:tc>
        <w:tc>
          <w:tcPr>
            <w:tcW w:w="709" w:type="dxa"/>
            <w:vAlign w:val="center"/>
          </w:tcPr>
          <w:p w14:paraId="5141440F" w14:textId="6CDCA43B" w:rsidR="007C07A0" w:rsidRPr="00BB2719" w:rsidRDefault="007C07A0" w:rsidP="007C07A0">
            <w:pPr>
              <w:jc w:val="center"/>
              <w:rPr>
                <w:color w:val="000000"/>
                <w:sz w:val="18"/>
                <w:szCs w:val="18"/>
              </w:rPr>
            </w:pPr>
            <w:r w:rsidRPr="00BB2719">
              <w:rPr>
                <w:color w:val="000000"/>
                <w:sz w:val="18"/>
                <w:szCs w:val="18"/>
              </w:rPr>
              <w:t>1102</w:t>
            </w:r>
          </w:p>
        </w:tc>
        <w:tc>
          <w:tcPr>
            <w:tcW w:w="709" w:type="dxa"/>
            <w:vAlign w:val="center"/>
          </w:tcPr>
          <w:p w14:paraId="4FDCCB31" w14:textId="6A889B5F" w:rsidR="007C07A0" w:rsidRPr="00BB2719" w:rsidRDefault="007C07A0" w:rsidP="007C07A0">
            <w:pPr>
              <w:jc w:val="center"/>
              <w:rPr>
                <w:color w:val="000000"/>
                <w:sz w:val="18"/>
                <w:szCs w:val="18"/>
              </w:rPr>
            </w:pPr>
            <w:r w:rsidRPr="00BB2719">
              <w:rPr>
                <w:color w:val="000000"/>
                <w:sz w:val="18"/>
                <w:szCs w:val="18"/>
              </w:rPr>
              <w:t>150</w:t>
            </w:r>
          </w:p>
        </w:tc>
        <w:tc>
          <w:tcPr>
            <w:tcW w:w="557" w:type="dxa"/>
            <w:vAlign w:val="center"/>
          </w:tcPr>
          <w:p w14:paraId="646BE52D" w14:textId="17DDF067" w:rsidR="007C07A0" w:rsidRPr="00BB2719" w:rsidRDefault="007C07A0" w:rsidP="007C07A0">
            <w:pPr>
              <w:jc w:val="center"/>
              <w:rPr>
                <w:color w:val="000000"/>
                <w:sz w:val="18"/>
                <w:szCs w:val="18"/>
              </w:rPr>
            </w:pPr>
            <w:r w:rsidRPr="00BB2719">
              <w:rPr>
                <w:color w:val="000000"/>
                <w:sz w:val="16"/>
                <w:szCs w:val="18"/>
              </w:rPr>
              <w:t>1252</w:t>
            </w:r>
          </w:p>
        </w:tc>
        <w:tc>
          <w:tcPr>
            <w:tcW w:w="850" w:type="dxa"/>
            <w:vAlign w:val="center"/>
          </w:tcPr>
          <w:p w14:paraId="1A43C90A" w14:textId="1BB0E3E2" w:rsidR="007C07A0" w:rsidRPr="00BB2719" w:rsidRDefault="007C07A0" w:rsidP="007C07A0">
            <w:pPr>
              <w:jc w:val="center"/>
              <w:rPr>
                <w:color w:val="000000"/>
                <w:sz w:val="18"/>
                <w:szCs w:val="18"/>
              </w:rPr>
            </w:pPr>
            <w:r w:rsidRPr="007C07A0">
              <w:rPr>
                <w:rFonts w:hint="eastAsia"/>
                <w:color w:val="000000"/>
                <w:sz w:val="18"/>
                <w:szCs w:val="18"/>
              </w:rPr>
              <w:t>37.38</w:t>
            </w:r>
          </w:p>
        </w:tc>
        <w:tc>
          <w:tcPr>
            <w:tcW w:w="851" w:type="dxa"/>
            <w:vAlign w:val="center"/>
          </w:tcPr>
          <w:p w14:paraId="3584485E" w14:textId="14B7C976" w:rsidR="007C07A0" w:rsidRPr="00BB2719" w:rsidRDefault="007C07A0" w:rsidP="007C07A0">
            <w:pPr>
              <w:jc w:val="center"/>
              <w:rPr>
                <w:color w:val="000000"/>
                <w:sz w:val="18"/>
                <w:szCs w:val="18"/>
              </w:rPr>
            </w:pPr>
            <w:r w:rsidRPr="007C07A0">
              <w:rPr>
                <w:rFonts w:hint="eastAsia"/>
                <w:color w:val="000000"/>
                <w:sz w:val="18"/>
                <w:szCs w:val="18"/>
              </w:rPr>
              <w:t>5.0</w:t>
            </w:r>
            <w:r>
              <w:rPr>
                <w:color w:val="000000"/>
                <w:sz w:val="18"/>
                <w:szCs w:val="18"/>
              </w:rPr>
              <w:t>9</w:t>
            </w:r>
          </w:p>
        </w:tc>
      </w:tr>
      <w:tr w:rsidR="007C07A0" w:rsidRPr="00610A08" w14:paraId="1CC3A504" w14:textId="77777777" w:rsidTr="00EF4BFD">
        <w:trPr>
          <w:cantSplit/>
          <w:trHeight w:val="454"/>
          <w:jc w:val="center"/>
        </w:trPr>
        <w:tc>
          <w:tcPr>
            <w:tcW w:w="1418" w:type="dxa"/>
            <w:vAlign w:val="center"/>
          </w:tcPr>
          <w:p w14:paraId="5AA50921" w14:textId="77777777" w:rsidR="007C07A0" w:rsidRPr="00610A08" w:rsidRDefault="007C07A0" w:rsidP="007C07A0">
            <w:pPr>
              <w:jc w:val="center"/>
              <w:rPr>
                <w:bCs/>
                <w:color w:val="000000"/>
                <w:sz w:val="20"/>
                <w:szCs w:val="20"/>
              </w:rPr>
            </w:pPr>
            <w:r w:rsidRPr="00610A08">
              <w:rPr>
                <w:bCs/>
                <w:color w:val="000000"/>
                <w:sz w:val="20"/>
                <w:szCs w:val="20"/>
              </w:rPr>
              <w:t>通识课程</w:t>
            </w:r>
          </w:p>
        </w:tc>
        <w:tc>
          <w:tcPr>
            <w:tcW w:w="645" w:type="dxa"/>
            <w:vAlign w:val="center"/>
          </w:tcPr>
          <w:p w14:paraId="085C3027" w14:textId="77777777" w:rsidR="007C07A0" w:rsidRPr="00610A08" w:rsidRDefault="007C07A0" w:rsidP="007C07A0">
            <w:pPr>
              <w:jc w:val="center"/>
              <w:rPr>
                <w:bCs/>
                <w:color w:val="000000"/>
                <w:sz w:val="20"/>
                <w:szCs w:val="20"/>
              </w:rPr>
            </w:pPr>
            <w:r w:rsidRPr="00610A08">
              <w:rPr>
                <w:bCs/>
                <w:color w:val="000000"/>
                <w:sz w:val="20"/>
                <w:szCs w:val="20"/>
              </w:rPr>
              <w:t>选修</w:t>
            </w:r>
          </w:p>
        </w:tc>
        <w:tc>
          <w:tcPr>
            <w:tcW w:w="709" w:type="dxa"/>
            <w:vAlign w:val="center"/>
          </w:tcPr>
          <w:p w14:paraId="53AFF0A1" w14:textId="70DE8D94" w:rsidR="007C07A0" w:rsidRPr="00BB2719" w:rsidRDefault="007C07A0" w:rsidP="007C07A0">
            <w:pPr>
              <w:jc w:val="center"/>
              <w:rPr>
                <w:color w:val="000000"/>
                <w:sz w:val="18"/>
                <w:szCs w:val="18"/>
              </w:rPr>
            </w:pPr>
            <w:r>
              <w:rPr>
                <w:color w:val="000000"/>
                <w:sz w:val="18"/>
                <w:szCs w:val="18"/>
              </w:rPr>
              <w:t>10</w:t>
            </w:r>
            <w:r w:rsidRPr="00BB2719">
              <w:rPr>
                <w:color w:val="000000"/>
                <w:sz w:val="18"/>
                <w:szCs w:val="18"/>
              </w:rPr>
              <w:t xml:space="preserve"> </w:t>
            </w:r>
          </w:p>
        </w:tc>
        <w:tc>
          <w:tcPr>
            <w:tcW w:w="635" w:type="dxa"/>
            <w:vAlign w:val="center"/>
          </w:tcPr>
          <w:p w14:paraId="1FAF2DA0" w14:textId="0A8D0B32" w:rsidR="007C07A0" w:rsidRPr="00BB2719" w:rsidRDefault="007C07A0" w:rsidP="007C07A0">
            <w:pPr>
              <w:jc w:val="center"/>
              <w:rPr>
                <w:color w:val="000000"/>
                <w:sz w:val="18"/>
                <w:szCs w:val="18"/>
              </w:rPr>
            </w:pPr>
            <w:r w:rsidRPr="00BB2719">
              <w:rPr>
                <w:color w:val="000000"/>
                <w:sz w:val="18"/>
                <w:szCs w:val="18"/>
              </w:rPr>
              <w:t xml:space="preserve">0 </w:t>
            </w:r>
          </w:p>
        </w:tc>
        <w:tc>
          <w:tcPr>
            <w:tcW w:w="557" w:type="dxa"/>
            <w:vAlign w:val="center"/>
          </w:tcPr>
          <w:p w14:paraId="1E762480" w14:textId="2E12161F" w:rsidR="007C07A0" w:rsidRPr="00BB2719" w:rsidRDefault="007C07A0" w:rsidP="007C07A0">
            <w:pPr>
              <w:jc w:val="center"/>
              <w:rPr>
                <w:color w:val="000000"/>
                <w:sz w:val="18"/>
                <w:szCs w:val="18"/>
              </w:rPr>
            </w:pPr>
            <w:r w:rsidRPr="00BB2719">
              <w:rPr>
                <w:color w:val="000000"/>
                <w:sz w:val="18"/>
                <w:szCs w:val="18"/>
              </w:rPr>
              <w:t>10</w:t>
            </w:r>
          </w:p>
        </w:tc>
        <w:tc>
          <w:tcPr>
            <w:tcW w:w="861" w:type="dxa"/>
            <w:vAlign w:val="center"/>
          </w:tcPr>
          <w:p w14:paraId="35630004" w14:textId="5C0FAD86" w:rsidR="007C07A0" w:rsidRPr="00BB2719" w:rsidRDefault="007C07A0" w:rsidP="007C07A0">
            <w:pPr>
              <w:jc w:val="center"/>
              <w:rPr>
                <w:color w:val="000000"/>
                <w:sz w:val="18"/>
                <w:szCs w:val="18"/>
              </w:rPr>
            </w:pPr>
            <w:r w:rsidRPr="00BB2719">
              <w:rPr>
                <w:color w:val="000000"/>
                <w:sz w:val="18"/>
                <w:szCs w:val="18"/>
              </w:rPr>
              <w:t>6.25</w:t>
            </w:r>
          </w:p>
        </w:tc>
        <w:tc>
          <w:tcPr>
            <w:tcW w:w="850" w:type="dxa"/>
            <w:vAlign w:val="center"/>
          </w:tcPr>
          <w:p w14:paraId="3204782A" w14:textId="170E92EA" w:rsidR="007C07A0" w:rsidRPr="00BB2719" w:rsidRDefault="007C07A0" w:rsidP="007C07A0">
            <w:pPr>
              <w:jc w:val="center"/>
              <w:rPr>
                <w:color w:val="000000"/>
                <w:sz w:val="18"/>
                <w:szCs w:val="18"/>
              </w:rPr>
            </w:pPr>
            <w:r>
              <w:rPr>
                <w:color w:val="000000"/>
                <w:sz w:val="18"/>
                <w:szCs w:val="18"/>
              </w:rPr>
              <w:t>0</w:t>
            </w:r>
          </w:p>
        </w:tc>
        <w:tc>
          <w:tcPr>
            <w:tcW w:w="709" w:type="dxa"/>
            <w:vAlign w:val="center"/>
          </w:tcPr>
          <w:p w14:paraId="7082AD82" w14:textId="23C55BBB" w:rsidR="007C07A0" w:rsidRPr="00BB2719" w:rsidRDefault="007C07A0" w:rsidP="007C07A0">
            <w:pPr>
              <w:jc w:val="center"/>
              <w:rPr>
                <w:color w:val="000000"/>
                <w:sz w:val="18"/>
                <w:szCs w:val="18"/>
              </w:rPr>
            </w:pPr>
            <w:r w:rsidRPr="00BB2719">
              <w:rPr>
                <w:color w:val="000000"/>
                <w:sz w:val="18"/>
                <w:szCs w:val="18"/>
              </w:rPr>
              <w:t>160</w:t>
            </w:r>
          </w:p>
        </w:tc>
        <w:tc>
          <w:tcPr>
            <w:tcW w:w="709" w:type="dxa"/>
            <w:vAlign w:val="center"/>
          </w:tcPr>
          <w:p w14:paraId="604754A7" w14:textId="38246068" w:rsidR="007C07A0" w:rsidRPr="00BB2719" w:rsidRDefault="007C07A0" w:rsidP="007C07A0">
            <w:pPr>
              <w:jc w:val="center"/>
              <w:rPr>
                <w:color w:val="000000"/>
                <w:sz w:val="18"/>
                <w:szCs w:val="18"/>
              </w:rPr>
            </w:pPr>
            <w:r w:rsidRPr="00BB2719">
              <w:rPr>
                <w:color w:val="000000"/>
                <w:sz w:val="18"/>
                <w:szCs w:val="18"/>
              </w:rPr>
              <w:t>0</w:t>
            </w:r>
          </w:p>
        </w:tc>
        <w:tc>
          <w:tcPr>
            <w:tcW w:w="557" w:type="dxa"/>
            <w:vAlign w:val="center"/>
          </w:tcPr>
          <w:p w14:paraId="2B877165" w14:textId="4BA80D0C" w:rsidR="007C07A0" w:rsidRPr="00BB2719" w:rsidRDefault="007C07A0" w:rsidP="007C07A0">
            <w:pPr>
              <w:jc w:val="center"/>
              <w:rPr>
                <w:color w:val="000000"/>
                <w:sz w:val="18"/>
                <w:szCs w:val="18"/>
              </w:rPr>
            </w:pPr>
            <w:r w:rsidRPr="00BB2719">
              <w:rPr>
                <w:color w:val="000000"/>
                <w:sz w:val="18"/>
                <w:szCs w:val="18"/>
              </w:rPr>
              <w:t>160</w:t>
            </w:r>
          </w:p>
        </w:tc>
        <w:tc>
          <w:tcPr>
            <w:tcW w:w="850" w:type="dxa"/>
            <w:vAlign w:val="center"/>
          </w:tcPr>
          <w:p w14:paraId="06160AA9" w14:textId="2DBF5BA8" w:rsidR="007C07A0" w:rsidRPr="00BB2719" w:rsidRDefault="007C07A0" w:rsidP="007C07A0">
            <w:pPr>
              <w:jc w:val="center"/>
              <w:rPr>
                <w:color w:val="000000"/>
                <w:sz w:val="18"/>
                <w:szCs w:val="18"/>
              </w:rPr>
            </w:pPr>
            <w:r w:rsidRPr="007C07A0">
              <w:rPr>
                <w:rFonts w:hint="eastAsia"/>
                <w:color w:val="000000"/>
                <w:sz w:val="18"/>
                <w:szCs w:val="18"/>
              </w:rPr>
              <w:t>5.4</w:t>
            </w:r>
            <w:r>
              <w:rPr>
                <w:color w:val="000000"/>
                <w:sz w:val="18"/>
                <w:szCs w:val="18"/>
              </w:rPr>
              <w:t>3</w:t>
            </w:r>
          </w:p>
        </w:tc>
        <w:tc>
          <w:tcPr>
            <w:tcW w:w="851" w:type="dxa"/>
            <w:vAlign w:val="center"/>
          </w:tcPr>
          <w:p w14:paraId="16A39624" w14:textId="4D86EA75" w:rsidR="007C07A0" w:rsidRPr="00BB2719" w:rsidRDefault="007C07A0" w:rsidP="007C07A0">
            <w:pPr>
              <w:jc w:val="center"/>
              <w:rPr>
                <w:color w:val="000000"/>
                <w:sz w:val="18"/>
                <w:szCs w:val="18"/>
              </w:rPr>
            </w:pPr>
            <w:r w:rsidRPr="007C07A0">
              <w:rPr>
                <w:rFonts w:hint="eastAsia"/>
                <w:color w:val="000000"/>
                <w:sz w:val="18"/>
                <w:szCs w:val="18"/>
              </w:rPr>
              <w:t>0</w:t>
            </w:r>
          </w:p>
        </w:tc>
      </w:tr>
      <w:tr w:rsidR="007C07A0" w:rsidRPr="00610A08" w14:paraId="58BB38BC" w14:textId="77777777" w:rsidTr="00EF4BFD">
        <w:trPr>
          <w:cantSplit/>
          <w:trHeight w:val="454"/>
          <w:jc w:val="center"/>
        </w:trPr>
        <w:tc>
          <w:tcPr>
            <w:tcW w:w="1418" w:type="dxa"/>
            <w:vAlign w:val="center"/>
          </w:tcPr>
          <w:p w14:paraId="189E5E4D" w14:textId="77777777" w:rsidR="007C07A0" w:rsidRPr="00610A08" w:rsidRDefault="007C07A0" w:rsidP="007C07A0">
            <w:pPr>
              <w:jc w:val="center"/>
              <w:rPr>
                <w:bCs/>
                <w:color w:val="000000"/>
                <w:sz w:val="20"/>
                <w:szCs w:val="20"/>
              </w:rPr>
            </w:pPr>
            <w:r w:rsidRPr="00610A08">
              <w:rPr>
                <w:bCs/>
                <w:color w:val="000000"/>
                <w:sz w:val="20"/>
                <w:szCs w:val="20"/>
              </w:rPr>
              <w:t>学科基础课程</w:t>
            </w:r>
          </w:p>
        </w:tc>
        <w:tc>
          <w:tcPr>
            <w:tcW w:w="645" w:type="dxa"/>
            <w:vAlign w:val="center"/>
          </w:tcPr>
          <w:p w14:paraId="0E946D44" w14:textId="77777777" w:rsidR="007C07A0" w:rsidRPr="00610A08" w:rsidRDefault="007C07A0" w:rsidP="007C07A0">
            <w:pPr>
              <w:jc w:val="center"/>
              <w:rPr>
                <w:bCs/>
                <w:color w:val="000000"/>
                <w:sz w:val="20"/>
                <w:szCs w:val="20"/>
              </w:rPr>
            </w:pPr>
            <w:r w:rsidRPr="00610A08">
              <w:rPr>
                <w:bCs/>
                <w:color w:val="000000"/>
                <w:sz w:val="20"/>
                <w:szCs w:val="20"/>
              </w:rPr>
              <w:t>必修</w:t>
            </w:r>
          </w:p>
        </w:tc>
        <w:tc>
          <w:tcPr>
            <w:tcW w:w="709" w:type="dxa"/>
            <w:vAlign w:val="center"/>
          </w:tcPr>
          <w:p w14:paraId="6F309381" w14:textId="330F8599" w:rsidR="007C07A0" w:rsidRPr="00BB2719" w:rsidRDefault="007C07A0" w:rsidP="007C07A0">
            <w:pPr>
              <w:jc w:val="center"/>
              <w:rPr>
                <w:sz w:val="18"/>
                <w:szCs w:val="18"/>
              </w:rPr>
            </w:pPr>
            <w:r w:rsidRPr="00BB2719">
              <w:rPr>
                <w:color w:val="000000"/>
                <w:sz w:val="18"/>
                <w:szCs w:val="18"/>
              </w:rPr>
              <w:t xml:space="preserve">14 </w:t>
            </w:r>
          </w:p>
        </w:tc>
        <w:tc>
          <w:tcPr>
            <w:tcW w:w="635" w:type="dxa"/>
            <w:vAlign w:val="center"/>
          </w:tcPr>
          <w:p w14:paraId="3597B8D8" w14:textId="291001D2" w:rsidR="007C07A0" w:rsidRPr="00BB2719" w:rsidRDefault="007C07A0" w:rsidP="007C07A0">
            <w:pPr>
              <w:jc w:val="center"/>
              <w:rPr>
                <w:sz w:val="18"/>
                <w:szCs w:val="18"/>
              </w:rPr>
            </w:pPr>
            <w:r w:rsidRPr="00BB2719">
              <w:rPr>
                <w:color w:val="000000"/>
                <w:sz w:val="18"/>
                <w:szCs w:val="18"/>
              </w:rPr>
              <w:t xml:space="preserve">3 </w:t>
            </w:r>
          </w:p>
        </w:tc>
        <w:tc>
          <w:tcPr>
            <w:tcW w:w="557" w:type="dxa"/>
            <w:vAlign w:val="center"/>
          </w:tcPr>
          <w:p w14:paraId="189B0F69" w14:textId="06E760C8" w:rsidR="007C07A0" w:rsidRPr="00BB2719" w:rsidRDefault="007C07A0" w:rsidP="007C07A0">
            <w:pPr>
              <w:jc w:val="center"/>
              <w:rPr>
                <w:sz w:val="18"/>
                <w:szCs w:val="18"/>
              </w:rPr>
            </w:pPr>
            <w:r w:rsidRPr="00BB2719">
              <w:rPr>
                <w:color w:val="000000"/>
                <w:sz w:val="18"/>
                <w:szCs w:val="18"/>
              </w:rPr>
              <w:t>17</w:t>
            </w:r>
          </w:p>
        </w:tc>
        <w:tc>
          <w:tcPr>
            <w:tcW w:w="861" w:type="dxa"/>
            <w:vAlign w:val="center"/>
          </w:tcPr>
          <w:p w14:paraId="0FAAF9ED" w14:textId="0CD8F4D6" w:rsidR="007C07A0" w:rsidRPr="00BB2719" w:rsidRDefault="007C07A0" w:rsidP="007C07A0">
            <w:pPr>
              <w:jc w:val="center"/>
              <w:rPr>
                <w:sz w:val="18"/>
                <w:szCs w:val="18"/>
              </w:rPr>
            </w:pPr>
            <w:r w:rsidRPr="00BB2719">
              <w:rPr>
                <w:color w:val="000000"/>
                <w:sz w:val="18"/>
                <w:szCs w:val="18"/>
              </w:rPr>
              <w:t>8.75</w:t>
            </w:r>
          </w:p>
        </w:tc>
        <w:tc>
          <w:tcPr>
            <w:tcW w:w="850" w:type="dxa"/>
            <w:vAlign w:val="center"/>
          </w:tcPr>
          <w:p w14:paraId="2D42B737" w14:textId="64C2C9AD" w:rsidR="007C07A0" w:rsidRPr="00BB2719" w:rsidRDefault="007C07A0" w:rsidP="007C07A0">
            <w:pPr>
              <w:jc w:val="center"/>
              <w:rPr>
                <w:sz w:val="18"/>
                <w:szCs w:val="18"/>
              </w:rPr>
            </w:pPr>
            <w:r w:rsidRPr="00BB2719">
              <w:rPr>
                <w:color w:val="000000"/>
                <w:sz w:val="18"/>
                <w:szCs w:val="18"/>
              </w:rPr>
              <w:t xml:space="preserve">1.88 </w:t>
            </w:r>
          </w:p>
        </w:tc>
        <w:tc>
          <w:tcPr>
            <w:tcW w:w="709" w:type="dxa"/>
            <w:vAlign w:val="center"/>
          </w:tcPr>
          <w:p w14:paraId="737B82B5" w14:textId="3A379165" w:rsidR="007C07A0" w:rsidRPr="00BB2719" w:rsidRDefault="007C07A0" w:rsidP="007C07A0">
            <w:pPr>
              <w:jc w:val="center"/>
              <w:rPr>
                <w:sz w:val="18"/>
                <w:szCs w:val="18"/>
              </w:rPr>
            </w:pPr>
            <w:r w:rsidRPr="00BB2719">
              <w:rPr>
                <w:color w:val="000000"/>
                <w:sz w:val="18"/>
                <w:szCs w:val="18"/>
              </w:rPr>
              <w:t>224</w:t>
            </w:r>
          </w:p>
        </w:tc>
        <w:tc>
          <w:tcPr>
            <w:tcW w:w="709" w:type="dxa"/>
            <w:vAlign w:val="center"/>
          </w:tcPr>
          <w:p w14:paraId="64524FC4" w14:textId="04C68A93" w:rsidR="007C07A0" w:rsidRPr="00BB2719" w:rsidRDefault="007C07A0" w:rsidP="007C07A0">
            <w:pPr>
              <w:jc w:val="center"/>
              <w:rPr>
                <w:sz w:val="18"/>
                <w:szCs w:val="18"/>
              </w:rPr>
            </w:pPr>
            <w:r w:rsidRPr="00BB2719">
              <w:rPr>
                <w:color w:val="000000"/>
                <w:sz w:val="18"/>
                <w:szCs w:val="18"/>
              </w:rPr>
              <w:t>48</w:t>
            </w:r>
          </w:p>
        </w:tc>
        <w:tc>
          <w:tcPr>
            <w:tcW w:w="557" w:type="dxa"/>
            <w:vAlign w:val="center"/>
          </w:tcPr>
          <w:p w14:paraId="44CAEF57" w14:textId="4AD1D3F4" w:rsidR="007C07A0" w:rsidRPr="00BB2719" w:rsidRDefault="007C07A0" w:rsidP="007C07A0">
            <w:pPr>
              <w:jc w:val="center"/>
              <w:rPr>
                <w:sz w:val="18"/>
                <w:szCs w:val="18"/>
              </w:rPr>
            </w:pPr>
            <w:r w:rsidRPr="00BB2719">
              <w:rPr>
                <w:color w:val="000000"/>
                <w:sz w:val="18"/>
                <w:szCs w:val="18"/>
              </w:rPr>
              <w:t>272</w:t>
            </w:r>
          </w:p>
        </w:tc>
        <w:tc>
          <w:tcPr>
            <w:tcW w:w="850" w:type="dxa"/>
            <w:vAlign w:val="center"/>
          </w:tcPr>
          <w:p w14:paraId="384CADFA" w14:textId="059A0AF0" w:rsidR="007C07A0" w:rsidRPr="007C07A0" w:rsidRDefault="007C07A0" w:rsidP="007C07A0">
            <w:pPr>
              <w:jc w:val="center"/>
              <w:rPr>
                <w:color w:val="000000"/>
                <w:sz w:val="18"/>
                <w:szCs w:val="18"/>
              </w:rPr>
            </w:pPr>
            <w:r w:rsidRPr="007C07A0">
              <w:rPr>
                <w:rFonts w:hint="eastAsia"/>
                <w:color w:val="000000"/>
                <w:sz w:val="18"/>
                <w:szCs w:val="18"/>
              </w:rPr>
              <w:t>7.59</w:t>
            </w:r>
          </w:p>
        </w:tc>
        <w:tc>
          <w:tcPr>
            <w:tcW w:w="851" w:type="dxa"/>
            <w:vAlign w:val="center"/>
          </w:tcPr>
          <w:p w14:paraId="70BB33B2" w14:textId="5FA07C84" w:rsidR="007C07A0" w:rsidRPr="007C07A0" w:rsidRDefault="007C07A0" w:rsidP="007C07A0">
            <w:pPr>
              <w:jc w:val="center"/>
              <w:rPr>
                <w:color w:val="000000"/>
                <w:sz w:val="18"/>
                <w:szCs w:val="18"/>
              </w:rPr>
            </w:pPr>
            <w:r w:rsidRPr="007C07A0">
              <w:rPr>
                <w:rFonts w:hint="eastAsia"/>
                <w:color w:val="000000"/>
                <w:sz w:val="18"/>
                <w:szCs w:val="18"/>
              </w:rPr>
              <w:t>1.6</w:t>
            </w:r>
            <w:r>
              <w:rPr>
                <w:color w:val="000000"/>
                <w:sz w:val="18"/>
                <w:szCs w:val="18"/>
              </w:rPr>
              <w:t>3</w:t>
            </w:r>
          </w:p>
        </w:tc>
      </w:tr>
      <w:tr w:rsidR="007C07A0" w:rsidRPr="00610A08" w14:paraId="49684695" w14:textId="77777777" w:rsidTr="00EF4BFD">
        <w:trPr>
          <w:cantSplit/>
          <w:trHeight w:val="454"/>
          <w:jc w:val="center"/>
        </w:trPr>
        <w:tc>
          <w:tcPr>
            <w:tcW w:w="1418" w:type="dxa"/>
            <w:vAlign w:val="center"/>
          </w:tcPr>
          <w:p w14:paraId="217C74EB" w14:textId="77777777" w:rsidR="007C07A0" w:rsidRPr="00610A08" w:rsidRDefault="007C07A0" w:rsidP="007C07A0">
            <w:pPr>
              <w:pStyle w:val="af1"/>
              <w:adjustRightInd/>
              <w:spacing w:line="240" w:lineRule="auto"/>
              <w:textAlignment w:val="auto"/>
              <w:rPr>
                <w:rFonts w:ascii="Times New Roman" w:hAnsi="Times New Roman" w:cs="Times New Roman"/>
                <w:bCs/>
                <w:color w:val="000000"/>
                <w:kern w:val="2"/>
                <w:sz w:val="20"/>
                <w:szCs w:val="20"/>
              </w:rPr>
            </w:pPr>
            <w:r w:rsidRPr="00610A08">
              <w:rPr>
                <w:rFonts w:ascii="Times New Roman" w:hAnsi="Times New Roman" w:cs="Times New Roman"/>
                <w:bCs/>
                <w:color w:val="000000"/>
                <w:sz w:val="20"/>
                <w:szCs w:val="20"/>
              </w:rPr>
              <w:t>专业主干课程</w:t>
            </w:r>
          </w:p>
        </w:tc>
        <w:tc>
          <w:tcPr>
            <w:tcW w:w="645" w:type="dxa"/>
            <w:vAlign w:val="center"/>
          </w:tcPr>
          <w:p w14:paraId="3E9E0F12" w14:textId="77777777" w:rsidR="007C07A0" w:rsidRPr="00610A08" w:rsidRDefault="007C07A0" w:rsidP="007C07A0">
            <w:pPr>
              <w:jc w:val="center"/>
              <w:rPr>
                <w:bCs/>
                <w:color w:val="000000"/>
                <w:sz w:val="20"/>
                <w:szCs w:val="20"/>
              </w:rPr>
            </w:pPr>
            <w:r w:rsidRPr="00610A08">
              <w:rPr>
                <w:bCs/>
                <w:color w:val="000000"/>
                <w:sz w:val="20"/>
                <w:szCs w:val="20"/>
              </w:rPr>
              <w:t>必修</w:t>
            </w:r>
          </w:p>
        </w:tc>
        <w:tc>
          <w:tcPr>
            <w:tcW w:w="709" w:type="dxa"/>
            <w:vAlign w:val="center"/>
          </w:tcPr>
          <w:p w14:paraId="50B50C1D" w14:textId="4D62914F" w:rsidR="007C07A0" w:rsidRPr="00BB2719" w:rsidRDefault="007C07A0" w:rsidP="007C07A0">
            <w:pPr>
              <w:jc w:val="center"/>
              <w:rPr>
                <w:sz w:val="18"/>
                <w:szCs w:val="18"/>
              </w:rPr>
            </w:pPr>
            <w:r>
              <w:rPr>
                <w:color w:val="000000"/>
                <w:sz w:val="18"/>
                <w:szCs w:val="18"/>
              </w:rPr>
              <w:t>20</w:t>
            </w:r>
          </w:p>
        </w:tc>
        <w:tc>
          <w:tcPr>
            <w:tcW w:w="635" w:type="dxa"/>
            <w:vAlign w:val="center"/>
          </w:tcPr>
          <w:p w14:paraId="4C9EA7ED" w14:textId="31B1AB5E" w:rsidR="007C07A0" w:rsidRPr="00BB2719" w:rsidRDefault="007C07A0" w:rsidP="007C07A0">
            <w:pPr>
              <w:jc w:val="center"/>
              <w:rPr>
                <w:sz w:val="18"/>
                <w:szCs w:val="18"/>
              </w:rPr>
            </w:pPr>
            <w:r>
              <w:rPr>
                <w:color w:val="000000"/>
                <w:sz w:val="18"/>
                <w:szCs w:val="18"/>
              </w:rPr>
              <w:t>8</w:t>
            </w:r>
          </w:p>
        </w:tc>
        <w:tc>
          <w:tcPr>
            <w:tcW w:w="557" w:type="dxa"/>
            <w:vAlign w:val="center"/>
          </w:tcPr>
          <w:p w14:paraId="7D9CFE71" w14:textId="2EB5204E" w:rsidR="007C07A0" w:rsidRPr="00BB2719" w:rsidRDefault="007C07A0" w:rsidP="007C07A0">
            <w:pPr>
              <w:jc w:val="center"/>
              <w:rPr>
                <w:sz w:val="18"/>
                <w:szCs w:val="18"/>
              </w:rPr>
            </w:pPr>
            <w:r w:rsidRPr="00BB2719">
              <w:rPr>
                <w:color w:val="000000"/>
                <w:sz w:val="18"/>
                <w:szCs w:val="18"/>
              </w:rPr>
              <w:t>28</w:t>
            </w:r>
          </w:p>
        </w:tc>
        <w:tc>
          <w:tcPr>
            <w:tcW w:w="861" w:type="dxa"/>
            <w:vAlign w:val="center"/>
          </w:tcPr>
          <w:p w14:paraId="0ADA42F8" w14:textId="2A71BB39" w:rsidR="007C07A0" w:rsidRPr="00BB2719" w:rsidRDefault="007C07A0" w:rsidP="007C07A0">
            <w:pPr>
              <w:jc w:val="center"/>
              <w:rPr>
                <w:sz w:val="18"/>
                <w:szCs w:val="18"/>
              </w:rPr>
            </w:pPr>
            <w:r w:rsidRPr="00BB2719">
              <w:rPr>
                <w:color w:val="000000"/>
                <w:sz w:val="18"/>
                <w:szCs w:val="18"/>
              </w:rPr>
              <w:t>12.</w:t>
            </w:r>
            <w:r>
              <w:rPr>
                <w:color w:val="000000"/>
                <w:sz w:val="18"/>
                <w:szCs w:val="18"/>
              </w:rPr>
              <w:t>5</w:t>
            </w:r>
          </w:p>
        </w:tc>
        <w:tc>
          <w:tcPr>
            <w:tcW w:w="850" w:type="dxa"/>
            <w:vAlign w:val="center"/>
          </w:tcPr>
          <w:p w14:paraId="7247D8C4" w14:textId="62352F50" w:rsidR="007C07A0" w:rsidRPr="00BB2719" w:rsidRDefault="007C07A0" w:rsidP="007C07A0">
            <w:pPr>
              <w:jc w:val="center"/>
              <w:rPr>
                <w:sz w:val="18"/>
                <w:szCs w:val="18"/>
              </w:rPr>
            </w:pPr>
            <w:r w:rsidRPr="00BB2719">
              <w:rPr>
                <w:color w:val="000000"/>
                <w:sz w:val="18"/>
                <w:szCs w:val="18"/>
              </w:rPr>
              <w:t>5.</w:t>
            </w:r>
            <w:r>
              <w:rPr>
                <w:color w:val="000000"/>
                <w:sz w:val="18"/>
                <w:szCs w:val="18"/>
              </w:rPr>
              <w:t>00</w:t>
            </w:r>
            <w:r w:rsidRPr="00BB2719">
              <w:rPr>
                <w:color w:val="000000"/>
                <w:sz w:val="18"/>
                <w:szCs w:val="18"/>
              </w:rPr>
              <w:t xml:space="preserve"> </w:t>
            </w:r>
          </w:p>
        </w:tc>
        <w:tc>
          <w:tcPr>
            <w:tcW w:w="709" w:type="dxa"/>
            <w:vAlign w:val="center"/>
          </w:tcPr>
          <w:p w14:paraId="4953CBA4" w14:textId="73B9B811" w:rsidR="007C07A0" w:rsidRPr="00DA64AF" w:rsidRDefault="007C07A0" w:rsidP="007C07A0">
            <w:pPr>
              <w:jc w:val="center"/>
              <w:rPr>
                <w:sz w:val="18"/>
                <w:szCs w:val="18"/>
              </w:rPr>
            </w:pPr>
            <w:r w:rsidRPr="00DA64AF">
              <w:rPr>
                <w:sz w:val="18"/>
                <w:szCs w:val="18"/>
              </w:rPr>
              <w:t>320</w:t>
            </w:r>
          </w:p>
        </w:tc>
        <w:tc>
          <w:tcPr>
            <w:tcW w:w="709" w:type="dxa"/>
            <w:vAlign w:val="center"/>
          </w:tcPr>
          <w:p w14:paraId="2EB836E9" w14:textId="482B2804" w:rsidR="007C07A0" w:rsidRPr="00DA64AF" w:rsidRDefault="007C07A0" w:rsidP="007C07A0">
            <w:pPr>
              <w:jc w:val="center"/>
              <w:rPr>
                <w:sz w:val="18"/>
                <w:szCs w:val="18"/>
              </w:rPr>
            </w:pPr>
            <w:r w:rsidRPr="00DA64AF">
              <w:rPr>
                <w:sz w:val="18"/>
                <w:szCs w:val="18"/>
              </w:rPr>
              <w:t>128</w:t>
            </w:r>
          </w:p>
        </w:tc>
        <w:tc>
          <w:tcPr>
            <w:tcW w:w="557" w:type="dxa"/>
            <w:vAlign w:val="center"/>
          </w:tcPr>
          <w:p w14:paraId="6C1F446F" w14:textId="492C3A38" w:rsidR="007C07A0" w:rsidRPr="00DA64AF" w:rsidRDefault="007C07A0" w:rsidP="007C07A0">
            <w:pPr>
              <w:jc w:val="center"/>
              <w:rPr>
                <w:sz w:val="18"/>
                <w:szCs w:val="18"/>
              </w:rPr>
            </w:pPr>
            <w:r w:rsidRPr="00DA64AF">
              <w:rPr>
                <w:sz w:val="18"/>
                <w:szCs w:val="18"/>
              </w:rPr>
              <w:t>448</w:t>
            </w:r>
          </w:p>
        </w:tc>
        <w:tc>
          <w:tcPr>
            <w:tcW w:w="850" w:type="dxa"/>
            <w:vAlign w:val="center"/>
          </w:tcPr>
          <w:p w14:paraId="06915495" w14:textId="3D4F6A17" w:rsidR="007C07A0" w:rsidRPr="007C07A0" w:rsidRDefault="007C07A0" w:rsidP="007C07A0">
            <w:pPr>
              <w:jc w:val="center"/>
              <w:rPr>
                <w:color w:val="000000"/>
                <w:sz w:val="18"/>
                <w:szCs w:val="18"/>
              </w:rPr>
            </w:pPr>
            <w:r w:rsidRPr="007C07A0">
              <w:rPr>
                <w:rFonts w:hint="eastAsia"/>
                <w:color w:val="000000"/>
                <w:sz w:val="18"/>
                <w:szCs w:val="18"/>
              </w:rPr>
              <w:t>10.85</w:t>
            </w:r>
          </w:p>
        </w:tc>
        <w:tc>
          <w:tcPr>
            <w:tcW w:w="851" w:type="dxa"/>
            <w:vAlign w:val="center"/>
          </w:tcPr>
          <w:p w14:paraId="10668E28" w14:textId="408DC946" w:rsidR="007C07A0" w:rsidRPr="007C07A0" w:rsidRDefault="007C07A0" w:rsidP="007C07A0">
            <w:pPr>
              <w:jc w:val="center"/>
              <w:rPr>
                <w:color w:val="000000"/>
                <w:sz w:val="18"/>
                <w:szCs w:val="18"/>
              </w:rPr>
            </w:pPr>
            <w:r w:rsidRPr="007C07A0">
              <w:rPr>
                <w:rFonts w:hint="eastAsia"/>
                <w:color w:val="000000"/>
                <w:sz w:val="18"/>
                <w:szCs w:val="18"/>
              </w:rPr>
              <w:t>4.34</w:t>
            </w:r>
          </w:p>
        </w:tc>
      </w:tr>
      <w:tr w:rsidR="007C07A0" w:rsidRPr="00610A08" w14:paraId="6F103A11" w14:textId="77777777" w:rsidTr="00EF4BFD">
        <w:trPr>
          <w:cantSplit/>
          <w:trHeight w:val="454"/>
          <w:jc w:val="center"/>
        </w:trPr>
        <w:tc>
          <w:tcPr>
            <w:tcW w:w="1418" w:type="dxa"/>
            <w:vAlign w:val="center"/>
          </w:tcPr>
          <w:p w14:paraId="4068A8DB" w14:textId="77777777" w:rsidR="007C07A0" w:rsidRPr="00610A08" w:rsidRDefault="007C07A0" w:rsidP="007C07A0">
            <w:pPr>
              <w:pStyle w:val="af1"/>
              <w:adjustRightInd/>
              <w:spacing w:line="240" w:lineRule="auto"/>
              <w:textAlignment w:val="auto"/>
              <w:rPr>
                <w:rFonts w:ascii="Times New Roman" w:hAnsi="Times New Roman" w:cs="Times New Roman"/>
                <w:bCs/>
                <w:color w:val="000000"/>
                <w:sz w:val="20"/>
                <w:szCs w:val="20"/>
              </w:rPr>
            </w:pPr>
            <w:r w:rsidRPr="00610A08">
              <w:rPr>
                <w:rFonts w:ascii="Times New Roman" w:hAnsi="Times New Roman" w:cs="Times New Roman"/>
                <w:bCs/>
                <w:color w:val="000000"/>
                <w:sz w:val="20"/>
                <w:szCs w:val="20"/>
              </w:rPr>
              <w:t>专业选修课程</w:t>
            </w:r>
          </w:p>
        </w:tc>
        <w:tc>
          <w:tcPr>
            <w:tcW w:w="645" w:type="dxa"/>
            <w:vAlign w:val="center"/>
          </w:tcPr>
          <w:p w14:paraId="0A22B486" w14:textId="77777777" w:rsidR="007C07A0" w:rsidRPr="00610A08" w:rsidRDefault="007C07A0" w:rsidP="007C07A0">
            <w:pPr>
              <w:jc w:val="center"/>
              <w:rPr>
                <w:bCs/>
                <w:color w:val="000000"/>
                <w:sz w:val="20"/>
                <w:szCs w:val="20"/>
              </w:rPr>
            </w:pPr>
            <w:r w:rsidRPr="00610A08">
              <w:rPr>
                <w:bCs/>
                <w:color w:val="000000"/>
                <w:sz w:val="20"/>
                <w:szCs w:val="20"/>
              </w:rPr>
              <w:t>选修</w:t>
            </w:r>
          </w:p>
        </w:tc>
        <w:tc>
          <w:tcPr>
            <w:tcW w:w="709" w:type="dxa"/>
            <w:vAlign w:val="center"/>
          </w:tcPr>
          <w:p w14:paraId="70743FC9" w14:textId="338C041A" w:rsidR="007C07A0" w:rsidRPr="00A04D92" w:rsidRDefault="007C07A0" w:rsidP="007C07A0">
            <w:pPr>
              <w:jc w:val="center"/>
              <w:rPr>
                <w:color w:val="000000"/>
                <w:sz w:val="18"/>
                <w:szCs w:val="18"/>
              </w:rPr>
            </w:pPr>
            <w:r>
              <w:rPr>
                <w:color w:val="000000"/>
                <w:sz w:val="18"/>
                <w:szCs w:val="18"/>
              </w:rPr>
              <w:t>11.25</w:t>
            </w:r>
          </w:p>
        </w:tc>
        <w:tc>
          <w:tcPr>
            <w:tcW w:w="635" w:type="dxa"/>
            <w:vAlign w:val="center"/>
          </w:tcPr>
          <w:p w14:paraId="36BFEA52" w14:textId="24357877" w:rsidR="007C07A0" w:rsidRPr="00BB2719" w:rsidRDefault="007C07A0" w:rsidP="007C07A0">
            <w:pPr>
              <w:jc w:val="center"/>
              <w:rPr>
                <w:sz w:val="18"/>
                <w:szCs w:val="18"/>
              </w:rPr>
            </w:pPr>
            <w:r>
              <w:rPr>
                <w:color w:val="000000"/>
                <w:sz w:val="18"/>
                <w:szCs w:val="18"/>
              </w:rPr>
              <w:t>3.75</w:t>
            </w:r>
          </w:p>
        </w:tc>
        <w:tc>
          <w:tcPr>
            <w:tcW w:w="557" w:type="dxa"/>
            <w:vAlign w:val="center"/>
          </w:tcPr>
          <w:p w14:paraId="7B8D1FA1" w14:textId="12F732D1" w:rsidR="007C07A0" w:rsidRPr="00BB2719" w:rsidRDefault="007C07A0" w:rsidP="007C07A0">
            <w:pPr>
              <w:jc w:val="center"/>
              <w:rPr>
                <w:sz w:val="18"/>
                <w:szCs w:val="18"/>
              </w:rPr>
            </w:pPr>
            <w:r w:rsidRPr="00BB2719">
              <w:rPr>
                <w:sz w:val="18"/>
                <w:szCs w:val="18"/>
              </w:rPr>
              <w:t>15</w:t>
            </w:r>
          </w:p>
        </w:tc>
        <w:tc>
          <w:tcPr>
            <w:tcW w:w="861" w:type="dxa"/>
            <w:vAlign w:val="center"/>
          </w:tcPr>
          <w:p w14:paraId="70036D81" w14:textId="10110D32" w:rsidR="007C07A0" w:rsidRPr="00BB2719" w:rsidRDefault="007C07A0" w:rsidP="007C07A0">
            <w:pPr>
              <w:jc w:val="center"/>
              <w:rPr>
                <w:sz w:val="18"/>
                <w:szCs w:val="18"/>
              </w:rPr>
            </w:pPr>
            <w:r>
              <w:rPr>
                <w:color w:val="000000"/>
                <w:sz w:val="18"/>
                <w:szCs w:val="18"/>
              </w:rPr>
              <w:t>7.03</w:t>
            </w:r>
          </w:p>
        </w:tc>
        <w:tc>
          <w:tcPr>
            <w:tcW w:w="850" w:type="dxa"/>
            <w:vAlign w:val="center"/>
          </w:tcPr>
          <w:p w14:paraId="4E8CDE2E" w14:textId="1E421505" w:rsidR="007C07A0" w:rsidRPr="00BB2719" w:rsidRDefault="007C07A0" w:rsidP="007C07A0">
            <w:pPr>
              <w:jc w:val="center"/>
              <w:rPr>
                <w:sz w:val="18"/>
                <w:szCs w:val="18"/>
              </w:rPr>
            </w:pPr>
            <w:r w:rsidRPr="00BB2719">
              <w:rPr>
                <w:color w:val="000000"/>
                <w:sz w:val="18"/>
                <w:szCs w:val="18"/>
              </w:rPr>
              <w:t>2.</w:t>
            </w:r>
            <w:r>
              <w:rPr>
                <w:color w:val="000000"/>
                <w:sz w:val="18"/>
                <w:szCs w:val="18"/>
              </w:rPr>
              <w:t>35</w:t>
            </w:r>
            <w:r w:rsidRPr="00BB2719">
              <w:rPr>
                <w:color w:val="000000"/>
                <w:sz w:val="18"/>
                <w:szCs w:val="18"/>
              </w:rPr>
              <w:t xml:space="preserve"> </w:t>
            </w:r>
          </w:p>
        </w:tc>
        <w:tc>
          <w:tcPr>
            <w:tcW w:w="709" w:type="dxa"/>
            <w:vAlign w:val="center"/>
          </w:tcPr>
          <w:p w14:paraId="0D346F58" w14:textId="13FFB822" w:rsidR="007C07A0" w:rsidRPr="00BB2719" w:rsidRDefault="007C07A0" w:rsidP="007C07A0">
            <w:pPr>
              <w:jc w:val="center"/>
              <w:rPr>
                <w:sz w:val="18"/>
                <w:szCs w:val="18"/>
              </w:rPr>
            </w:pPr>
            <w:r>
              <w:rPr>
                <w:color w:val="000000"/>
                <w:sz w:val="18"/>
                <w:szCs w:val="18"/>
              </w:rPr>
              <w:t>180</w:t>
            </w:r>
          </w:p>
        </w:tc>
        <w:tc>
          <w:tcPr>
            <w:tcW w:w="709" w:type="dxa"/>
            <w:vAlign w:val="center"/>
          </w:tcPr>
          <w:p w14:paraId="2FA03446" w14:textId="3B772E04" w:rsidR="007C07A0" w:rsidRPr="00BB2719" w:rsidRDefault="007C07A0" w:rsidP="007C07A0">
            <w:pPr>
              <w:jc w:val="center"/>
              <w:rPr>
                <w:sz w:val="18"/>
                <w:szCs w:val="18"/>
              </w:rPr>
            </w:pPr>
            <w:r>
              <w:rPr>
                <w:color w:val="000000"/>
                <w:sz w:val="18"/>
                <w:szCs w:val="18"/>
              </w:rPr>
              <w:t>60</w:t>
            </w:r>
          </w:p>
        </w:tc>
        <w:tc>
          <w:tcPr>
            <w:tcW w:w="557" w:type="dxa"/>
            <w:vAlign w:val="center"/>
          </w:tcPr>
          <w:p w14:paraId="300228D6" w14:textId="37A7D046" w:rsidR="007C07A0" w:rsidRPr="00BB2719" w:rsidRDefault="007C07A0" w:rsidP="007C07A0">
            <w:pPr>
              <w:jc w:val="center"/>
              <w:rPr>
                <w:sz w:val="18"/>
                <w:szCs w:val="18"/>
              </w:rPr>
            </w:pPr>
            <w:r w:rsidRPr="00BB2719">
              <w:rPr>
                <w:color w:val="000000"/>
                <w:sz w:val="18"/>
                <w:szCs w:val="18"/>
              </w:rPr>
              <w:t>240</w:t>
            </w:r>
          </w:p>
        </w:tc>
        <w:tc>
          <w:tcPr>
            <w:tcW w:w="850" w:type="dxa"/>
            <w:vAlign w:val="center"/>
          </w:tcPr>
          <w:p w14:paraId="5DE5778D" w14:textId="756ED5D5" w:rsidR="007C07A0" w:rsidRPr="007C07A0" w:rsidRDefault="007C07A0" w:rsidP="007C07A0">
            <w:pPr>
              <w:jc w:val="center"/>
              <w:rPr>
                <w:color w:val="000000"/>
                <w:sz w:val="18"/>
                <w:szCs w:val="18"/>
              </w:rPr>
            </w:pPr>
            <w:r w:rsidRPr="007C07A0">
              <w:rPr>
                <w:rFonts w:hint="eastAsia"/>
                <w:color w:val="000000"/>
                <w:sz w:val="18"/>
                <w:szCs w:val="18"/>
              </w:rPr>
              <w:t>6.1</w:t>
            </w:r>
            <w:r>
              <w:rPr>
                <w:color w:val="000000"/>
                <w:sz w:val="18"/>
                <w:szCs w:val="18"/>
              </w:rPr>
              <w:t>1</w:t>
            </w:r>
          </w:p>
        </w:tc>
        <w:tc>
          <w:tcPr>
            <w:tcW w:w="851" w:type="dxa"/>
            <w:vAlign w:val="center"/>
          </w:tcPr>
          <w:p w14:paraId="472845F2" w14:textId="5A43898A" w:rsidR="007C07A0" w:rsidRPr="007C07A0" w:rsidRDefault="007C07A0" w:rsidP="007C07A0">
            <w:pPr>
              <w:jc w:val="center"/>
              <w:rPr>
                <w:color w:val="000000"/>
                <w:sz w:val="18"/>
                <w:szCs w:val="18"/>
              </w:rPr>
            </w:pPr>
            <w:r w:rsidRPr="007C07A0">
              <w:rPr>
                <w:rFonts w:hint="eastAsia"/>
                <w:color w:val="000000"/>
                <w:sz w:val="18"/>
                <w:szCs w:val="18"/>
              </w:rPr>
              <w:t>2.0</w:t>
            </w:r>
            <w:r>
              <w:rPr>
                <w:color w:val="000000"/>
                <w:sz w:val="18"/>
                <w:szCs w:val="18"/>
              </w:rPr>
              <w:t>4</w:t>
            </w:r>
          </w:p>
        </w:tc>
      </w:tr>
      <w:tr w:rsidR="007C07A0" w:rsidRPr="00610A08" w14:paraId="7137525B" w14:textId="77777777" w:rsidTr="00EF4BFD">
        <w:trPr>
          <w:cantSplit/>
          <w:trHeight w:val="454"/>
          <w:jc w:val="center"/>
        </w:trPr>
        <w:tc>
          <w:tcPr>
            <w:tcW w:w="1418" w:type="dxa"/>
            <w:vMerge w:val="restart"/>
            <w:vAlign w:val="center"/>
          </w:tcPr>
          <w:p w14:paraId="5C908041" w14:textId="77777777" w:rsidR="007C07A0" w:rsidRPr="00610A08" w:rsidRDefault="007C07A0" w:rsidP="007C07A0">
            <w:pPr>
              <w:jc w:val="center"/>
              <w:rPr>
                <w:bCs/>
                <w:color w:val="000000"/>
                <w:sz w:val="20"/>
                <w:szCs w:val="20"/>
              </w:rPr>
            </w:pPr>
            <w:r w:rsidRPr="00610A08">
              <w:rPr>
                <w:bCs/>
                <w:color w:val="000000"/>
                <w:sz w:val="20"/>
                <w:szCs w:val="20"/>
              </w:rPr>
              <w:t>综合实践</w:t>
            </w:r>
          </w:p>
          <w:p w14:paraId="2E9534FA" w14:textId="77777777" w:rsidR="007C07A0" w:rsidRPr="00610A08" w:rsidRDefault="007C07A0" w:rsidP="007C07A0">
            <w:pPr>
              <w:jc w:val="center"/>
              <w:rPr>
                <w:bCs/>
                <w:color w:val="000000"/>
                <w:sz w:val="20"/>
                <w:szCs w:val="20"/>
              </w:rPr>
            </w:pPr>
            <w:r w:rsidRPr="00610A08">
              <w:rPr>
                <w:bCs/>
                <w:color w:val="000000"/>
                <w:sz w:val="20"/>
                <w:szCs w:val="20"/>
              </w:rPr>
              <w:t>教学环节</w:t>
            </w:r>
          </w:p>
        </w:tc>
        <w:tc>
          <w:tcPr>
            <w:tcW w:w="645" w:type="dxa"/>
            <w:vAlign w:val="center"/>
          </w:tcPr>
          <w:p w14:paraId="2D1E1BDC" w14:textId="77777777" w:rsidR="007C07A0" w:rsidRPr="00610A08" w:rsidRDefault="007C07A0" w:rsidP="007C07A0">
            <w:pPr>
              <w:jc w:val="center"/>
              <w:rPr>
                <w:bCs/>
                <w:color w:val="000000"/>
                <w:sz w:val="20"/>
                <w:szCs w:val="20"/>
              </w:rPr>
            </w:pPr>
            <w:r w:rsidRPr="00610A08">
              <w:rPr>
                <w:bCs/>
                <w:color w:val="000000"/>
                <w:sz w:val="20"/>
                <w:szCs w:val="20"/>
              </w:rPr>
              <w:t>必修</w:t>
            </w:r>
          </w:p>
        </w:tc>
        <w:tc>
          <w:tcPr>
            <w:tcW w:w="709" w:type="dxa"/>
            <w:vAlign w:val="center"/>
          </w:tcPr>
          <w:p w14:paraId="771F93DF" w14:textId="23150CEF" w:rsidR="007C07A0" w:rsidRPr="00BB2719" w:rsidRDefault="007C07A0" w:rsidP="007C07A0">
            <w:pPr>
              <w:jc w:val="center"/>
              <w:rPr>
                <w:color w:val="000000"/>
                <w:sz w:val="18"/>
                <w:szCs w:val="18"/>
              </w:rPr>
            </w:pPr>
            <w:r w:rsidRPr="00BB2719">
              <w:rPr>
                <w:color w:val="000000"/>
                <w:sz w:val="18"/>
                <w:szCs w:val="18"/>
              </w:rPr>
              <w:t xml:space="preserve">0 </w:t>
            </w:r>
          </w:p>
        </w:tc>
        <w:tc>
          <w:tcPr>
            <w:tcW w:w="635" w:type="dxa"/>
            <w:vAlign w:val="center"/>
          </w:tcPr>
          <w:p w14:paraId="1178C0C2" w14:textId="7ABCD894" w:rsidR="007C07A0" w:rsidRPr="00BB2719" w:rsidRDefault="007C07A0" w:rsidP="007C07A0">
            <w:pPr>
              <w:jc w:val="center"/>
              <w:rPr>
                <w:color w:val="000000"/>
                <w:sz w:val="18"/>
                <w:szCs w:val="18"/>
              </w:rPr>
            </w:pPr>
            <w:r>
              <w:rPr>
                <w:color w:val="000000"/>
                <w:sz w:val="18"/>
                <w:szCs w:val="18"/>
              </w:rPr>
              <w:t>21</w:t>
            </w:r>
            <w:r w:rsidRPr="00BB2719">
              <w:rPr>
                <w:color w:val="000000"/>
                <w:sz w:val="18"/>
                <w:szCs w:val="18"/>
              </w:rPr>
              <w:t xml:space="preserve"> </w:t>
            </w:r>
          </w:p>
        </w:tc>
        <w:tc>
          <w:tcPr>
            <w:tcW w:w="557" w:type="dxa"/>
            <w:vAlign w:val="center"/>
          </w:tcPr>
          <w:p w14:paraId="608797EF" w14:textId="482E9089" w:rsidR="007C07A0" w:rsidRPr="00BB2719" w:rsidRDefault="007C07A0" w:rsidP="007C07A0">
            <w:pPr>
              <w:jc w:val="center"/>
              <w:rPr>
                <w:color w:val="000000"/>
                <w:sz w:val="18"/>
                <w:szCs w:val="18"/>
              </w:rPr>
            </w:pPr>
            <w:r w:rsidRPr="00BB2719">
              <w:rPr>
                <w:color w:val="000000"/>
                <w:sz w:val="18"/>
                <w:szCs w:val="18"/>
              </w:rPr>
              <w:t>21</w:t>
            </w:r>
          </w:p>
        </w:tc>
        <w:tc>
          <w:tcPr>
            <w:tcW w:w="861" w:type="dxa"/>
            <w:vAlign w:val="center"/>
          </w:tcPr>
          <w:p w14:paraId="4CDC9446" w14:textId="0423CA6D" w:rsidR="007C07A0" w:rsidRPr="00BB2719" w:rsidRDefault="007C07A0" w:rsidP="007C07A0">
            <w:pPr>
              <w:jc w:val="center"/>
              <w:rPr>
                <w:color w:val="000000"/>
                <w:sz w:val="18"/>
                <w:szCs w:val="18"/>
              </w:rPr>
            </w:pPr>
            <w:r>
              <w:rPr>
                <w:color w:val="000000"/>
                <w:sz w:val="18"/>
                <w:szCs w:val="18"/>
              </w:rPr>
              <w:t>0</w:t>
            </w:r>
            <w:r w:rsidRPr="00BB2719">
              <w:rPr>
                <w:color w:val="000000"/>
                <w:sz w:val="18"/>
                <w:szCs w:val="18"/>
              </w:rPr>
              <w:t xml:space="preserve"> </w:t>
            </w:r>
          </w:p>
        </w:tc>
        <w:tc>
          <w:tcPr>
            <w:tcW w:w="850" w:type="dxa"/>
            <w:vAlign w:val="center"/>
          </w:tcPr>
          <w:p w14:paraId="45312336" w14:textId="30AAB598" w:rsidR="007C07A0" w:rsidRPr="00BB2719" w:rsidRDefault="007C07A0" w:rsidP="007C07A0">
            <w:pPr>
              <w:jc w:val="center"/>
              <w:rPr>
                <w:color w:val="000000"/>
                <w:sz w:val="18"/>
                <w:szCs w:val="18"/>
              </w:rPr>
            </w:pPr>
            <w:r w:rsidRPr="00BB2719">
              <w:rPr>
                <w:color w:val="000000"/>
                <w:sz w:val="18"/>
                <w:szCs w:val="18"/>
              </w:rPr>
              <w:t xml:space="preserve">13.13 </w:t>
            </w:r>
          </w:p>
        </w:tc>
        <w:tc>
          <w:tcPr>
            <w:tcW w:w="709" w:type="dxa"/>
            <w:vAlign w:val="center"/>
          </w:tcPr>
          <w:p w14:paraId="0920AA09" w14:textId="35CF904E" w:rsidR="007C07A0" w:rsidRPr="00BB2719" w:rsidRDefault="007C07A0" w:rsidP="007C07A0">
            <w:pPr>
              <w:jc w:val="center"/>
              <w:rPr>
                <w:color w:val="000000"/>
                <w:sz w:val="18"/>
                <w:szCs w:val="18"/>
              </w:rPr>
            </w:pPr>
            <w:r w:rsidRPr="00BB2719">
              <w:rPr>
                <w:color w:val="000000"/>
                <w:sz w:val="18"/>
                <w:szCs w:val="18"/>
              </w:rPr>
              <w:t>0</w:t>
            </w:r>
          </w:p>
        </w:tc>
        <w:tc>
          <w:tcPr>
            <w:tcW w:w="709" w:type="dxa"/>
            <w:vAlign w:val="center"/>
          </w:tcPr>
          <w:p w14:paraId="4527BF76" w14:textId="032F5421" w:rsidR="007C07A0" w:rsidRPr="00BB2719" w:rsidRDefault="007C07A0" w:rsidP="007C07A0">
            <w:pPr>
              <w:jc w:val="center"/>
              <w:rPr>
                <w:color w:val="000000"/>
                <w:sz w:val="18"/>
                <w:szCs w:val="18"/>
              </w:rPr>
            </w:pPr>
            <w:r w:rsidRPr="00BB2719">
              <w:rPr>
                <w:color w:val="000000"/>
                <w:sz w:val="18"/>
                <w:szCs w:val="18"/>
              </w:rPr>
              <w:t>544</w:t>
            </w:r>
          </w:p>
        </w:tc>
        <w:tc>
          <w:tcPr>
            <w:tcW w:w="557" w:type="dxa"/>
            <w:vAlign w:val="center"/>
          </w:tcPr>
          <w:p w14:paraId="20E8E171" w14:textId="32385A73" w:rsidR="007C07A0" w:rsidRPr="00BB2719" w:rsidRDefault="007C07A0" w:rsidP="007C07A0">
            <w:pPr>
              <w:jc w:val="center"/>
              <w:rPr>
                <w:color w:val="000000"/>
                <w:sz w:val="18"/>
                <w:szCs w:val="18"/>
              </w:rPr>
            </w:pPr>
            <w:r w:rsidRPr="00BB2719">
              <w:rPr>
                <w:color w:val="000000"/>
                <w:sz w:val="18"/>
                <w:szCs w:val="18"/>
              </w:rPr>
              <w:t>544</w:t>
            </w:r>
          </w:p>
        </w:tc>
        <w:tc>
          <w:tcPr>
            <w:tcW w:w="850" w:type="dxa"/>
            <w:vAlign w:val="center"/>
          </w:tcPr>
          <w:p w14:paraId="211D8225" w14:textId="6450461C" w:rsidR="007C07A0" w:rsidRPr="00BB2719" w:rsidRDefault="007C07A0" w:rsidP="007C07A0">
            <w:pPr>
              <w:jc w:val="center"/>
              <w:rPr>
                <w:color w:val="000000"/>
                <w:sz w:val="18"/>
                <w:szCs w:val="18"/>
              </w:rPr>
            </w:pPr>
            <w:r w:rsidRPr="007C07A0">
              <w:rPr>
                <w:rFonts w:hint="eastAsia"/>
                <w:color w:val="000000"/>
                <w:sz w:val="18"/>
                <w:szCs w:val="18"/>
              </w:rPr>
              <w:t>0</w:t>
            </w:r>
          </w:p>
        </w:tc>
        <w:tc>
          <w:tcPr>
            <w:tcW w:w="851" w:type="dxa"/>
            <w:vAlign w:val="center"/>
          </w:tcPr>
          <w:p w14:paraId="041693F8" w14:textId="66031684" w:rsidR="007C07A0" w:rsidRPr="00BB2719" w:rsidRDefault="007C07A0" w:rsidP="007C07A0">
            <w:pPr>
              <w:jc w:val="center"/>
              <w:rPr>
                <w:color w:val="000000"/>
                <w:sz w:val="18"/>
                <w:szCs w:val="18"/>
              </w:rPr>
            </w:pPr>
            <w:r w:rsidRPr="007C07A0">
              <w:rPr>
                <w:rFonts w:hint="eastAsia"/>
                <w:color w:val="000000"/>
                <w:sz w:val="18"/>
                <w:szCs w:val="18"/>
              </w:rPr>
              <w:t>18.45</w:t>
            </w:r>
          </w:p>
        </w:tc>
      </w:tr>
      <w:tr w:rsidR="007C07A0" w:rsidRPr="00610A08" w14:paraId="0981E24B" w14:textId="77777777" w:rsidTr="00EF4BFD">
        <w:trPr>
          <w:cantSplit/>
          <w:trHeight w:val="454"/>
          <w:jc w:val="center"/>
        </w:trPr>
        <w:tc>
          <w:tcPr>
            <w:tcW w:w="1418" w:type="dxa"/>
            <w:vMerge/>
            <w:vAlign w:val="center"/>
          </w:tcPr>
          <w:p w14:paraId="725F4EEA" w14:textId="77777777" w:rsidR="007C07A0" w:rsidRPr="00610A08" w:rsidRDefault="007C07A0" w:rsidP="007C07A0">
            <w:pPr>
              <w:jc w:val="center"/>
              <w:rPr>
                <w:bCs/>
                <w:color w:val="000000"/>
                <w:sz w:val="20"/>
                <w:szCs w:val="20"/>
              </w:rPr>
            </w:pPr>
          </w:p>
        </w:tc>
        <w:tc>
          <w:tcPr>
            <w:tcW w:w="645" w:type="dxa"/>
            <w:vAlign w:val="center"/>
          </w:tcPr>
          <w:p w14:paraId="4D63498A" w14:textId="77777777" w:rsidR="007C07A0" w:rsidRPr="00610A08" w:rsidRDefault="007C07A0" w:rsidP="007C07A0">
            <w:pPr>
              <w:jc w:val="center"/>
              <w:rPr>
                <w:bCs/>
                <w:color w:val="000000"/>
                <w:sz w:val="20"/>
                <w:szCs w:val="20"/>
              </w:rPr>
            </w:pPr>
            <w:r w:rsidRPr="00610A08">
              <w:rPr>
                <w:bCs/>
                <w:color w:val="000000"/>
                <w:sz w:val="20"/>
                <w:szCs w:val="20"/>
              </w:rPr>
              <w:t>选修</w:t>
            </w:r>
          </w:p>
        </w:tc>
        <w:tc>
          <w:tcPr>
            <w:tcW w:w="709" w:type="dxa"/>
            <w:vAlign w:val="center"/>
          </w:tcPr>
          <w:p w14:paraId="75090793" w14:textId="2EC39AB5" w:rsidR="007C07A0" w:rsidRPr="00BB2719" w:rsidRDefault="007C07A0" w:rsidP="007C07A0">
            <w:pPr>
              <w:jc w:val="center"/>
              <w:rPr>
                <w:color w:val="000000"/>
                <w:sz w:val="18"/>
                <w:szCs w:val="18"/>
              </w:rPr>
            </w:pPr>
            <w:r w:rsidRPr="00BB2719">
              <w:rPr>
                <w:color w:val="000000"/>
                <w:sz w:val="18"/>
                <w:szCs w:val="18"/>
              </w:rPr>
              <w:t xml:space="preserve">0 </w:t>
            </w:r>
          </w:p>
        </w:tc>
        <w:tc>
          <w:tcPr>
            <w:tcW w:w="635" w:type="dxa"/>
            <w:vAlign w:val="center"/>
          </w:tcPr>
          <w:p w14:paraId="76748770" w14:textId="7F38CD16" w:rsidR="007C07A0" w:rsidRPr="00BB2719" w:rsidRDefault="007C07A0" w:rsidP="007C07A0">
            <w:pPr>
              <w:jc w:val="center"/>
              <w:rPr>
                <w:color w:val="000000"/>
                <w:sz w:val="18"/>
                <w:szCs w:val="18"/>
              </w:rPr>
            </w:pPr>
            <w:r>
              <w:rPr>
                <w:color w:val="000000"/>
                <w:sz w:val="18"/>
                <w:szCs w:val="18"/>
              </w:rPr>
              <w:t>2</w:t>
            </w:r>
            <w:r w:rsidRPr="00BB2719">
              <w:rPr>
                <w:color w:val="000000"/>
                <w:sz w:val="18"/>
                <w:szCs w:val="18"/>
              </w:rPr>
              <w:t xml:space="preserve"> </w:t>
            </w:r>
          </w:p>
        </w:tc>
        <w:tc>
          <w:tcPr>
            <w:tcW w:w="557" w:type="dxa"/>
            <w:vAlign w:val="center"/>
          </w:tcPr>
          <w:p w14:paraId="6F7CC966" w14:textId="3D6BC551" w:rsidR="007C07A0" w:rsidRPr="00BB2719" w:rsidRDefault="007C07A0" w:rsidP="007C07A0">
            <w:pPr>
              <w:jc w:val="center"/>
              <w:rPr>
                <w:color w:val="000000"/>
                <w:sz w:val="18"/>
                <w:szCs w:val="18"/>
              </w:rPr>
            </w:pPr>
            <w:r w:rsidRPr="00BB2719">
              <w:rPr>
                <w:color w:val="000000"/>
                <w:sz w:val="18"/>
                <w:szCs w:val="18"/>
              </w:rPr>
              <w:t>2</w:t>
            </w:r>
          </w:p>
        </w:tc>
        <w:tc>
          <w:tcPr>
            <w:tcW w:w="861" w:type="dxa"/>
            <w:vAlign w:val="center"/>
          </w:tcPr>
          <w:p w14:paraId="214735AF" w14:textId="2002D6FC" w:rsidR="007C07A0" w:rsidRPr="00BB2719" w:rsidRDefault="007C07A0" w:rsidP="007C07A0">
            <w:pPr>
              <w:jc w:val="center"/>
              <w:rPr>
                <w:color w:val="000000"/>
                <w:sz w:val="18"/>
                <w:szCs w:val="18"/>
              </w:rPr>
            </w:pPr>
            <w:r>
              <w:rPr>
                <w:color w:val="000000"/>
                <w:sz w:val="18"/>
                <w:szCs w:val="18"/>
              </w:rPr>
              <w:t>0</w:t>
            </w:r>
            <w:r w:rsidRPr="00BB2719">
              <w:rPr>
                <w:color w:val="000000"/>
                <w:sz w:val="18"/>
                <w:szCs w:val="18"/>
              </w:rPr>
              <w:t xml:space="preserve"> </w:t>
            </w:r>
          </w:p>
        </w:tc>
        <w:tc>
          <w:tcPr>
            <w:tcW w:w="850" w:type="dxa"/>
            <w:vAlign w:val="center"/>
          </w:tcPr>
          <w:p w14:paraId="43E33624" w14:textId="50301F88" w:rsidR="007C07A0" w:rsidRPr="00BB2719" w:rsidRDefault="007C07A0" w:rsidP="007C07A0">
            <w:pPr>
              <w:jc w:val="center"/>
              <w:rPr>
                <w:color w:val="000000"/>
                <w:sz w:val="18"/>
                <w:szCs w:val="18"/>
              </w:rPr>
            </w:pPr>
            <w:r w:rsidRPr="00BB2719">
              <w:rPr>
                <w:color w:val="000000"/>
                <w:sz w:val="18"/>
                <w:szCs w:val="18"/>
              </w:rPr>
              <w:t xml:space="preserve">1.25 </w:t>
            </w:r>
          </w:p>
        </w:tc>
        <w:tc>
          <w:tcPr>
            <w:tcW w:w="709" w:type="dxa"/>
            <w:vAlign w:val="center"/>
          </w:tcPr>
          <w:p w14:paraId="7EA0EC6C" w14:textId="2C6089D6" w:rsidR="007C07A0" w:rsidRPr="00BB2719" w:rsidRDefault="007C07A0" w:rsidP="007C07A0">
            <w:pPr>
              <w:jc w:val="center"/>
              <w:rPr>
                <w:color w:val="000000"/>
                <w:sz w:val="18"/>
                <w:szCs w:val="18"/>
              </w:rPr>
            </w:pPr>
            <w:r w:rsidRPr="00BB2719">
              <w:rPr>
                <w:color w:val="000000"/>
                <w:sz w:val="18"/>
                <w:szCs w:val="18"/>
              </w:rPr>
              <w:t>0</w:t>
            </w:r>
          </w:p>
        </w:tc>
        <w:tc>
          <w:tcPr>
            <w:tcW w:w="709" w:type="dxa"/>
            <w:vAlign w:val="center"/>
          </w:tcPr>
          <w:p w14:paraId="7E9AFA45" w14:textId="78867E76" w:rsidR="007C07A0" w:rsidRPr="00BB2719" w:rsidRDefault="007C07A0" w:rsidP="007C07A0">
            <w:pPr>
              <w:jc w:val="center"/>
              <w:rPr>
                <w:color w:val="000000"/>
                <w:sz w:val="18"/>
                <w:szCs w:val="18"/>
              </w:rPr>
            </w:pPr>
            <w:r w:rsidRPr="00BB2719">
              <w:rPr>
                <w:color w:val="000000"/>
                <w:sz w:val="18"/>
                <w:szCs w:val="18"/>
              </w:rPr>
              <w:t>32</w:t>
            </w:r>
          </w:p>
        </w:tc>
        <w:tc>
          <w:tcPr>
            <w:tcW w:w="557" w:type="dxa"/>
            <w:vAlign w:val="center"/>
          </w:tcPr>
          <w:p w14:paraId="1A801FD5" w14:textId="16601DEF" w:rsidR="007C07A0" w:rsidRPr="00BB2719" w:rsidRDefault="007C07A0" w:rsidP="007C07A0">
            <w:pPr>
              <w:jc w:val="center"/>
              <w:rPr>
                <w:color w:val="000000"/>
                <w:sz w:val="18"/>
                <w:szCs w:val="18"/>
              </w:rPr>
            </w:pPr>
            <w:r w:rsidRPr="00BB2719">
              <w:rPr>
                <w:color w:val="000000"/>
                <w:sz w:val="18"/>
                <w:szCs w:val="18"/>
              </w:rPr>
              <w:t>32</w:t>
            </w:r>
          </w:p>
        </w:tc>
        <w:tc>
          <w:tcPr>
            <w:tcW w:w="850" w:type="dxa"/>
            <w:vAlign w:val="center"/>
          </w:tcPr>
          <w:p w14:paraId="4051DE1C" w14:textId="7B78EA56" w:rsidR="007C07A0" w:rsidRPr="00BB2719" w:rsidRDefault="007C07A0" w:rsidP="007C07A0">
            <w:pPr>
              <w:jc w:val="center"/>
              <w:rPr>
                <w:color w:val="000000"/>
                <w:sz w:val="18"/>
                <w:szCs w:val="18"/>
              </w:rPr>
            </w:pPr>
            <w:r w:rsidRPr="007C07A0">
              <w:rPr>
                <w:rFonts w:hint="eastAsia"/>
                <w:color w:val="000000"/>
                <w:sz w:val="18"/>
                <w:szCs w:val="18"/>
              </w:rPr>
              <w:t>0</w:t>
            </w:r>
          </w:p>
        </w:tc>
        <w:tc>
          <w:tcPr>
            <w:tcW w:w="851" w:type="dxa"/>
            <w:vAlign w:val="center"/>
          </w:tcPr>
          <w:p w14:paraId="1FC2A6B3" w14:textId="3787B87D" w:rsidR="007C07A0" w:rsidRPr="00BB2719" w:rsidRDefault="007C07A0" w:rsidP="007C07A0">
            <w:pPr>
              <w:jc w:val="center"/>
              <w:rPr>
                <w:color w:val="000000"/>
                <w:sz w:val="18"/>
                <w:szCs w:val="18"/>
              </w:rPr>
            </w:pPr>
            <w:r w:rsidRPr="007C07A0">
              <w:rPr>
                <w:rFonts w:hint="eastAsia"/>
                <w:color w:val="000000"/>
                <w:sz w:val="18"/>
                <w:szCs w:val="18"/>
              </w:rPr>
              <w:t>1.0</w:t>
            </w:r>
            <w:r>
              <w:rPr>
                <w:color w:val="000000"/>
                <w:sz w:val="18"/>
                <w:szCs w:val="18"/>
              </w:rPr>
              <w:t>9</w:t>
            </w:r>
          </w:p>
        </w:tc>
      </w:tr>
      <w:tr w:rsidR="007C07A0" w:rsidRPr="00610A08" w14:paraId="5CE61BD1" w14:textId="77777777" w:rsidTr="00EF4BFD">
        <w:trPr>
          <w:cantSplit/>
          <w:trHeight w:val="454"/>
          <w:jc w:val="center"/>
        </w:trPr>
        <w:tc>
          <w:tcPr>
            <w:tcW w:w="2063" w:type="dxa"/>
            <w:gridSpan w:val="2"/>
            <w:vAlign w:val="center"/>
          </w:tcPr>
          <w:p w14:paraId="56D312BD" w14:textId="77777777" w:rsidR="007C07A0" w:rsidRPr="00610A08" w:rsidRDefault="007C07A0" w:rsidP="007C07A0">
            <w:pPr>
              <w:jc w:val="center"/>
              <w:rPr>
                <w:bCs/>
                <w:color w:val="000000"/>
                <w:sz w:val="20"/>
                <w:szCs w:val="20"/>
              </w:rPr>
            </w:pPr>
            <w:r w:rsidRPr="00610A08">
              <w:rPr>
                <w:bCs/>
                <w:color w:val="000000"/>
                <w:sz w:val="20"/>
                <w:szCs w:val="20"/>
              </w:rPr>
              <w:t>合计</w:t>
            </w:r>
          </w:p>
        </w:tc>
        <w:tc>
          <w:tcPr>
            <w:tcW w:w="709" w:type="dxa"/>
            <w:vAlign w:val="center"/>
          </w:tcPr>
          <w:p w14:paraId="7A82BF0A" w14:textId="3CF09448" w:rsidR="007C07A0" w:rsidRPr="00BB2719" w:rsidRDefault="007C07A0" w:rsidP="007C07A0">
            <w:pPr>
              <w:jc w:val="center"/>
              <w:rPr>
                <w:color w:val="000000"/>
                <w:sz w:val="18"/>
                <w:szCs w:val="18"/>
              </w:rPr>
            </w:pPr>
            <w:r w:rsidRPr="00BB2719">
              <w:rPr>
                <w:color w:val="000000"/>
                <w:sz w:val="16"/>
                <w:szCs w:val="18"/>
              </w:rPr>
              <w:t xml:space="preserve">106.63 </w:t>
            </w:r>
          </w:p>
        </w:tc>
        <w:tc>
          <w:tcPr>
            <w:tcW w:w="635" w:type="dxa"/>
            <w:vAlign w:val="center"/>
          </w:tcPr>
          <w:p w14:paraId="04E7CF6F" w14:textId="74755BEE" w:rsidR="007C07A0" w:rsidRPr="00BB2719" w:rsidRDefault="007C07A0" w:rsidP="007C07A0">
            <w:pPr>
              <w:jc w:val="center"/>
              <w:rPr>
                <w:color w:val="000000"/>
                <w:sz w:val="18"/>
                <w:szCs w:val="18"/>
              </w:rPr>
            </w:pPr>
            <w:r w:rsidRPr="00BB2719">
              <w:rPr>
                <w:color w:val="000000"/>
                <w:sz w:val="18"/>
                <w:szCs w:val="18"/>
              </w:rPr>
              <w:t xml:space="preserve">53.37 </w:t>
            </w:r>
          </w:p>
        </w:tc>
        <w:tc>
          <w:tcPr>
            <w:tcW w:w="557" w:type="dxa"/>
            <w:vAlign w:val="center"/>
          </w:tcPr>
          <w:p w14:paraId="4C0D7EE9" w14:textId="35047309" w:rsidR="007C07A0" w:rsidRPr="00BB2719" w:rsidRDefault="007C07A0" w:rsidP="007C07A0">
            <w:pPr>
              <w:jc w:val="center"/>
              <w:rPr>
                <w:color w:val="000000"/>
                <w:sz w:val="18"/>
                <w:szCs w:val="18"/>
              </w:rPr>
            </w:pPr>
            <w:r w:rsidRPr="00BB2719">
              <w:rPr>
                <w:color w:val="000000"/>
                <w:sz w:val="18"/>
                <w:szCs w:val="18"/>
              </w:rPr>
              <w:t>160</w:t>
            </w:r>
          </w:p>
        </w:tc>
        <w:tc>
          <w:tcPr>
            <w:tcW w:w="861" w:type="dxa"/>
            <w:vAlign w:val="center"/>
          </w:tcPr>
          <w:p w14:paraId="3CCA8337" w14:textId="26A67423" w:rsidR="007C07A0" w:rsidRPr="00BB2719" w:rsidRDefault="007C07A0" w:rsidP="007C07A0">
            <w:pPr>
              <w:jc w:val="center"/>
              <w:rPr>
                <w:color w:val="000000"/>
                <w:sz w:val="18"/>
                <w:szCs w:val="18"/>
              </w:rPr>
            </w:pPr>
            <w:r>
              <w:rPr>
                <w:color w:val="000000"/>
                <w:sz w:val="18"/>
                <w:szCs w:val="18"/>
              </w:rPr>
              <w:t>71.39</w:t>
            </w:r>
          </w:p>
        </w:tc>
        <w:tc>
          <w:tcPr>
            <w:tcW w:w="850" w:type="dxa"/>
            <w:vAlign w:val="center"/>
          </w:tcPr>
          <w:p w14:paraId="4018B543" w14:textId="6D955760" w:rsidR="007C07A0" w:rsidRPr="00BB2719" w:rsidRDefault="007C07A0" w:rsidP="007C07A0">
            <w:pPr>
              <w:jc w:val="center"/>
              <w:rPr>
                <w:color w:val="000000"/>
                <w:sz w:val="18"/>
                <w:szCs w:val="18"/>
              </w:rPr>
            </w:pPr>
            <w:r>
              <w:rPr>
                <w:color w:val="000000"/>
                <w:sz w:val="18"/>
                <w:szCs w:val="18"/>
              </w:rPr>
              <w:t>28.61</w:t>
            </w:r>
          </w:p>
        </w:tc>
        <w:tc>
          <w:tcPr>
            <w:tcW w:w="709" w:type="dxa"/>
            <w:vAlign w:val="center"/>
          </w:tcPr>
          <w:p w14:paraId="0EEEB4D8" w14:textId="6B4A48C5" w:rsidR="007C07A0" w:rsidRPr="00BB2719" w:rsidRDefault="007C07A0" w:rsidP="007C07A0">
            <w:pPr>
              <w:jc w:val="center"/>
              <w:rPr>
                <w:color w:val="000000"/>
                <w:sz w:val="18"/>
                <w:szCs w:val="18"/>
              </w:rPr>
            </w:pPr>
            <w:r>
              <w:rPr>
                <w:color w:val="000000"/>
                <w:sz w:val="18"/>
                <w:szCs w:val="18"/>
              </w:rPr>
              <w:t>1986</w:t>
            </w:r>
          </w:p>
        </w:tc>
        <w:tc>
          <w:tcPr>
            <w:tcW w:w="709" w:type="dxa"/>
            <w:vAlign w:val="center"/>
          </w:tcPr>
          <w:p w14:paraId="769C6C5A" w14:textId="721116A4" w:rsidR="007C07A0" w:rsidRPr="00BB2719" w:rsidRDefault="007C07A0" w:rsidP="007C07A0">
            <w:pPr>
              <w:jc w:val="center"/>
              <w:rPr>
                <w:color w:val="000000"/>
                <w:sz w:val="18"/>
                <w:szCs w:val="18"/>
              </w:rPr>
            </w:pPr>
            <w:r w:rsidRPr="00BB2719">
              <w:rPr>
                <w:color w:val="000000"/>
                <w:sz w:val="18"/>
                <w:szCs w:val="18"/>
              </w:rPr>
              <w:t>962</w:t>
            </w:r>
          </w:p>
        </w:tc>
        <w:tc>
          <w:tcPr>
            <w:tcW w:w="557" w:type="dxa"/>
            <w:vAlign w:val="center"/>
          </w:tcPr>
          <w:p w14:paraId="69F5A723" w14:textId="6139F0A3" w:rsidR="007C07A0" w:rsidRPr="00BB2719" w:rsidRDefault="007C07A0" w:rsidP="007C07A0">
            <w:pPr>
              <w:jc w:val="center"/>
              <w:rPr>
                <w:color w:val="000000"/>
                <w:sz w:val="18"/>
                <w:szCs w:val="18"/>
              </w:rPr>
            </w:pPr>
            <w:r w:rsidRPr="00BB2719">
              <w:rPr>
                <w:color w:val="000000"/>
                <w:sz w:val="16"/>
                <w:szCs w:val="18"/>
              </w:rPr>
              <w:t>2</w:t>
            </w:r>
            <w:r>
              <w:rPr>
                <w:color w:val="000000"/>
                <w:sz w:val="16"/>
                <w:szCs w:val="18"/>
              </w:rPr>
              <w:t>948</w:t>
            </w:r>
          </w:p>
        </w:tc>
        <w:tc>
          <w:tcPr>
            <w:tcW w:w="850" w:type="dxa"/>
            <w:vAlign w:val="center"/>
          </w:tcPr>
          <w:p w14:paraId="1019E008" w14:textId="1F31589F" w:rsidR="007C07A0" w:rsidRPr="00BB2719" w:rsidRDefault="007C07A0" w:rsidP="007C07A0">
            <w:pPr>
              <w:jc w:val="center"/>
              <w:rPr>
                <w:color w:val="000000"/>
                <w:sz w:val="18"/>
                <w:szCs w:val="18"/>
              </w:rPr>
            </w:pPr>
            <w:r>
              <w:rPr>
                <w:color w:val="000000"/>
                <w:sz w:val="18"/>
                <w:szCs w:val="18"/>
              </w:rPr>
              <w:t>67.36</w:t>
            </w:r>
            <w:r w:rsidRPr="00BB2719">
              <w:rPr>
                <w:color w:val="000000"/>
                <w:sz w:val="18"/>
                <w:szCs w:val="18"/>
              </w:rPr>
              <w:t xml:space="preserve"> </w:t>
            </w:r>
          </w:p>
        </w:tc>
        <w:tc>
          <w:tcPr>
            <w:tcW w:w="851" w:type="dxa"/>
            <w:vAlign w:val="center"/>
          </w:tcPr>
          <w:p w14:paraId="4BB43F1D" w14:textId="32D706DE" w:rsidR="007C07A0" w:rsidRPr="007C07A0" w:rsidRDefault="007C07A0" w:rsidP="007C07A0">
            <w:pPr>
              <w:widowControl/>
              <w:jc w:val="center"/>
              <w:rPr>
                <w:color w:val="000000"/>
                <w:sz w:val="18"/>
                <w:szCs w:val="18"/>
              </w:rPr>
            </w:pPr>
            <w:r>
              <w:rPr>
                <w:color w:val="000000"/>
                <w:sz w:val="18"/>
                <w:szCs w:val="18"/>
              </w:rPr>
              <w:t>32.64</w:t>
            </w:r>
          </w:p>
        </w:tc>
      </w:tr>
      <w:tr w:rsidR="005B6236" w:rsidRPr="00610A08" w14:paraId="5B0DB7BE" w14:textId="77777777" w:rsidTr="00B93CF9">
        <w:trPr>
          <w:cantSplit/>
          <w:trHeight w:val="454"/>
          <w:jc w:val="center"/>
        </w:trPr>
        <w:tc>
          <w:tcPr>
            <w:tcW w:w="2063" w:type="dxa"/>
            <w:gridSpan w:val="2"/>
            <w:vAlign w:val="center"/>
          </w:tcPr>
          <w:p w14:paraId="02C60A6E" w14:textId="77777777" w:rsidR="005B6236" w:rsidRPr="00610A08" w:rsidRDefault="005B6236" w:rsidP="005B6236">
            <w:pPr>
              <w:jc w:val="center"/>
              <w:rPr>
                <w:bCs/>
                <w:color w:val="000000"/>
                <w:sz w:val="20"/>
                <w:szCs w:val="20"/>
              </w:rPr>
            </w:pPr>
            <w:r w:rsidRPr="00610A08">
              <w:rPr>
                <w:bCs/>
                <w:color w:val="000000"/>
                <w:sz w:val="20"/>
                <w:szCs w:val="20"/>
              </w:rPr>
              <w:t>总计</w:t>
            </w:r>
          </w:p>
        </w:tc>
        <w:tc>
          <w:tcPr>
            <w:tcW w:w="1901" w:type="dxa"/>
            <w:gridSpan w:val="3"/>
            <w:vAlign w:val="center"/>
          </w:tcPr>
          <w:p w14:paraId="028AC7DA" w14:textId="46055EF3" w:rsidR="005B6236" w:rsidRPr="00BB2719" w:rsidRDefault="00610A08" w:rsidP="005B6236">
            <w:pPr>
              <w:jc w:val="center"/>
              <w:rPr>
                <w:color w:val="000000"/>
                <w:sz w:val="18"/>
                <w:szCs w:val="18"/>
              </w:rPr>
            </w:pPr>
            <w:r w:rsidRPr="00BB2719">
              <w:rPr>
                <w:color w:val="000000"/>
                <w:sz w:val="18"/>
                <w:szCs w:val="18"/>
              </w:rPr>
              <w:t>160</w:t>
            </w:r>
          </w:p>
        </w:tc>
        <w:tc>
          <w:tcPr>
            <w:tcW w:w="1711" w:type="dxa"/>
            <w:gridSpan w:val="2"/>
            <w:vAlign w:val="center"/>
          </w:tcPr>
          <w:p w14:paraId="212197EB" w14:textId="77777777" w:rsidR="005B6236" w:rsidRPr="00BB2719" w:rsidRDefault="005B6236" w:rsidP="005B6236">
            <w:pPr>
              <w:jc w:val="center"/>
              <w:rPr>
                <w:color w:val="000000"/>
                <w:sz w:val="18"/>
                <w:szCs w:val="18"/>
              </w:rPr>
            </w:pPr>
            <w:r w:rsidRPr="00BB2719">
              <w:rPr>
                <w:color w:val="000000"/>
                <w:sz w:val="18"/>
                <w:szCs w:val="18"/>
              </w:rPr>
              <w:t>100%</w:t>
            </w:r>
          </w:p>
        </w:tc>
        <w:tc>
          <w:tcPr>
            <w:tcW w:w="1975" w:type="dxa"/>
            <w:gridSpan w:val="3"/>
            <w:vAlign w:val="center"/>
          </w:tcPr>
          <w:p w14:paraId="20CDD2CF" w14:textId="4C0CDB35" w:rsidR="005B6236" w:rsidRPr="00BB2719" w:rsidRDefault="009A7635" w:rsidP="005B6236">
            <w:pPr>
              <w:jc w:val="center"/>
              <w:rPr>
                <w:color w:val="000000"/>
                <w:sz w:val="18"/>
                <w:szCs w:val="18"/>
              </w:rPr>
            </w:pPr>
            <w:r w:rsidRPr="00BB2719">
              <w:rPr>
                <w:rFonts w:hint="eastAsia"/>
                <w:color w:val="000000"/>
                <w:sz w:val="18"/>
                <w:szCs w:val="18"/>
              </w:rPr>
              <w:t>2</w:t>
            </w:r>
            <w:r w:rsidRPr="00BB2719">
              <w:rPr>
                <w:color w:val="000000"/>
                <w:sz w:val="18"/>
                <w:szCs w:val="18"/>
              </w:rPr>
              <w:t>9</w:t>
            </w:r>
            <w:r w:rsidR="00123CD5">
              <w:rPr>
                <w:color w:val="000000"/>
                <w:sz w:val="18"/>
                <w:szCs w:val="18"/>
              </w:rPr>
              <w:t>48</w:t>
            </w:r>
          </w:p>
        </w:tc>
        <w:tc>
          <w:tcPr>
            <w:tcW w:w="1701" w:type="dxa"/>
            <w:gridSpan w:val="2"/>
            <w:vAlign w:val="center"/>
          </w:tcPr>
          <w:p w14:paraId="131D0321" w14:textId="77777777" w:rsidR="005B6236" w:rsidRPr="00BB2719" w:rsidRDefault="005B6236" w:rsidP="005B6236">
            <w:pPr>
              <w:jc w:val="center"/>
              <w:rPr>
                <w:color w:val="000000"/>
                <w:sz w:val="18"/>
                <w:szCs w:val="18"/>
              </w:rPr>
            </w:pPr>
            <w:r w:rsidRPr="00BB2719">
              <w:rPr>
                <w:color w:val="000000"/>
                <w:sz w:val="18"/>
                <w:szCs w:val="18"/>
              </w:rPr>
              <w:t>100%</w:t>
            </w:r>
          </w:p>
        </w:tc>
      </w:tr>
    </w:tbl>
    <w:p w14:paraId="384EDB0D" w14:textId="77777777" w:rsidR="00776679" w:rsidRDefault="00776679" w:rsidP="00376F9F">
      <w:pPr>
        <w:spacing w:after="240" w:line="300" w:lineRule="auto"/>
        <w:ind w:firstLineChars="200" w:firstLine="422"/>
        <w:rPr>
          <w:rFonts w:ascii="宋体" w:hAnsi="宋体"/>
          <w:b/>
          <w:bCs/>
        </w:rPr>
      </w:pPr>
      <w:r>
        <w:rPr>
          <w:rFonts w:ascii="宋体" w:hAnsi="宋体" w:hint="eastAsia"/>
          <w:b/>
          <w:bCs/>
        </w:rPr>
        <w:t>注：</w:t>
      </w:r>
      <w:r w:rsidRPr="00776679">
        <w:rPr>
          <w:rFonts w:ascii="宋体" w:hAnsi="宋体" w:hint="eastAsia"/>
          <w:b/>
          <w:bCs/>
        </w:rPr>
        <w:t>通识课程中全校学生必须选修2学分的公共艺术类课程。</w:t>
      </w:r>
    </w:p>
    <w:p w14:paraId="6234C325" w14:textId="265E8F52" w:rsidR="00F31154" w:rsidRDefault="00F31154" w:rsidP="00FC1847">
      <w:pPr>
        <w:spacing w:beforeLines="50" w:before="120" w:afterLines="50" w:after="120" w:line="360" w:lineRule="auto"/>
        <w:ind w:firstLineChars="200" w:firstLine="562"/>
        <w:rPr>
          <w:rFonts w:ascii="宋体" w:hAnsi="宋体"/>
          <w:b/>
          <w:bCs/>
          <w:sz w:val="28"/>
          <w:szCs w:val="28"/>
        </w:rPr>
      </w:pPr>
    </w:p>
    <w:p w14:paraId="14ACFD01" w14:textId="77777777" w:rsidR="00C21EBA" w:rsidRDefault="00C21EBA" w:rsidP="00FC1847">
      <w:pPr>
        <w:spacing w:beforeLines="50" w:before="120" w:afterLines="50" w:after="120" w:line="360" w:lineRule="auto"/>
        <w:ind w:firstLineChars="200" w:firstLine="562"/>
        <w:rPr>
          <w:rFonts w:ascii="宋体" w:hAnsi="宋体"/>
          <w:b/>
          <w:bCs/>
          <w:sz w:val="28"/>
          <w:szCs w:val="28"/>
        </w:rPr>
      </w:pPr>
    </w:p>
    <w:p w14:paraId="44365232" w14:textId="77777777" w:rsidR="00DC0BE5" w:rsidRPr="00FC1847" w:rsidRDefault="003F062B" w:rsidP="00A3668B">
      <w:pPr>
        <w:spacing w:beforeLines="50" w:before="120" w:afterLines="50" w:after="120" w:line="360" w:lineRule="auto"/>
        <w:ind w:firstLineChars="200" w:firstLine="562"/>
        <w:rPr>
          <w:rFonts w:ascii="宋体" w:hAnsi="宋体"/>
          <w:b/>
          <w:bCs/>
          <w:sz w:val="28"/>
          <w:szCs w:val="28"/>
        </w:rPr>
      </w:pPr>
      <w:r w:rsidRPr="00FC1847">
        <w:rPr>
          <w:rFonts w:ascii="宋体" w:hAnsi="宋体" w:hint="eastAsia"/>
          <w:b/>
          <w:bCs/>
          <w:sz w:val="28"/>
          <w:szCs w:val="28"/>
        </w:rPr>
        <w:lastRenderedPageBreak/>
        <w:t>九</w:t>
      </w:r>
      <w:r w:rsidR="00DC0BE5" w:rsidRPr="00FC1847">
        <w:rPr>
          <w:rFonts w:ascii="宋体" w:hAnsi="宋体" w:hint="eastAsia"/>
          <w:b/>
          <w:bCs/>
          <w:sz w:val="28"/>
          <w:szCs w:val="28"/>
        </w:rPr>
        <w:t>、就业与职业发展</w:t>
      </w:r>
    </w:p>
    <w:p w14:paraId="426DA50D" w14:textId="1D253E72" w:rsidR="001242BF" w:rsidRDefault="001242BF" w:rsidP="001242BF">
      <w:pPr>
        <w:spacing w:line="360" w:lineRule="auto"/>
        <w:ind w:firstLine="420"/>
        <w:rPr>
          <w:sz w:val="24"/>
          <w:szCs w:val="24"/>
        </w:rPr>
      </w:pPr>
      <w:r w:rsidRPr="001242BF">
        <w:rPr>
          <w:sz w:val="24"/>
          <w:szCs w:val="24"/>
        </w:rPr>
        <w:t>毕业生可从事摄影测量与遥感、遥感数据处理与应用、遥感产品设计与开发、规划和管理及</w:t>
      </w:r>
      <w:r>
        <w:rPr>
          <w:rFonts w:hint="eastAsia"/>
          <w:sz w:val="24"/>
          <w:szCs w:val="24"/>
        </w:rPr>
        <w:t>相</w:t>
      </w:r>
      <w:r w:rsidRPr="001242BF">
        <w:rPr>
          <w:sz w:val="24"/>
          <w:szCs w:val="24"/>
        </w:rPr>
        <w:t>关</w:t>
      </w:r>
      <w:r>
        <w:rPr>
          <w:rFonts w:hint="eastAsia"/>
          <w:sz w:val="24"/>
          <w:szCs w:val="24"/>
        </w:rPr>
        <w:t>的</w:t>
      </w:r>
      <w:r w:rsidRPr="001242BF">
        <w:rPr>
          <w:sz w:val="24"/>
          <w:szCs w:val="24"/>
        </w:rPr>
        <w:t>教学、科研</w:t>
      </w:r>
      <w:r w:rsidR="00DD3FF3">
        <w:rPr>
          <w:rFonts w:hint="eastAsia"/>
          <w:sz w:val="24"/>
          <w:szCs w:val="24"/>
        </w:rPr>
        <w:t>、管理等</w:t>
      </w:r>
      <w:r w:rsidRPr="001242BF">
        <w:rPr>
          <w:sz w:val="24"/>
          <w:szCs w:val="24"/>
        </w:rPr>
        <w:t>工作。毕业生适应的岗位</w:t>
      </w:r>
      <w:r w:rsidR="00DD3FF3">
        <w:rPr>
          <w:rFonts w:hint="eastAsia"/>
          <w:sz w:val="24"/>
          <w:szCs w:val="24"/>
        </w:rPr>
        <w:t>主要</w:t>
      </w:r>
      <w:r w:rsidR="00DD3FF3" w:rsidRPr="001242BF">
        <w:rPr>
          <w:sz w:val="24"/>
          <w:szCs w:val="24"/>
        </w:rPr>
        <w:t>有</w:t>
      </w:r>
      <w:r w:rsidR="00DD3FF3" w:rsidRPr="004F500B">
        <w:rPr>
          <w:rFonts w:hint="eastAsia"/>
          <w:sz w:val="24"/>
          <w:szCs w:val="24"/>
        </w:rPr>
        <w:t>测绘、气象、环境、资源、国防等领域</w:t>
      </w:r>
      <w:r w:rsidR="00DD3FF3">
        <w:rPr>
          <w:rFonts w:hint="eastAsia"/>
          <w:sz w:val="24"/>
          <w:szCs w:val="24"/>
        </w:rPr>
        <w:t>的</w:t>
      </w:r>
      <w:r w:rsidR="00DD3FF3" w:rsidRPr="004F500B">
        <w:rPr>
          <w:rFonts w:hint="eastAsia"/>
          <w:sz w:val="24"/>
          <w:szCs w:val="24"/>
        </w:rPr>
        <w:t>遥感相关设计、研发、生产及管理</w:t>
      </w:r>
      <w:r w:rsidR="00DD3FF3">
        <w:rPr>
          <w:rFonts w:hint="eastAsia"/>
          <w:sz w:val="24"/>
          <w:szCs w:val="24"/>
        </w:rPr>
        <w:t>岗位</w:t>
      </w:r>
      <w:r w:rsidR="00DD3FF3" w:rsidRPr="001242BF">
        <w:rPr>
          <w:sz w:val="24"/>
          <w:szCs w:val="24"/>
        </w:rPr>
        <w:t>。</w:t>
      </w:r>
    </w:p>
    <w:p w14:paraId="2D02D623" w14:textId="77777777" w:rsidR="00DC0BE5" w:rsidRPr="00FC1847" w:rsidRDefault="003F062B" w:rsidP="00A3668B">
      <w:pPr>
        <w:spacing w:beforeLines="50" w:before="120" w:afterLines="50" w:after="120" w:line="360" w:lineRule="auto"/>
        <w:ind w:firstLineChars="200" w:firstLine="562"/>
        <w:rPr>
          <w:rFonts w:ascii="宋体" w:hAnsi="宋体"/>
          <w:b/>
          <w:bCs/>
          <w:sz w:val="28"/>
          <w:szCs w:val="28"/>
        </w:rPr>
      </w:pPr>
      <w:r w:rsidRPr="00FC1847">
        <w:rPr>
          <w:rFonts w:ascii="宋体" w:hAnsi="宋体" w:hint="eastAsia"/>
          <w:b/>
          <w:bCs/>
          <w:sz w:val="28"/>
          <w:szCs w:val="28"/>
        </w:rPr>
        <w:t>十</w:t>
      </w:r>
      <w:r w:rsidR="00DC0BE5" w:rsidRPr="00FC1847">
        <w:rPr>
          <w:rFonts w:ascii="宋体" w:hAnsi="宋体" w:hint="eastAsia"/>
          <w:b/>
          <w:bCs/>
          <w:sz w:val="28"/>
          <w:szCs w:val="28"/>
        </w:rPr>
        <w:t>、学制与学位</w:t>
      </w:r>
    </w:p>
    <w:p w14:paraId="60DDCE03" w14:textId="77777777" w:rsidR="006C2971" w:rsidRPr="00340FFE" w:rsidRDefault="006C2971" w:rsidP="00610A08">
      <w:pPr>
        <w:spacing w:line="360" w:lineRule="auto"/>
        <w:ind w:firstLineChars="200" w:firstLine="482"/>
        <w:rPr>
          <w:rFonts w:ascii="宋体" w:hAnsi="宋体"/>
          <w:sz w:val="24"/>
          <w:szCs w:val="24"/>
        </w:rPr>
      </w:pPr>
      <w:r w:rsidRPr="00340FFE">
        <w:rPr>
          <w:rFonts w:ascii="宋体" w:hAnsi="宋体" w:hint="eastAsia"/>
          <w:b/>
          <w:bCs/>
          <w:sz w:val="24"/>
          <w:szCs w:val="24"/>
        </w:rPr>
        <w:t>标准</w:t>
      </w:r>
      <w:r w:rsidR="00DC0BE5" w:rsidRPr="00340FFE">
        <w:rPr>
          <w:rFonts w:ascii="宋体" w:hAnsi="宋体" w:hint="eastAsia"/>
          <w:b/>
          <w:bCs/>
          <w:sz w:val="24"/>
          <w:szCs w:val="24"/>
        </w:rPr>
        <w:t>学制</w:t>
      </w:r>
      <w:r w:rsidR="00A86912" w:rsidRPr="00340FFE">
        <w:rPr>
          <w:rFonts w:ascii="宋体" w:hAnsi="宋体" w:hint="eastAsia"/>
          <w:b/>
          <w:bCs/>
          <w:sz w:val="24"/>
          <w:szCs w:val="24"/>
        </w:rPr>
        <w:t>：</w:t>
      </w:r>
      <w:r w:rsidRPr="00340FFE">
        <w:rPr>
          <w:rFonts w:ascii="宋体" w:hAnsi="宋体" w:hint="eastAsia"/>
          <w:bCs/>
          <w:sz w:val="24"/>
          <w:szCs w:val="24"/>
        </w:rPr>
        <w:t>四</w:t>
      </w:r>
      <w:r w:rsidR="00DC0BE5" w:rsidRPr="00340FFE">
        <w:rPr>
          <w:rFonts w:ascii="宋体" w:hAnsi="宋体" w:hint="eastAsia"/>
          <w:sz w:val="24"/>
          <w:szCs w:val="24"/>
        </w:rPr>
        <w:t>年</w:t>
      </w:r>
    </w:p>
    <w:p w14:paraId="38352600" w14:textId="77777777" w:rsidR="00DC0BE5" w:rsidRPr="00340FFE" w:rsidRDefault="006C2971" w:rsidP="00610A08">
      <w:pPr>
        <w:spacing w:line="360" w:lineRule="auto"/>
        <w:ind w:firstLineChars="200" w:firstLine="482"/>
        <w:rPr>
          <w:rFonts w:ascii="宋体" w:hAnsi="宋体"/>
          <w:sz w:val="24"/>
          <w:szCs w:val="24"/>
        </w:rPr>
      </w:pPr>
      <w:r w:rsidRPr="00340FFE">
        <w:rPr>
          <w:rFonts w:ascii="宋体" w:hAnsi="宋体"/>
          <w:b/>
          <w:sz w:val="24"/>
          <w:szCs w:val="24"/>
        </w:rPr>
        <w:t>修业年限</w:t>
      </w:r>
      <w:r w:rsidRPr="00340FFE">
        <w:rPr>
          <w:rFonts w:ascii="宋体" w:hAnsi="宋体" w:hint="eastAsia"/>
          <w:b/>
          <w:sz w:val="24"/>
          <w:szCs w:val="24"/>
        </w:rPr>
        <w:t>：</w:t>
      </w:r>
      <w:r w:rsidRPr="00340FFE">
        <w:rPr>
          <w:rFonts w:ascii="宋体" w:hAnsi="宋体"/>
          <w:sz w:val="24"/>
          <w:szCs w:val="24"/>
        </w:rPr>
        <w:t>三至六年</w:t>
      </w:r>
    </w:p>
    <w:p w14:paraId="69FFB0D4" w14:textId="2732E3BF" w:rsidR="00DC0BE5" w:rsidRPr="00340FFE" w:rsidRDefault="00401783" w:rsidP="00610A08">
      <w:pPr>
        <w:spacing w:line="360" w:lineRule="auto"/>
        <w:ind w:firstLineChars="200" w:firstLine="482"/>
        <w:rPr>
          <w:rFonts w:ascii="宋体" w:hAnsi="宋体"/>
          <w:bCs/>
          <w:sz w:val="24"/>
          <w:szCs w:val="24"/>
        </w:rPr>
      </w:pPr>
      <w:r w:rsidRPr="00340FFE">
        <w:rPr>
          <w:rFonts w:ascii="宋体" w:hAnsi="宋体" w:hint="eastAsia"/>
          <w:b/>
          <w:sz w:val="24"/>
          <w:szCs w:val="24"/>
        </w:rPr>
        <w:t>授予</w:t>
      </w:r>
      <w:r w:rsidR="00DC0BE5" w:rsidRPr="00340FFE">
        <w:rPr>
          <w:rFonts w:ascii="宋体" w:hAnsi="宋体" w:hint="eastAsia"/>
          <w:b/>
          <w:sz w:val="24"/>
          <w:szCs w:val="24"/>
        </w:rPr>
        <w:t>学位：</w:t>
      </w:r>
      <w:r w:rsidR="00DC0BE5" w:rsidRPr="00340FFE">
        <w:rPr>
          <w:rFonts w:ascii="宋体" w:hAnsi="宋体" w:hint="eastAsia"/>
          <w:sz w:val="24"/>
          <w:szCs w:val="24"/>
        </w:rPr>
        <w:t>工学学士</w:t>
      </w:r>
      <w:r w:rsidR="004B0099" w:rsidRPr="00340FFE">
        <w:rPr>
          <w:rFonts w:ascii="宋体" w:hAnsi="宋体" w:hint="eastAsia"/>
          <w:sz w:val="24"/>
          <w:szCs w:val="24"/>
        </w:rPr>
        <w:t>学位</w:t>
      </w:r>
    </w:p>
    <w:p w14:paraId="112FA543" w14:textId="77777777" w:rsidR="00DC0BE5" w:rsidRPr="00FC1847" w:rsidRDefault="006C2971" w:rsidP="00A3668B">
      <w:pPr>
        <w:spacing w:beforeLines="50" w:before="120" w:afterLines="50" w:after="120" w:line="360" w:lineRule="auto"/>
        <w:ind w:firstLineChars="200" w:firstLine="562"/>
        <w:rPr>
          <w:rFonts w:ascii="宋体" w:hAnsi="宋体"/>
          <w:b/>
          <w:bCs/>
          <w:sz w:val="28"/>
          <w:szCs w:val="28"/>
        </w:rPr>
      </w:pPr>
      <w:r w:rsidRPr="00FC1847">
        <w:rPr>
          <w:rFonts w:ascii="宋体" w:hAnsi="宋体" w:hint="eastAsia"/>
          <w:b/>
          <w:bCs/>
          <w:sz w:val="28"/>
          <w:szCs w:val="28"/>
        </w:rPr>
        <w:t>十</w:t>
      </w:r>
      <w:r w:rsidR="003F062B" w:rsidRPr="00FC1847">
        <w:rPr>
          <w:rFonts w:ascii="宋体" w:hAnsi="宋体" w:hint="eastAsia"/>
          <w:b/>
          <w:bCs/>
          <w:sz w:val="28"/>
          <w:szCs w:val="28"/>
        </w:rPr>
        <w:t>一</w:t>
      </w:r>
      <w:r w:rsidR="00DC0BE5" w:rsidRPr="00FC1847">
        <w:rPr>
          <w:rFonts w:ascii="宋体" w:hAnsi="宋体" w:hint="eastAsia"/>
          <w:b/>
          <w:bCs/>
          <w:sz w:val="28"/>
          <w:szCs w:val="28"/>
        </w:rPr>
        <w:t>、专业教学计划运行表（附后）</w:t>
      </w:r>
    </w:p>
    <w:p w14:paraId="6BE3B28F" w14:textId="77777777" w:rsidR="00401783" w:rsidRPr="00376F9F" w:rsidRDefault="00401783" w:rsidP="00376F9F">
      <w:pPr>
        <w:widowControl/>
        <w:spacing w:line="300" w:lineRule="auto"/>
        <w:jc w:val="left"/>
        <w:rPr>
          <w:rFonts w:ascii="宋体" w:hAnsi="宋体"/>
        </w:rPr>
      </w:pPr>
    </w:p>
    <w:sectPr w:rsidR="00401783" w:rsidRPr="00376F9F" w:rsidSect="005D53BA">
      <w:footerReference w:type="default" r:id="rId13"/>
      <w:pgSz w:w="11910" w:h="16840"/>
      <w:pgMar w:top="1378" w:right="1457" w:bottom="1242" w:left="1582" w:header="873" w:footer="1004" w:gutter="0"/>
      <w:cols w:space="720"/>
      <w:noEndnote/>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B62C432" w14:textId="77777777" w:rsidR="00C107AB" w:rsidRDefault="00C107AB">
      <w:r>
        <w:separator/>
      </w:r>
    </w:p>
  </w:endnote>
  <w:endnote w:type="continuationSeparator" w:id="0">
    <w:p w14:paraId="2C11A76F" w14:textId="77777777" w:rsidR="00C107AB" w:rsidRDefault="00C107A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仿宋_GB2312">
    <w:altName w:val="仿宋"/>
    <w:charset w:val="86"/>
    <w:family w:val="modern"/>
    <w:pitch w:val="default"/>
    <w:sig w:usb0="00000001" w:usb1="080E0000" w:usb2="00000000" w:usb3="00000000" w:csb0="00040000" w:csb1="00000000"/>
  </w:font>
  <w:font w:name="Verdana">
    <w:panose1 w:val="020B0604030504040204"/>
    <w:charset w:val="00"/>
    <w:family w:val="swiss"/>
    <w:pitch w:val="variable"/>
    <w:sig w:usb0="A00006FF" w:usb1="4000205B" w:usb2="00000010" w:usb3="00000000" w:csb0="0000019F" w:csb1="00000000"/>
  </w:font>
  <w:font w:name="方正小标宋_GBK">
    <w:altName w:val="Arial Unicode MS"/>
    <w:charset w:val="86"/>
    <w:family w:val="script"/>
    <w:pitch w:val="default"/>
    <w:sig w:usb0="00000000" w:usb1="00000000" w:usb2="00000010" w:usb3="00000000" w:csb0="00040000" w:csb1="00000000"/>
  </w:font>
  <w:font w:name="Courier New">
    <w:panose1 w:val="02070309020205020404"/>
    <w:charset w:val="00"/>
    <w:family w:val="modern"/>
    <w:pitch w:val="fixed"/>
    <w:sig w:usb0="E0002EFF" w:usb1="C0007843" w:usb2="00000009" w:usb3="00000000" w:csb0="000001FF" w:csb1="00000000"/>
  </w:font>
  <w:font w:name="方正黑体_GBK">
    <w:altName w:val="Arial Unicode MS"/>
    <w:charset w:val="86"/>
    <w:family w:val="script"/>
    <w:pitch w:val="default"/>
    <w:sig w:usb0="00000000" w:usb1="0000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仿宋">
    <w:panose1 w:val="02010609060101010101"/>
    <w:charset w:val="86"/>
    <w:family w:val="modern"/>
    <w:pitch w:val="fixed"/>
    <w:sig w:usb0="800002BF" w:usb1="38CF7CFA" w:usb2="00000016" w:usb3="00000000" w:csb0="00040001" w:csb1="00000000"/>
  </w:font>
  <w:font w:name="等线">
    <w:panose1 w:val="02010600030101010101"/>
    <w:charset w:val="86"/>
    <w:family w:val="auto"/>
    <w:pitch w:val="variable"/>
    <w:sig w:usb0="A00002BF" w:usb1="38CF7CFA" w:usb2="00000016" w:usb3="00000000" w:csb0="0004000F" w:csb1="00000000"/>
  </w:font>
  <w:font w:name="Times New Roman,serif">
    <w:altName w:val="Times New Roman"/>
    <w:charset w:val="00"/>
    <w:family w:val="roman"/>
    <w:pitch w:val="default"/>
  </w:font>
  <w:font w:name="微软雅黑">
    <w:panose1 w:val="020B0503020204020204"/>
    <w:charset w:val="86"/>
    <w:family w:val="swiss"/>
    <w:pitch w:val="variable"/>
    <w:sig w:usb0="80000287" w:usb1="2ACF3C50" w:usb2="00000016" w:usb3="00000000" w:csb0="0004001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6B189BB" w14:textId="77777777" w:rsidR="005E0C4D" w:rsidRDefault="005E0C4D">
    <w:pPr>
      <w:pStyle w:val="a4"/>
      <w:jc w:val="center"/>
    </w:pPr>
  </w:p>
  <w:p w14:paraId="23FD948D" w14:textId="77777777" w:rsidR="005E0C4D" w:rsidRDefault="005E0C4D">
    <w:pPr>
      <w:pStyle w:val="a4"/>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5CFFCF1" w14:textId="77BBE45E" w:rsidR="005E0C4D" w:rsidRDefault="005E0C4D">
    <w:pPr>
      <w:pStyle w:val="a4"/>
      <w:jc w:val="center"/>
    </w:pPr>
    <w:r>
      <w:fldChar w:fldCharType="begin"/>
    </w:r>
    <w:r>
      <w:instrText>PAGE   \* MERGEFORMAT</w:instrText>
    </w:r>
    <w:r>
      <w:fldChar w:fldCharType="separate"/>
    </w:r>
    <w:r w:rsidR="0077076D" w:rsidRPr="0077076D">
      <w:rPr>
        <w:noProof/>
        <w:lang w:val="zh-CN"/>
      </w:rPr>
      <w:t>19</w:t>
    </w:r>
    <w:r>
      <w:fldChar w:fldCharType="end"/>
    </w:r>
  </w:p>
  <w:p w14:paraId="77278483" w14:textId="77777777" w:rsidR="005E0C4D" w:rsidRDefault="005E0C4D">
    <w:pPr>
      <w:pStyle w:val="a4"/>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600665B" w14:textId="77777777" w:rsidR="00C107AB" w:rsidRDefault="00C107AB">
      <w:r>
        <w:separator/>
      </w:r>
    </w:p>
  </w:footnote>
  <w:footnote w:type="continuationSeparator" w:id="0">
    <w:p w14:paraId="617D8111" w14:textId="77777777" w:rsidR="00C107AB" w:rsidRDefault="00C107AB">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A9A6743"/>
    <w:multiLevelType w:val="hybridMultilevel"/>
    <w:tmpl w:val="85FA68A6"/>
    <w:lvl w:ilvl="0" w:tplc="919CB5D6">
      <w:start w:val="1"/>
      <w:numFmt w:val="decimal"/>
      <w:lvlText w:val="%1、"/>
      <w:lvlJc w:val="left"/>
      <w:pPr>
        <w:tabs>
          <w:tab w:val="num" w:pos="360"/>
        </w:tabs>
        <w:ind w:left="360" w:hanging="360"/>
      </w:pPr>
      <w:rPr>
        <w:rFonts w:cs="Times New Roman" w:hint="eastAsia"/>
      </w:rPr>
    </w:lvl>
    <w:lvl w:ilvl="1" w:tplc="04090019">
      <w:start w:val="1"/>
      <w:numFmt w:val="lowerLetter"/>
      <w:lvlText w:val="%2)"/>
      <w:lvlJc w:val="left"/>
      <w:pPr>
        <w:tabs>
          <w:tab w:val="num" w:pos="840"/>
        </w:tabs>
        <w:ind w:left="840" w:hanging="420"/>
      </w:pPr>
      <w:rPr>
        <w:rFonts w:cs="Times New Roman"/>
      </w:rPr>
    </w:lvl>
    <w:lvl w:ilvl="2" w:tplc="0409001B">
      <w:start w:val="1"/>
      <w:numFmt w:val="lowerRoman"/>
      <w:lvlText w:val="%3."/>
      <w:lvlJc w:val="right"/>
      <w:pPr>
        <w:tabs>
          <w:tab w:val="num" w:pos="1260"/>
        </w:tabs>
        <w:ind w:left="1260" w:hanging="420"/>
      </w:pPr>
      <w:rPr>
        <w:rFonts w:cs="Times New Roman"/>
      </w:rPr>
    </w:lvl>
    <w:lvl w:ilvl="3" w:tplc="0409000F">
      <w:start w:val="1"/>
      <w:numFmt w:val="decimal"/>
      <w:lvlText w:val="%4."/>
      <w:lvlJc w:val="left"/>
      <w:pPr>
        <w:tabs>
          <w:tab w:val="num" w:pos="1680"/>
        </w:tabs>
        <w:ind w:left="1680" w:hanging="420"/>
      </w:pPr>
      <w:rPr>
        <w:rFonts w:cs="Times New Roman"/>
      </w:rPr>
    </w:lvl>
    <w:lvl w:ilvl="4" w:tplc="04090019">
      <w:start w:val="1"/>
      <w:numFmt w:val="lowerLetter"/>
      <w:lvlText w:val="%5)"/>
      <w:lvlJc w:val="left"/>
      <w:pPr>
        <w:tabs>
          <w:tab w:val="num" w:pos="2100"/>
        </w:tabs>
        <w:ind w:left="2100" w:hanging="420"/>
      </w:pPr>
      <w:rPr>
        <w:rFonts w:cs="Times New Roman"/>
      </w:rPr>
    </w:lvl>
    <w:lvl w:ilvl="5" w:tplc="0409001B">
      <w:start w:val="1"/>
      <w:numFmt w:val="lowerRoman"/>
      <w:lvlText w:val="%6."/>
      <w:lvlJc w:val="right"/>
      <w:pPr>
        <w:tabs>
          <w:tab w:val="num" w:pos="2520"/>
        </w:tabs>
        <w:ind w:left="2520" w:hanging="420"/>
      </w:pPr>
      <w:rPr>
        <w:rFonts w:cs="Times New Roman"/>
      </w:rPr>
    </w:lvl>
    <w:lvl w:ilvl="6" w:tplc="0409000F">
      <w:start w:val="1"/>
      <w:numFmt w:val="decimal"/>
      <w:lvlText w:val="%7."/>
      <w:lvlJc w:val="left"/>
      <w:pPr>
        <w:tabs>
          <w:tab w:val="num" w:pos="2940"/>
        </w:tabs>
        <w:ind w:left="2940" w:hanging="420"/>
      </w:pPr>
      <w:rPr>
        <w:rFonts w:cs="Times New Roman"/>
      </w:rPr>
    </w:lvl>
    <w:lvl w:ilvl="7" w:tplc="04090019">
      <w:start w:val="1"/>
      <w:numFmt w:val="lowerLetter"/>
      <w:lvlText w:val="%8)"/>
      <w:lvlJc w:val="left"/>
      <w:pPr>
        <w:tabs>
          <w:tab w:val="num" w:pos="3360"/>
        </w:tabs>
        <w:ind w:left="3360" w:hanging="420"/>
      </w:pPr>
      <w:rPr>
        <w:rFonts w:cs="Times New Roman"/>
      </w:rPr>
    </w:lvl>
    <w:lvl w:ilvl="8" w:tplc="0409001B">
      <w:start w:val="1"/>
      <w:numFmt w:val="lowerRoman"/>
      <w:lvlText w:val="%9."/>
      <w:lvlJc w:val="right"/>
      <w:pPr>
        <w:tabs>
          <w:tab w:val="num" w:pos="3780"/>
        </w:tabs>
        <w:ind w:left="3780" w:hanging="420"/>
      </w:pPr>
      <w:rPr>
        <w:rFonts w:cs="Times New Roman"/>
      </w:rPr>
    </w:lvl>
  </w:abstractNum>
  <w:abstractNum w:abstractNumId="1" w15:restartNumberingAfterBreak="0">
    <w:nsid w:val="124634B7"/>
    <w:multiLevelType w:val="hybridMultilevel"/>
    <w:tmpl w:val="24AE8378"/>
    <w:lvl w:ilvl="0" w:tplc="87E6E1FC">
      <w:start w:val="1"/>
      <w:numFmt w:val="decimal"/>
      <w:lvlText w:val="（%1）"/>
      <w:lvlJc w:val="left"/>
      <w:pPr>
        <w:tabs>
          <w:tab w:val="num" w:pos="1532"/>
        </w:tabs>
        <w:ind w:left="1532" w:hanging="1050"/>
      </w:pPr>
      <w:rPr>
        <w:rFonts w:cs="Times New Roman" w:hint="default"/>
        <w:b/>
        <w:bCs/>
      </w:rPr>
    </w:lvl>
    <w:lvl w:ilvl="1" w:tplc="04090019">
      <w:start w:val="1"/>
      <w:numFmt w:val="lowerLetter"/>
      <w:lvlText w:val="%2)"/>
      <w:lvlJc w:val="left"/>
      <w:pPr>
        <w:tabs>
          <w:tab w:val="num" w:pos="1322"/>
        </w:tabs>
        <w:ind w:left="1322" w:hanging="420"/>
      </w:pPr>
      <w:rPr>
        <w:rFonts w:cs="Times New Roman"/>
      </w:rPr>
    </w:lvl>
    <w:lvl w:ilvl="2" w:tplc="0409001B">
      <w:start w:val="1"/>
      <w:numFmt w:val="lowerRoman"/>
      <w:lvlText w:val="%3."/>
      <w:lvlJc w:val="right"/>
      <w:pPr>
        <w:tabs>
          <w:tab w:val="num" w:pos="1742"/>
        </w:tabs>
        <w:ind w:left="1742" w:hanging="420"/>
      </w:pPr>
      <w:rPr>
        <w:rFonts w:cs="Times New Roman"/>
      </w:rPr>
    </w:lvl>
    <w:lvl w:ilvl="3" w:tplc="0409000F">
      <w:start w:val="1"/>
      <w:numFmt w:val="decimal"/>
      <w:lvlText w:val="%4."/>
      <w:lvlJc w:val="left"/>
      <w:pPr>
        <w:tabs>
          <w:tab w:val="num" w:pos="2162"/>
        </w:tabs>
        <w:ind w:left="2162" w:hanging="420"/>
      </w:pPr>
      <w:rPr>
        <w:rFonts w:cs="Times New Roman"/>
      </w:rPr>
    </w:lvl>
    <w:lvl w:ilvl="4" w:tplc="04090019">
      <w:start w:val="1"/>
      <w:numFmt w:val="lowerLetter"/>
      <w:lvlText w:val="%5)"/>
      <w:lvlJc w:val="left"/>
      <w:pPr>
        <w:tabs>
          <w:tab w:val="num" w:pos="2582"/>
        </w:tabs>
        <w:ind w:left="2582" w:hanging="420"/>
      </w:pPr>
      <w:rPr>
        <w:rFonts w:cs="Times New Roman"/>
      </w:rPr>
    </w:lvl>
    <w:lvl w:ilvl="5" w:tplc="0409001B">
      <w:start w:val="1"/>
      <w:numFmt w:val="lowerRoman"/>
      <w:lvlText w:val="%6."/>
      <w:lvlJc w:val="right"/>
      <w:pPr>
        <w:tabs>
          <w:tab w:val="num" w:pos="3002"/>
        </w:tabs>
        <w:ind w:left="3002" w:hanging="420"/>
      </w:pPr>
      <w:rPr>
        <w:rFonts w:cs="Times New Roman"/>
      </w:rPr>
    </w:lvl>
    <w:lvl w:ilvl="6" w:tplc="0409000F">
      <w:start w:val="1"/>
      <w:numFmt w:val="decimal"/>
      <w:lvlText w:val="%7."/>
      <w:lvlJc w:val="left"/>
      <w:pPr>
        <w:tabs>
          <w:tab w:val="num" w:pos="3422"/>
        </w:tabs>
        <w:ind w:left="3422" w:hanging="420"/>
      </w:pPr>
      <w:rPr>
        <w:rFonts w:cs="Times New Roman"/>
      </w:rPr>
    </w:lvl>
    <w:lvl w:ilvl="7" w:tplc="04090019">
      <w:start w:val="1"/>
      <w:numFmt w:val="lowerLetter"/>
      <w:lvlText w:val="%8)"/>
      <w:lvlJc w:val="left"/>
      <w:pPr>
        <w:tabs>
          <w:tab w:val="num" w:pos="3842"/>
        </w:tabs>
        <w:ind w:left="3842" w:hanging="420"/>
      </w:pPr>
      <w:rPr>
        <w:rFonts w:cs="Times New Roman"/>
      </w:rPr>
    </w:lvl>
    <w:lvl w:ilvl="8" w:tplc="0409001B">
      <w:start w:val="1"/>
      <w:numFmt w:val="lowerRoman"/>
      <w:lvlText w:val="%9."/>
      <w:lvlJc w:val="right"/>
      <w:pPr>
        <w:tabs>
          <w:tab w:val="num" w:pos="4262"/>
        </w:tabs>
        <w:ind w:left="4262" w:hanging="420"/>
      </w:pPr>
      <w:rPr>
        <w:rFonts w:cs="Times New Roman"/>
      </w:rPr>
    </w:lvl>
  </w:abstractNum>
  <w:abstractNum w:abstractNumId="2" w15:restartNumberingAfterBreak="0">
    <w:nsid w:val="13153ABB"/>
    <w:multiLevelType w:val="hybridMultilevel"/>
    <w:tmpl w:val="8D022932"/>
    <w:lvl w:ilvl="0" w:tplc="DC9C0A22">
      <w:start w:val="1"/>
      <w:numFmt w:val="decimal"/>
      <w:lvlText w:val="%1、"/>
      <w:lvlJc w:val="left"/>
      <w:pPr>
        <w:ind w:left="900" w:hanging="420"/>
      </w:pPr>
      <w:rPr>
        <w:rFonts w:ascii="宋体" w:eastAsia="宋体" w:hAnsi="宋体" w:cs="Times New Roman"/>
      </w:rPr>
    </w:lvl>
    <w:lvl w:ilvl="1" w:tplc="04090003">
      <w:start w:val="1"/>
      <w:numFmt w:val="bullet"/>
      <w:lvlText w:val=""/>
      <w:lvlJc w:val="left"/>
      <w:pPr>
        <w:ind w:left="1320" w:hanging="420"/>
      </w:pPr>
      <w:rPr>
        <w:rFonts w:ascii="Wingdings" w:hAnsi="Wingdings" w:hint="default"/>
      </w:rPr>
    </w:lvl>
    <w:lvl w:ilvl="2" w:tplc="04090005">
      <w:start w:val="1"/>
      <w:numFmt w:val="bullet"/>
      <w:lvlText w:val=""/>
      <w:lvlJc w:val="left"/>
      <w:pPr>
        <w:ind w:left="1740" w:hanging="420"/>
      </w:pPr>
      <w:rPr>
        <w:rFonts w:ascii="Wingdings" w:hAnsi="Wingdings" w:hint="default"/>
      </w:rPr>
    </w:lvl>
    <w:lvl w:ilvl="3" w:tplc="04090001">
      <w:start w:val="1"/>
      <w:numFmt w:val="bullet"/>
      <w:lvlText w:val=""/>
      <w:lvlJc w:val="left"/>
      <w:pPr>
        <w:ind w:left="2160" w:hanging="420"/>
      </w:pPr>
      <w:rPr>
        <w:rFonts w:ascii="Wingdings" w:hAnsi="Wingdings" w:hint="default"/>
      </w:rPr>
    </w:lvl>
    <w:lvl w:ilvl="4" w:tplc="04090003">
      <w:start w:val="1"/>
      <w:numFmt w:val="bullet"/>
      <w:lvlText w:val=""/>
      <w:lvlJc w:val="left"/>
      <w:pPr>
        <w:ind w:left="2580" w:hanging="420"/>
      </w:pPr>
      <w:rPr>
        <w:rFonts w:ascii="Wingdings" w:hAnsi="Wingdings" w:hint="default"/>
      </w:rPr>
    </w:lvl>
    <w:lvl w:ilvl="5" w:tplc="04090005">
      <w:start w:val="1"/>
      <w:numFmt w:val="bullet"/>
      <w:lvlText w:val=""/>
      <w:lvlJc w:val="left"/>
      <w:pPr>
        <w:ind w:left="3000" w:hanging="420"/>
      </w:pPr>
      <w:rPr>
        <w:rFonts w:ascii="Wingdings" w:hAnsi="Wingdings" w:hint="default"/>
      </w:rPr>
    </w:lvl>
    <w:lvl w:ilvl="6" w:tplc="04090001">
      <w:start w:val="1"/>
      <w:numFmt w:val="bullet"/>
      <w:lvlText w:val=""/>
      <w:lvlJc w:val="left"/>
      <w:pPr>
        <w:ind w:left="3420" w:hanging="420"/>
      </w:pPr>
      <w:rPr>
        <w:rFonts w:ascii="Wingdings" w:hAnsi="Wingdings" w:hint="default"/>
      </w:rPr>
    </w:lvl>
    <w:lvl w:ilvl="7" w:tplc="04090003">
      <w:start w:val="1"/>
      <w:numFmt w:val="bullet"/>
      <w:lvlText w:val=""/>
      <w:lvlJc w:val="left"/>
      <w:pPr>
        <w:ind w:left="3840" w:hanging="420"/>
      </w:pPr>
      <w:rPr>
        <w:rFonts w:ascii="Wingdings" w:hAnsi="Wingdings" w:hint="default"/>
      </w:rPr>
    </w:lvl>
    <w:lvl w:ilvl="8" w:tplc="04090005">
      <w:start w:val="1"/>
      <w:numFmt w:val="bullet"/>
      <w:lvlText w:val=""/>
      <w:lvlJc w:val="left"/>
      <w:pPr>
        <w:ind w:left="4260" w:hanging="420"/>
      </w:pPr>
      <w:rPr>
        <w:rFonts w:ascii="Wingdings" w:hAnsi="Wingdings" w:hint="default"/>
      </w:rPr>
    </w:lvl>
  </w:abstractNum>
  <w:abstractNum w:abstractNumId="3" w15:restartNumberingAfterBreak="0">
    <w:nsid w:val="19C55BF5"/>
    <w:multiLevelType w:val="hybridMultilevel"/>
    <w:tmpl w:val="75222E2A"/>
    <w:lvl w:ilvl="0" w:tplc="91968CB4">
      <w:start w:val="1"/>
      <w:numFmt w:val="decimal"/>
      <w:lvlText w:val="%1."/>
      <w:lvlJc w:val="left"/>
      <w:pPr>
        <w:ind w:left="360" w:hanging="360"/>
      </w:pPr>
      <w:rPr>
        <w:rFonts w:cs="Times New Roman" w:hint="default"/>
      </w:rPr>
    </w:lvl>
    <w:lvl w:ilvl="1" w:tplc="04090019">
      <w:start w:val="1"/>
      <w:numFmt w:val="lowerLetter"/>
      <w:lvlText w:val="%2)"/>
      <w:lvlJc w:val="left"/>
      <w:pPr>
        <w:ind w:left="840" w:hanging="420"/>
      </w:pPr>
      <w:rPr>
        <w:rFonts w:cs="Times New Roman"/>
      </w:rPr>
    </w:lvl>
    <w:lvl w:ilvl="2" w:tplc="0409001B">
      <w:start w:val="1"/>
      <w:numFmt w:val="lowerRoman"/>
      <w:lvlText w:val="%3."/>
      <w:lvlJc w:val="right"/>
      <w:pPr>
        <w:ind w:left="1260" w:hanging="420"/>
      </w:pPr>
      <w:rPr>
        <w:rFonts w:cs="Times New Roman"/>
      </w:rPr>
    </w:lvl>
    <w:lvl w:ilvl="3" w:tplc="0409000F">
      <w:start w:val="1"/>
      <w:numFmt w:val="decimal"/>
      <w:lvlText w:val="%4."/>
      <w:lvlJc w:val="left"/>
      <w:pPr>
        <w:ind w:left="1680" w:hanging="420"/>
      </w:pPr>
      <w:rPr>
        <w:rFonts w:cs="Times New Roman"/>
      </w:rPr>
    </w:lvl>
    <w:lvl w:ilvl="4" w:tplc="04090019">
      <w:start w:val="1"/>
      <w:numFmt w:val="lowerLetter"/>
      <w:lvlText w:val="%5)"/>
      <w:lvlJc w:val="left"/>
      <w:pPr>
        <w:ind w:left="2100" w:hanging="420"/>
      </w:pPr>
      <w:rPr>
        <w:rFonts w:cs="Times New Roman"/>
      </w:rPr>
    </w:lvl>
    <w:lvl w:ilvl="5" w:tplc="0409001B">
      <w:start w:val="1"/>
      <w:numFmt w:val="lowerRoman"/>
      <w:lvlText w:val="%6."/>
      <w:lvlJc w:val="right"/>
      <w:pPr>
        <w:ind w:left="2520" w:hanging="420"/>
      </w:pPr>
      <w:rPr>
        <w:rFonts w:cs="Times New Roman"/>
      </w:rPr>
    </w:lvl>
    <w:lvl w:ilvl="6" w:tplc="0409000F">
      <w:start w:val="1"/>
      <w:numFmt w:val="decimal"/>
      <w:lvlText w:val="%7."/>
      <w:lvlJc w:val="left"/>
      <w:pPr>
        <w:ind w:left="2940" w:hanging="420"/>
      </w:pPr>
      <w:rPr>
        <w:rFonts w:cs="Times New Roman"/>
      </w:rPr>
    </w:lvl>
    <w:lvl w:ilvl="7" w:tplc="04090019">
      <w:start w:val="1"/>
      <w:numFmt w:val="lowerLetter"/>
      <w:lvlText w:val="%8)"/>
      <w:lvlJc w:val="left"/>
      <w:pPr>
        <w:ind w:left="3360" w:hanging="420"/>
      </w:pPr>
      <w:rPr>
        <w:rFonts w:cs="Times New Roman"/>
      </w:rPr>
    </w:lvl>
    <w:lvl w:ilvl="8" w:tplc="0409001B">
      <w:start w:val="1"/>
      <w:numFmt w:val="lowerRoman"/>
      <w:lvlText w:val="%9."/>
      <w:lvlJc w:val="right"/>
      <w:pPr>
        <w:ind w:left="3780" w:hanging="420"/>
      </w:pPr>
      <w:rPr>
        <w:rFonts w:cs="Times New Roman"/>
      </w:rPr>
    </w:lvl>
  </w:abstractNum>
  <w:abstractNum w:abstractNumId="4" w15:restartNumberingAfterBreak="0">
    <w:nsid w:val="1D770489"/>
    <w:multiLevelType w:val="hybridMultilevel"/>
    <w:tmpl w:val="600E4CD0"/>
    <w:lvl w:ilvl="0" w:tplc="9868431C">
      <w:start w:val="1"/>
      <w:numFmt w:val="decimal"/>
      <w:lvlText w:val="[%1]"/>
      <w:lvlJc w:val="left"/>
      <w:pPr>
        <w:tabs>
          <w:tab w:val="num" w:pos="420"/>
        </w:tabs>
        <w:ind w:left="420" w:hanging="420"/>
      </w:pPr>
      <w:rPr>
        <w:rFonts w:cs="Times New Roman" w:hint="eastAsia"/>
      </w:rPr>
    </w:lvl>
    <w:lvl w:ilvl="1" w:tplc="04090019">
      <w:start w:val="1"/>
      <w:numFmt w:val="lowerLetter"/>
      <w:lvlText w:val="%2)"/>
      <w:lvlJc w:val="left"/>
      <w:pPr>
        <w:tabs>
          <w:tab w:val="num" w:pos="840"/>
        </w:tabs>
        <w:ind w:left="840" w:hanging="420"/>
      </w:pPr>
      <w:rPr>
        <w:rFonts w:cs="Times New Roman"/>
      </w:rPr>
    </w:lvl>
    <w:lvl w:ilvl="2" w:tplc="0409001B">
      <w:start w:val="1"/>
      <w:numFmt w:val="lowerRoman"/>
      <w:lvlText w:val="%3."/>
      <w:lvlJc w:val="right"/>
      <w:pPr>
        <w:tabs>
          <w:tab w:val="num" w:pos="1260"/>
        </w:tabs>
        <w:ind w:left="1260" w:hanging="420"/>
      </w:pPr>
      <w:rPr>
        <w:rFonts w:cs="Times New Roman"/>
      </w:rPr>
    </w:lvl>
    <w:lvl w:ilvl="3" w:tplc="0409000F">
      <w:start w:val="1"/>
      <w:numFmt w:val="decimal"/>
      <w:lvlText w:val="%4."/>
      <w:lvlJc w:val="left"/>
      <w:pPr>
        <w:tabs>
          <w:tab w:val="num" w:pos="1680"/>
        </w:tabs>
        <w:ind w:left="1680" w:hanging="420"/>
      </w:pPr>
      <w:rPr>
        <w:rFonts w:cs="Times New Roman"/>
      </w:rPr>
    </w:lvl>
    <w:lvl w:ilvl="4" w:tplc="04090019">
      <w:start w:val="1"/>
      <w:numFmt w:val="lowerLetter"/>
      <w:lvlText w:val="%5)"/>
      <w:lvlJc w:val="left"/>
      <w:pPr>
        <w:tabs>
          <w:tab w:val="num" w:pos="2100"/>
        </w:tabs>
        <w:ind w:left="2100" w:hanging="420"/>
      </w:pPr>
      <w:rPr>
        <w:rFonts w:cs="Times New Roman"/>
      </w:rPr>
    </w:lvl>
    <w:lvl w:ilvl="5" w:tplc="0409001B">
      <w:start w:val="1"/>
      <w:numFmt w:val="lowerRoman"/>
      <w:lvlText w:val="%6."/>
      <w:lvlJc w:val="right"/>
      <w:pPr>
        <w:tabs>
          <w:tab w:val="num" w:pos="2520"/>
        </w:tabs>
        <w:ind w:left="2520" w:hanging="420"/>
      </w:pPr>
      <w:rPr>
        <w:rFonts w:cs="Times New Roman"/>
      </w:rPr>
    </w:lvl>
    <w:lvl w:ilvl="6" w:tplc="0409000F">
      <w:start w:val="1"/>
      <w:numFmt w:val="decimal"/>
      <w:lvlText w:val="%7."/>
      <w:lvlJc w:val="left"/>
      <w:pPr>
        <w:tabs>
          <w:tab w:val="num" w:pos="2940"/>
        </w:tabs>
        <w:ind w:left="2940" w:hanging="420"/>
      </w:pPr>
      <w:rPr>
        <w:rFonts w:cs="Times New Roman"/>
      </w:rPr>
    </w:lvl>
    <w:lvl w:ilvl="7" w:tplc="04090019">
      <w:start w:val="1"/>
      <w:numFmt w:val="lowerLetter"/>
      <w:lvlText w:val="%8)"/>
      <w:lvlJc w:val="left"/>
      <w:pPr>
        <w:tabs>
          <w:tab w:val="num" w:pos="3360"/>
        </w:tabs>
        <w:ind w:left="3360" w:hanging="420"/>
      </w:pPr>
      <w:rPr>
        <w:rFonts w:cs="Times New Roman"/>
      </w:rPr>
    </w:lvl>
    <w:lvl w:ilvl="8" w:tplc="0409001B">
      <w:start w:val="1"/>
      <w:numFmt w:val="lowerRoman"/>
      <w:lvlText w:val="%9."/>
      <w:lvlJc w:val="right"/>
      <w:pPr>
        <w:tabs>
          <w:tab w:val="num" w:pos="3780"/>
        </w:tabs>
        <w:ind w:left="3780" w:hanging="420"/>
      </w:pPr>
      <w:rPr>
        <w:rFonts w:cs="Times New Roman"/>
      </w:rPr>
    </w:lvl>
  </w:abstractNum>
  <w:abstractNum w:abstractNumId="5" w15:restartNumberingAfterBreak="0">
    <w:nsid w:val="28242AD6"/>
    <w:multiLevelType w:val="hybridMultilevel"/>
    <w:tmpl w:val="91B68D44"/>
    <w:lvl w:ilvl="0" w:tplc="9B5A4E8A">
      <w:start w:val="1"/>
      <w:numFmt w:val="japaneseCounting"/>
      <w:lvlText w:val="%1、"/>
      <w:lvlJc w:val="left"/>
      <w:pPr>
        <w:tabs>
          <w:tab w:val="num" w:pos="840"/>
        </w:tabs>
        <w:ind w:left="840" w:hanging="420"/>
      </w:pPr>
      <w:rPr>
        <w:rFonts w:cs="Times New Roman" w:hint="default"/>
      </w:rPr>
    </w:lvl>
    <w:lvl w:ilvl="1" w:tplc="D24A141E">
      <w:start w:val="2"/>
      <w:numFmt w:val="decimal"/>
      <w:lvlText w:val="%2."/>
      <w:lvlJc w:val="left"/>
      <w:pPr>
        <w:tabs>
          <w:tab w:val="num" w:pos="1260"/>
        </w:tabs>
        <w:ind w:left="1260" w:hanging="420"/>
      </w:pPr>
      <w:rPr>
        <w:rFonts w:cs="Times New Roman" w:hint="default"/>
      </w:rPr>
    </w:lvl>
    <w:lvl w:ilvl="2" w:tplc="0409001B">
      <w:start w:val="1"/>
      <w:numFmt w:val="lowerRoman"/>
      <w:lvlText w:val="%3."/>
      <w:lvlJc w:val="right"/>
      <w:pPr>
        <w:tabs>
          <w:tab w:val="num" w:pos="1680"/>
        </w:tabs>
        <w:ind w:left="1680" w:hanging="420"/>
      </w:pPr>
      <w:rPr>
        <w:rFonts w:cs="Times New Roman"/>
      </w:rPr>
    </w:lvl>
    <w:lvl w:ilvl="3" w:tplc="0409000F">
      <w:start w:val="1"/>
      <w:numFmt w:val="decimal"/>
      <w:lvlText w:val="%4."/>
      <w:lvlJc w:val="left"/>
      <w:pPr>
        <w:tabs>
          <w:tab w:val="num" w:pos="2100"/>
        </w:tabs>
        <w:ind w:left="2100" w:hanging="420"/>
      </w:pPr>
      <w:rPr>
        <w:rFonts w:cs="Times New Roman"/>
      </w:rPr>
    </w:lvl>
    <w:lvl w:ilvl="4" w:tplc="04090019">
      <w:start w:val="1"/>
      <w:numFmt w:val="lowerLetter"/>
      <w:lvlText w:val="%5)"/>
      <w:lvlJc w:val="left"/>
      <w:pPr>
        <w:tabs>
          <w:tab w:val="num" w:pos="2520"/>
        </w:tabs>
        <w:ind w:left="2520" w:hanging="420"/>
      </w:pPr>
      <w:rPr>
        <w:rFonts w:cs="Times New Roman"/>
      </w:rPr>
    </w:lvl>
    <w:lvl w:ilvl="5" w:tplc="0409001B">
      <w:start w:val="1"/>
      <w:numFmt w:val="lowerRoman"/>
      <w:lvlText w:val="%6."/>
      <w:lvlJc w:val="right"/>
      <w:pPr>
        <w:tabs>
          <w:tab w:val="num" w:pos="2940"/>
        </w:tabs>
        <w:ind w:left="2940" w:hanging="420"/>
      </w:pPr>
      <w:rPr>
        <w:rFonts w:cs="Times New Roman"/>
      </w:rPr>
    </w:lvl>
    <w:lvl w:ilvl="6" w:tplc="0409000F">
      <w:start w:val="1"/>
      <w:numFmt w:val="decimal"/>
      <w:lvlText w:val="%7."/>
      <w:lvlJc w:val="left"/>
      <w:pPr>
        <w:tabs>
          <w:tab w:val="num" w:pos="3360"/>
        </w:tabs>
        <w:ind w:left="3360" w:hanging="420"/>
      </w:pPr>
      <w:rPr>
        <w:rFonts w:cs="Times New Roman"/>
      </w:rPr>
    </w:lvl>
    <w:lvl w:ilvl="7" w:tplc="04090019">
      <w:start w:val="1"/>
      <w:numFmt w:val="lowerLetter"/>
      <w:lvlText w:val="%8)"/>
      <w:lvlJc w:val="left"/>
      <w:pPr>
        <w:tabs>
          <w:tab w:val="num" w:pos="3780"/>
        </w:tabs>
        <w:ind w:left="3780" w:hanging="420"/>
      </w:pPr>
      <w:rPr>
        <w:rFonts w:cs="Times New Roman"/>
      </w:rPr>
    </w:lvl>
    <w:lvl w:ilvl="8" w:tplc="0409001B">
      <w:start w:val="1"/>
      <w:numFmt w:val="lowerRoman"/>
      <w:lvlText w:val="%9."/>
      <w:lvlJc w:val="right"/>
      <w:pPr>
        <w:tabs>
          <w:tab w:val="num" w:pos="4200"/>
        </w:tabs>
        <w:ind w:left="4200" w:hanging="420"/>
      </w:pPr>
      <w:rPr>
        <w:rFonts w:cs="Times New Roman"/>
      </w:rPr>
    </w:lvl>
  </w:abstractNum>
  <w:abstractNum w:abstractNumId="6" w15:restartNumberingAfterBreak="0">
    <w:nsid w:val="29C92DBE"/>
    <w:multiLevelType w:val="hybridMultilevel"/>
    <w:tmpl w:val="D694AA36"/>
    <w:lvl w:ilvl="0" w:tplc="A248465E">
      <w:start w:val="1"/>
      <w:numFmt w:val="japaneseCounting"/>
      <w:lvlText w:val="%1、"/>
      <w:lvlJc w:val="left"/>
      <w:pPr>
        <w:ind w:left="600" w:hanging="600"/>
      </w:pPr>
      <w:rPr>
        <w:rFonts w:cs="Times New Roman" w:hint="default"/>
      </w:rPr>
    </w:lvl>
    <w:lvl w:ilvl="1" w:tplc="04090019">
      <w:start w:val="1"/>
      <w:numFmt w:val="lowerLetter"/>
      <w:lvlText w:val="%2)"/>
      <w:lvlJc w:val="left"/>
      <w:pPr>
        <w:ind w:left="840" w:hanging="420"/>
      </w:pPr>
      <w:rPr>
        <w:rFonts w:cs="Times New Roman"/>
      </w:rPr>
    </w:lvl>
    <w:lvl w:ilvl="2" w:tplc="0409001B">
      <w:start w:val="1"/>
      <w:numFmt w:val="lowerRoman"/>
      <w:lvlText w:val="%3."/>
      <w:lvlJc w:val="right"/>
      <w:pPr>
        <w:ind w:left="1260" w:hanging="420"/>
      </w:pPr>
      <w:rPr>
        <w:rFonts w:cs="Times New Roman"/>
      </w:rPr>
    </w:lvl>
    <w:lvl w:ilvl="3" w:tplc="0409000F">
      <w:start w:val="1"/>
      <w:numFmt w:val="decimal"/>
      <w:lvlText w:val="%4."/>
      <w:lvlJc w:val="left"/>
      <w:pPr>
        <w:ind w:left="1680" w:hanging="420"/>
      </w:pPr>
      <w:rPr>
        <w:rFonts w:cs="Times New Roman"/>
      </w:rPr>
    </w:lvl>
    <w:lvl w:ilvl="4" w:tplc="04090019">
      <w:start w:val="1"/>
      <w:numFmt w:val="lowerLetter"/>
      <w:lvlText w:val="%5)"/>
      <w:lvlJc w:val="left"/>
      <w:pPr>
        <w:ind w:left="2100" w:hanging="420"/>
      </w:pPr>
      <w:rPr>
        <w:rFonts w:cs="Times New Roman"/>
      </w:rPr>
    </w:lvl>
    <w:lvl w:ilvl="5" w:tplc="0409001B">
      <w:start w:val="1"/>
      <w:numFmt w:val="lowerRoman"/>
      <w:lvlText w:val="%6."/>
      <w:lvlJc w:val="right"/>
      <w:pPr>
        <w:ind w:left="2520" w:hanging="420"/>
      </w:pPr>
      <w:rPr>
        <w:rFonts w:cs="Times New Roman"/>
      </w:rPr>
    </w:lvl>
    <w:lvl w:ilvl="6" w:tplc="0409000F">
      <w:start w:val="1"/>
      <w:numFmt w:val="decimal"/>
      <w:lvlText w:val="%7."/>
      <w:lvlJc w:val="left"/>
      <w:pPr>
        <w:ind w:left="2940" w:hanging="420"/>
      </w:pPr>
      <w:rPr>
        <w:rFonts w:cs="Times New Roman"/>
      </w:rPr>
    </w:lvl>
    <w:lvl w:ilvl="7" w:tplc="04090019">
      <w:start w:val="1"/>
      <w:numFmt w:val="lowerLetter"/>
      <w:lvlText w:val="%8)"/>
      <w:lvlJc w:val="left"/>
      <w:pPr>
        <w:ind w:left="3360" w:hanging="420"/>
      </w:pPr>
      <w:rPr>
        <w:rFonts w:cs="Times New Roman"/>
      </w:rPr>
    </w:lvl>
    <w:lvl w:ilvl="8" w:tplc="0409001B">
      <w:start w:val="1"/>
      <w:numFmt w:val="lowerRoman"/>
      <w:lvlText w:val="%9."/>
      <w:lvlJc w:val="right"/>
      <w:pPr>
        <w:ind w:left="3780" w:hanging="420"/>
      </w:pPr>
      <w:rPr>
        <w:rFonts w:cs="Times New Roman"/>
      </w:rPr>
    </w:lvl>
  </w:abstractNum>
  <w:abstractNum w:abstractNumId="7" w15:restartNumberingAfterBreak="0">
    <w:nsid w:val="2A746F07"/>
    <w:multiLevelType w:val="hybridMultilevel"/>
    <w:tmpl w:val="38580FA8"/>
    <w:lvl w:ilvl="0" w:tplc="04090001">
      <w:start w:val="1"/>
      <w:numFmt w:val="bullet"/>
      <w:lvlText w:val=""/>
      <w:lvlJc w:val="left"/>
      <w:pPr>
        <w:tabs>
          <w:tab w:val="num" w:pos="900"/>
        </w:tabs>
        <w:ind w:left="900" w:hanging="420"/>
      </w:pPr>
      <w:rPr>
        <w:rFonts w:ascii="Wingdings" w:hAnsi="Wingdings" w:hint="default"/>
      </w:rPr>
    </w:lvl>
    <w:lvl w:ilvl="1" w:tplc="04090003">
      <w:start w:val="1"/>
      <w:numFmt w:val="bullet"/>
      <w:lvlText w:val=""/>
      <w:lvlJc w:val="left"/>
      <w:pPr>
        <w:tabs>
          <w:tab w:val="num" w:pos="1320"/>
        </w:tabs>
        <w:ind w:left="1320" w:hanging="420"/>
      </w:pPr>
      <w:rPr>
        <w:rFonts w:ascii="Wingdings" w:hAnsi="Wingdings" w:hint="default"/>
      </w:rPr>
    </w:lvl>
    <w:lvl w:ilvl="2" w:tplc="04090005">
      <w:start w:val="1"/>
      <w:numFmt w:val="bullet"/>
      <w:lvlText w:val=""/>
      <w:lvlJc w:val="left"/>
      <w:pPr>
        <w:tabs>
          <w:tab w:val="num" w:pos="1740"/>
        </w:tabs>
        <w:ind w:left="1740" w:hanging="420"/>
      </w:pPr>
      <w:rPr>
        <w:rFonts w:ascii="Wingdings" w:hAnsi="Wingdings" w:hint="default"/>
      </w:rPr>
    </w:lvl>
    <w:lvl w:ilvl="3" w:tplc="04090001">
      <w:start w:val="1"/>
      <w:numFmt w:val="bullet"/>
      <w:lvlText w:val=""/>
      <w:lvlJc w:val="left"/>
      <w:pPr>
        <w:tabs>
          <w:tab w:val="num" w:pos="2160"/>
        </w:tabs>
        <w:ind w:left="2160" w:hanging="420"/>
      </w:pPr>
      <w:rPr>
        <w:rFonts w:ascii="Wingdings" w:hAnsi="Wingdings" w:hint="default"/>
      </w:rPr>
    </w:lvl>
    <w:lvl w:ilvl="4" w:tplc="04090003">
      <w:start w:val="1"/>
      <w:numFmt w:val="bullet"/>
      <w:lvlText w:val=""/>
      <w:lvlJc w:val="left"/>
      <w:pPr>
        <w:tabs>
          <w:tab w:val="num" w:pos="2580"/>
        </w:tabs>
        <w:ind w:left="2580" w:hanging="420"/>
      </w:pPr>
      <w:rPr>
        <w:rFonts w:ascii="Wingdings" w:hAnsi="Wingdings" w:hint="default"/>
      </w:rPr>
    </w:lvl>
    <w:lvl w:ilvl="5" w:tplc="04090005">
      <w:start w:val="1"/>
      <w:numFmt w:val="bullet"/>
      <w:lvlText w:val=""/>
      <w:lvlJc w:val="left"/>
      <w:pPr>
        <w:tabs>
          <w:tab w:val="num" w:pos="3000"/>
        </w:tabs>
        <w:ind w:left="3000" w:hanging="420"/>
      </w:pPr>
      <w:rPr>
        <w:rFonts w:ascii="Wingdings" w:hAnsi="Wingdings" w:hint="default"/>
      </w:rPr>
    </w:lvl>
    <w:lvl w:ilvl="6" w:tplc="04090001">
      <w:start w:val="1"/>
      <w:numFmt w:val="bullet"/>
      <w:lvlText w:val=""/>
      <w:lvlJc w:val="left"/>
      <w:pPr>
        <w:tabs>
          <w:tab w:val="num" w:pos="3420"/>
        </w:tabs>
        <w:ind w:left="3420" w:hanging="420"/>
      </w:pPr>
      <w:rPr>
        <w:rFonts w:ascii="Wingdings" w:hAnsi="Wingdings" w:hint="default"/>
      </w:rPr>
    </w:lvl>
    <w:lvl w:ilvl="7" w:tplc="04090003">
      <w:start w:val="1"/>
      <w:numFmt w:val="bullet"/>
      <w:lvlText w:val=""/>
      <w:lvlJc w:val="left"/>
      <w:pPr>
        <w:tabs>
          <w:tab w:val="num" w:pos="3840"/>
        </w:tabs>
        <w:ind w:left="3840" w:hanging="420"/>
      </w:pPr>
      <w:rPr>
        <w:rFonts w:ascii="Wingdings" w:hAnsi="Wingdings" w:hint="default"/>
      </w:rPr>
    </w:lvl>
    <w:lvl w:ilvl="8" w:tplc="04090005">
      <w:start w:val="1"/>
      <w:numFmt w:val="bullet"/>
      <w:lvlText w:val=""/>
      <w:lvlJc w:val="left"/>
      <w:pPr>
        <w:tabs>
          <w:tab w:val="num" w:pos="4260"/>
        </w:tabs>
        <w:ind w:left="4260" w:hanging="420"/>
      </w:pPr>
      <w:rPr>
        <w:rFonts w:ascii="Wingdings" w:hAnsi="Wingdings" w:hint="default"/>
      </w:rPr>
    </w:lvl>
  </w:abstractNum>
  <w:abstractNum w:abstractNumId="8" w15:restartNumberingAfterBreak="0">
    <w:nsid w:val="32BA351F"/>
    <w:multiLevelType w:val="hybridMultilevel"/>
    <w:tmpl w:val="0B0E90EE"/>
    <w:lvl w:ilvl="0" w:tplc="4CDE6BF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3464138D"/>
    <w:multiLevelType w:val="hybridMultilevel"/>
    <w:tmpl w:val="20D60042"/>
    <w:lvl w:ilvl="0" w:tplc="54244CB4">
      <w:start w:val="1"/>
      <w:numFmt w:val="decimal"/>
      <w:lvlText w:val="%1、"/>
      <w:lvlJc w:val="left"/>
      <w:pPr>
        <w:tabs>
          <w:tab w:val="num" w:pos="360"/>
        </w:tabs>
        <w:ind w:left="360" w:hanging="360"/>
      </w:pPr>
      <w:rPr>
        <w:rFonts w:cs="Times New Roman" w:hint="default"/>
      </w:rPr>
    </w:lvl>
    <w:lvl w:ilvl="1" w:tplc="04090019">
      <w:start w:val="1"/>
      <w:numFmt w:val="lowerLetter"/>
      <w:lvlText w:val="%2)"/>
      <w:lvlJc w:val="left"/>
      <w:pPr>
        <w:tabs>
          <w:tab w:val="num" w:pos="840"/>
        </w:tabs>
        <w:ind w:left="840" w:hanging="420"/>
      </w:pPr>
      <w:rPr>
        <w:rFonts w:cs="Times New Roman"/>
      </w:rPr>
    </w:lvl>
    <w:lvl w:ilvl="2" w:tplc="0409001B">
      <w:start w:val="1"/>
      <w:numFmt w:val="lowerRoman"/>
      <w:lvlText w:val="%3."/>
      <w:lvlJc w:val="right"/>
      <w:pPr>
        <w:tabs>
          <w:tab w:val="num" w:pos="1260"/>
        </w:tabs>
        <w:ind w:left="1260" w:hanging="420"/>
      </w:pPr>
      <w:rPr>
        <w:rFonts w:cs="Times New Roman"/>
      </w:rPr>
    </w:lvl>
    <w:lvl w:ilvl="3" w:tplc="0409000F">
      <w:start w:val="1"/>
      <w:numFmt w:val="decimal"/>
      <w:lvlText w:val="%4."/>
      <w:lvlJc w:val="left"/>
      <w:pPr>
        <w:tabs>
          <w:tab w:val="num" w:pos="1680"/>
        </w:tabs>
        <w:ind w:left="1680" w:hanging="420"/>
      </w:pPr>
      <w:rPr>
        <w:rFonts w:cs="Times New Roman"/>
      </w:rPr>
    </w:lvl>
    <w:lvl w:ilvl="4" w:tplc="04090019">
      <w:start w:val="1"/>
      <w:numFmt w:val="lowerLetter"/>
      <w:lvlText w:val="%5)"/>
      <w:lvlJc w:val="left"/>
      <w:pPr>
        <w:tabs>
          <w:tab w:val="num" w:pos="2100"/>
        </w:tabs>
        <w:ind w:left="2100" w:hanging="420"/>
      </w:pPr>
      <w:rPr>
        <w:rFonts w:cs="Times New Roman"/>
      </w:rPr>
    </w:lvl>
    <w:lvl w:ilvl="5" w:tplc="0409001B">
      <w:start w:val="1"/>
      <w:numFmt w:val="lowerRoman"/>
      <w:lvlText w:val="%6."/>
      <w:lvlJc w:val="right"/>
      <w:pPr>
        <w:tabs>
          <w:tab w:val="num" w:pos="2520"/>
        </w:tabs>
        <w:ind w:left="2520" w:hanging="420"/>
      </w:pPr>
      <w:rPr>
        <w:rFonts w:cs="Times New Roman"/>
      </w:rPr>
    </w:lvl>
    <w:lvl w:ilvl="6" w:tplc="0409000F">
      <w:start w:val="1"/>
      <w:numFmt w:val="decimal"/>
      <w:lvlText w:val="%7."/>
      <w:lvlJc w:val="left"/>
      <w:pPr>
        <w:tabs>
          <w:tab w:val="num" w:pos="2940"/>
        </w:tabs>
        <w:ind w:left="2940" w:hanging="420"/>
      </w:pPr>
      <w:rPr>
        <w:rFonts w:cs="Times New Roman"/>
      </w:rPr>
    </w:lvl>
    <w:lvl w:ilvl="7" w:tplc="04090019">
      <w:start w:val="1"/>
      <w:numFmt w:val="lowerLetter"/>
      <w:lvlText w:val="%8)"/>
      <w:lvlJc w:val="left"/>
      <w:pPr>
        <w:tabs>
          <w:tab w:val="num" w:pos="3360"/>
        </w:tabs>
        <w:ind w:left="3360" w:hanging="420"/>
      </w:pPr>
      <w:rPr>
        <w:rFonts w:cs="Times New Roman"/>
      </w:rPr>
    </w:lvl>
    <w:lvl w:ilvl="8" w:tplc="0409001B">
      <w:start w:val="1"/>
      <w:numFmt w:val="lowerRoman"/>
      <w:lvlText w:val="%9."/>
      <w:lvlJc w:val="right"/>
      <w:pPr>
        <w:tabs>
          <w:tab w:val="num" w:pos="3780"/>
        </w:tabs>
        <w:ind w:left="3780" w:hanging="420"/>
      </w:pPr>
      <w:rPr>
        <w:rFonts w:cs="Times New Roman"/>
      </w:rPr>
    </w:lvl>
  </w:abstractNum>
  <w:abstractNum w:abstractNumId="10" w15:restartNumberingAfterBreak="0">
    <w:nsid w:val="348C0CB5"/>
    <w:multiLevelType w:val="hybridMultilevel"/>
    <w:tmpl w:val="D17E691A"/>
    <w:lvl w:ilvl="0" w:tplc="2812C7A6">
      <w:start w:val="1"/>
      <w:numFmt w:val="decimal"/>
      <w:lvlText w:val="%1、"/>
      <w:lvlJc w:val="left"/>
      <w:pPr>
        <w:ind w:left="720" w:hanging="720"/>
      </w:pPr>
      <w:rPr>
        <w:rFonts w:cs="Times New Roman" w:hint="default"/>
      </w:rPr>
    </w:lvl>
    <w:lvl w:ilvl="1" w:tplc="04090019">
      <w:start w:val="1"/>
      <w:numFmt w:val="lowerLetter"/>
      <w:lvlText w:val="%2)"/>
      <w:lvlJc w:val="left"/>
      <w:pPr>
        <w:ind w:left="840" w:hanging="420"/>
      </w:pPr>
      <w:rPr>
        <w:rFonts w:cs="Times New Roman"/>
      </w:rPr>
    </w:lvl>
    <w:lvl w:ilvl="2" w:tplc="0409001B">
      <w:start w:val="1"/>
      <w:numFmt w:val="lowerRoman"/>
      <w:lvlText w:val="%3."/>
      <w:lvlJc w:val="right"/>
      <w:pPr>
        <w:ind w:left="1260" w:hanging="420"/>
      </w:pPr>
      <w:rPr>
        <w:rFonts w:cs="Times New Roman"/>
      </w:rPr>
    </w:lvl>
    <w:lvl w:ilvl="3" w:tplc="0409000F">
      <w:start w:val="1"/>
      <w:numFmt w:val="decimal"/>
      <w:lvlText w:val="%4."/>
      <w:lvlJc w:val="left"/>
      <w:pPr>
        <w:ind w:left="1680" w:hanging="420"/>
      </w:pPr>
      <w:rPr>
        <w:rFonts w:cs="Times New Roman"/>
      </w:rPr>
    </w:lvl>
    <w:lvl w:ilvl="4" w:tplc="04090019">
      <w:start w:val="1"/>
      <w:numFmt w:val="lowerLetter"/>
      <w:lvlText w:val="%5)"/>
      <w:lvlJc w:val="left"/>
      <w:pPr>
        <w:ind w:left="2100" w:hanging="420"/>
      </w:pPr>
      <w:rPr>
        <w:rFonts w:cs="Times New Roman"/>
      </w:rPr>
    </w:lvl>
    <w:lvl w:ilvl="5" w:tplc="0409001B">
      <w:start w:val="1"/>
      <w:numFmt w:val="lowerRoman"/>
      <w:lvlText w:val="%6."/>
      <w:lvlJc w:val="right"/>
      <w:pPr>
        <w:ind w:left="2520" w:hanging="420"/>
      </w:pPr>
      <w:rPr>
        <w:rFonts w:cs="Times New Roman"/>
      </w:rPr>
    </w:lvl>
    <w:lvl w:ilvl="6" w:tplc="0409000F">
      <w:start w:val="1"/>
      <w:numFmt w:val="decimal"/>
      <w:lvlText w:val="%7."/>
      <w:lvlJc w:val="left"/>
      <w:pPr>
        <w:ind w:left="2940" w:hanging="420"/>
      </w:pPr>
      <w:rPr>
        <w:rFonts w:cs="Times New Roman"/>
      </w:rPr>
    </w:lvl>
    <w:lvl w:ilvl="7" w:tplc="04090019">
      <w:start w:val="1"/>
      <w:numFmt w:val="lowerLetter"/>
      <w:lvlText w:val="%8)"/>
      <w:lvlJc w:val="left"/>
      <w:pPr>
        <w:ind w:left="3360" w:hanging="420"/>
      </w:pPr>
      <w:rPr>
        <w:rFonts w:cs="Times New Roman"/>
      </w:rPr>
    </w:lvl>
    <w:lvl w:ilvl="8" w:tplc="0409001B">
      <w:start w:val="1"/>
      <w:numFmt w:val="lowerRoman"/>
      <w:lvlText w:val="%9."/>
      <w:lvlJc w:val="right"/>
      <w:pPr>
        <w:ind w:left="3780" w:hanging="420"/>
      </w:pPr>
      <w:rPr>
        <w:rFonts w:cs="Times New Roman"/>
      </w:rPr>
    </w:lvl>
  </w:abstractNum>
  <w:abstractNum w:abstractNumId="11" w15:restartNumberingAfterBreak="0">
    <w:nsid w:val="37464414"/>
    <w:multiLevelType w:val="hybridMultilevel"/>
    <w:tmpl w:val="D0E21080"/>
    <w:lvl w:ilvl="0" w:tplc="7228D1E4">
      <w:start w:val="1"/>
      <w:numFmt w:val="decimal"/>
      <w:lvlText w:val="%1、"/>
      <w:lvlJc w:val="left"/>
      <w:pPr>
        <w:tabs>
          <w:tab w:val="num" w:pos="780"/>
        </w:tabs>
        <w:ind w:left="780" w:hanging="360"/>
      </w:pPr>
      <w:rPr>
        <w:rFonts w:cs="Times New Roman" w:hint="default"/>
      </w:rPr>
    </w:lvl>
    <w:lvl w:ilvl="1" w:tplc="04090019">
      <w:start w:val="1"/>
      <w:numFmt w:val="lowerLetter"/>
      <w:lvlText w:val="%2)"/>
      <w:lvlJc w:val="left"/>
      <w:pPr>
        <w:tabs>
          <w:tab w:val="num" w:pos="1260"/>
        </w:tabs>
        <w:ind w:left="1260" w:hanging="420"/>
      </w:pPr>
      <w:rPr>
        <w:rFonts w:cs="Times New Roman"/>
      </w:rPr>
    </w:lvl>
    <w:lvl w:ilvl="2" w:tplc="0409001B">
      <w:start w:val="1"/>
      <w:numFmt w:val="lowerRoman"/>
      <w:lvlText w:val="%3."/>
      <w:lvlJc w:val="right"/>
      <w:pPr>
        <w:tabs>
          <w:tab w:val="num" w:pos="1680"/>
        </w:tabs>
        <w:ind w:left="1680" w:hanging="420"/>
      </w:pPr>
      <w:rPr>
        <w:rFonts w:cs="Times New Roman"/>
      </w:rPr>
    </w:lvl>
    <w:lvl w:ilvl="3" w:tplc="0409000F">
      <w:start w:val="1"/>
      <w:numFmt w:val="decimal"/>
      <w:lvlText w:val="%4."/>
      <w:lvlJc w:val="left"/>
      <w:pPr>
        <w:tabs>
          <w:tab w:val="num" w:pos="2100"/>
        </w:tabs>
        <w:ind w:left="2100" w:hanging="420"/>
      </w:pPr>
      <w:rPr>
        <w:rFonts w:cs="Times New Roman"/>
      </w:rPr>
    </w:lvl>
    <w:lvl w:ilvl="4" w:tplc="04090019">
      <w:start w:val="1"/>
      <w:numFmt w:val="lowerLetter"/>
      <w:lvlText w:val="%5)"/>
      <w:lvlJc w:val="left"/>
      <w:pPr>
        <w:tabs>
          <w:tab w:val="num" w:pos="2520"/>
        </w:tabs>
        <w:ind w:left="2520" w:hanging="420"/>
      </w:pPr>
      <w:rPr>
        <w:rFonts w:cs="Times New Roman"/>
      </w:rPr>
    </w:lvl>
    <w:lvl w:ilvl="5" w:tplc="0409001B">
      <w:start w:val="1"/>
      <w:numFmt w:val="lowerRoman"/>
      <w:lvlText w:val="%6."/>
      <w:lvlJc w:val="right"/>
      <w:pPr>
        <w:tabs>
          <w:tab w:val="num" w:pos="2940"/>
        </w:tabs>
        <w:ind w:left="2940" w:hanging="420"/>
      </w:pPr>
      <w:rPr>
        <w:rFonts w:cs="Times New Roman"/>
      </w:rPr>
    </w:lvl>
    <w:lvl w:ilvl="6" w:tplc="0409000F">
      <w:start w:val="1"/>
      <w:numFmt w:val="decimal"/>
      <w:lvlText w:val="%7."/>
      <w:lvlJc w:val="left"/>
      <w:pPr>
        <w:tabs>
          <w:tab w:val="num" w:pos="3360"/>
        </w:tabs>
        <w:ind w:left="3360" w:hanging="420"/>
      </w:pPr>
      <w:rPr>
        <w:rFonts w:cs="Times New Roman"/>
      </w:rPr>
    </w:lvl>
    <w:lvl w:ilvl="7" w:tplc="04090019">
      <w:start w:val="1"/>
      <w:numFmt w:val="lowerLetter"/>
      <w:lvlText w:val="%8)"/>
      <w:lvlJc w:val="left"/>
      <w:pPr>
        <w:tabs>
          <w:tab w:val="num" w:pos="3780"/>
        </w:tabs>
        <w:ind w:left="3780" w:hanging="420"/>
      </w:pPr>
      <w:rPr>
        <w:rFonts w:cs="Times New Roman"/>
      </w:rPr>
    </w:lvl>
    <w:lvl w:ilvl="8" w:tplc="0409001B">
      <w:start w:val="1"/>
      <w:numFmt w:val="lowerRoman"/>
      <w:lvlText w:val="%9."/>
      <w:lvlJc w:val="right"/>
      <w:pPr>
        <w:tabs>
          <w:tab w:val="num" w:pos="4200"/>
        </w:tabs>
        <w:ind w:left="4200" w:hanging="420"/>
      </w:pPr>
      <w:rPr>
        <w:rFonts w:cs="Times New Roman"/>
      </w:rPr>
    </w:lvl>
  </w:abstractNum>
  <w:abstractNum w:abstractNumId="12" w15:restartNumberingAfterBreak="0">
    <w:nsid w:val="39083591"/>
    <w:multiLevelType w:val="hybridMultilevel"/>
    <w:tmpl w:val="BAE0A17C"/>
    <w:lvl w:ilvl="0" w:tplc="A732C226">
      <w:start w:val="2"/>
      <w:numFmt w:val="decimal"/>
      <w:lvlText w:val="%1、"/>
      <w:lvlJc w:val="left"/>
      <w:pPr>
        <w:tabs>
          <w:tab w:val="num" w:pos="360"/>
        </w:tabs>
        <w:ind w:left="360" w:hanging="360"/>
      </w:pPr>
      <w:rPr>
        <w:rFonts w:cs="Times New Roman" w:hint="default"/>
      </w:rPr>
    </w:lvl>
    <w:lvl w:ilvl="1" w:tplc="04090019">
      <w:start w:val="1"/>
      <w:numFmt w:val="lowerLetter"/>
      <w:lvlText w:val="%2)"/>
      <w:lvlJc w:val="left"/>
      <w:pPr>
        <w:tabs>
          <w:tab w:val="num" w:pos="840"/>
        </w:tabs>
        <w:ind w:left="840" w:hanging="420"/>
      </w:pPr>
      <w:rPr>
        <w:rFonts w:cs="Times New Roman"/>
      </w:rPr>
    </w:lvl>
    <w:lvl w:ilvl="2" w:tplc="0409001B">
      <w:start w:val="1"/>
      <w:numFmt w:val="lowerRoman"/>
      <w:lvlText w:val="%3."/>
      <w:lvlJc w:val="right"/>
      <w:pPr>
        <w:tabs>
          <w:tab w:val="num" w:pos="1260"/>
        </w:tabs>
        <w:ind w:left="1260" w:hanging="420"/>
      </w:pPr>
      <w:rPr>
        <w:rFonts w:cs="Times New Roman"/>
      </w:rPr>
    </w:lvl>
    <w:lvl w:ilvl="3" w:tplc="0409000F">
      <w:start w:val="1"/>
      <w:numFmt w:val="decimal"/>
      <w:lvlText w:val="%4."/>
      <w:lvlJc w:val="left"/>
      <w:pPr>
        <w:tabs>
          <w:tab w:val="num" w:pos="1680"/>
        </w:tabs>
        <w:ind w:left="1680" w:hanging="420"/>
      </w:pPr>
      <w:rPr>
        <w:rFonts w:cs="Times New Roman"/>
      </w:rPr>
    </w:lvl>
    <w:lvl w:ilvl="4" w:tplc="04090019">
      <w:start w:val="1"/>
      <w:numFmt w:val="lowerLetter"/>
      <w:lvlText w:val="%5)"/>
      <w:lvlJc w:val="left"/>
      <w:pPr>
        <w:tabs>
          <w:tab w:val="num" w:pos="2100"/>
        </w:tabs>
        <w:ind w:left="2100" w:hanging="420"/>
      </w:pPr>
      <w:rPr>
        <w:rFonts w:cs="Times New Roman"/>
      </w:rPr>
    </w:lvl>
    <w:lvl w:ilvl="5" w:tplc="0409001B">
      <w:start w:val="1"/>
      <w:numFmt w:val="lowerRoman"/>
      <w:lvlText w:val="%6."/>
      <w:lvlJc w:val="right"/>
      <w:pPr>
        <w:tabs>
          <w:tab w:val="num" w:pos="2520"/>
        </w:tabs>
        <w:ind w:left="2520" w:hanging="420"/>
      </w:pPr>
      <w:rPr>
        <w:rFonts w:cs="Times New Roman"/>
      </w:rPr>
    </w:lvl>
    <w:lvl w:ilvl="6" w:tplc="0409000F">
      <w:start w:val="1"/>
      <w:numFmt w:val="decimal"/>
      <w:lvlText w:val="%7."/>
      <w:lvlJc w:val="left"/>
      <w:pPr>
        <w:tabs>
          <w:tab w:val="num" w:pos="2940"/>
        </w:tabs>
        <w:ind w:left="2940" w:hanging="420"/>
      </w:pPr>
      <w:rPr>
        <w:rFonts w:cs="Times New Roman"/>
      </w:rPr>
    </w:lvl>
    <w:lvl w:ilvl="7" w:tplc="04090019">
      <w:start w:val="1"/>
      <w:numFmt w:val="lowerLetter"/>
      <w:lvlText w:val="%8)"/>
      <w:lvlJc w:val="left"/>
      <w:pPr>
        <w:tabs>
          <w:tab w:val="num" w:pos="3360"/>
        </w:tabs>
        <w:ind w:left="3360" w:hanging="420"/>
      </w:pPr>
      <w:rPr>
        <w:rFonts w:cs="Times New Roman"/>
      </w:rPr>
    </w:lvl>
    <w:lvl w:ilvl="8" w:tplc="0409001B">
      <w:start w:val="1"/>
      <w:numFmt w:val="lowerRoman"/>
      <w:lvlText w:val="%9."/>
      <w:lvlJc w:val="right"/>
      <w:pPr>
        <w:tabs>
          <w:tab w:val="num" w:pos="3780"/>
        </w:tabs>
        <w:ind w:left="3780" w:hanging="420"/>
      </w:pPr>
      <w:rPr>
        <w:rFonts w:cs="Times New Roman"/>
      </w:rPr>
    </w:lvl>
  </w:abstractNum>
  <w:abstractNum w:abstractNumId="13" w15:restartNumberingAfterBreak="0">
    <w:nsid w:val="482E5868"/>
    <w:multiLevelType w:val="hybridMultilevel"/>
    <w:tmpl w:val="38F45C32"/>
    <w:lvl w:ilvl="0" w:tplc="17EC3D9E">
      <w:start w:val="1"/>
      <w:numFmt w:val="decimal"/>
      <w:lvlText w:val="%1、"/>
      <w:lvlJc w:val="left"/>
      <w:pPr>
        <w:tabs>
          <w:tab w:val="num" w:pos="360"/>
        </w:tabs>
        <w:ind w:left="360" w:hanging="360"/>
      </w:pPr>
      <w:rPr>
        <w:rFonts w:cs="Times New Roman" w:hint="default"/>
      </w:rPr>
    </w:lvl>
    <w:lvl w:ilvl="1" w:tplc="04090019">
      <w:start w:val="1"/>
      <w:numFmt w:val="lowerLetter"/>
      <w:lvlText w:val="%2)"/>
      <w:lvlJc w:val="left"/>
      <w:pPr>
        <w:tabs>
          <w:tab w:val="num" w:pos="840"/>
        </w:tabs>
        <w:ind w:left="840" w:hanging="420"/>
      </w:pPr>
      <w:rPr>
        <w:rFonts w:cs="Times New Roman"/>
      </w:rPr>
    </w:lvl>
    <w:lvl w:ilvl="2" w:tplc="0409001B">
      <w:start w:val="1"/>
      <w:numFmt w:val="lowerRoman"/>
      <w:lvlText w:val="%3."/>
      <w:lvlJc w:val="right"/>
      <w:pPr>
        <w:tabs>
          <w:tab w:val="num" w:pos="1260"/>
        </w:tabs>
        <w:ind w:left="1260" w:hanging="420"/>
      </w:pPr>
      <w:rPr>
        <w:rFonts w:cs="Times New Roman"/>
      </w:rPr>
    </w:lvl>
    <w:lvl w:ilvl="3" w:tplc="0409000F">
      <w:start w:val="1"/>
      <w:numFmt w:val="decimal"/>
      <w:lvlText w:val="%4."/>
      <w:lvlJc w:val="left"/>
      <w:pPr>
        <w:tabs>
          <w:tab w:val="num" w:pos="1680"/>
        </w:tabs>
        <w:ind w:left="1680" w:hanging="420"/>
      </w:pPr>
      <w:rPr>
        <w:rFonts w:cs="Times New Roman"/>
      </w:rPr>
    </w:lvl>
    <w:lvl w:ilvl="4" w:tplc="04090019">
      <w:start w:val="1"/>
      <w:numFmt w:val="lowerLetter"/>
      <w:lvlText w:val="%5)"/>
      <w:lvlJc w:val="left"/>
      <w:pPr>
        <w:tabs>
          <w:tab w:val="num" w:pos="2100"/>
        </w:tabs>
        <w:ind w:left="2100" w:hanging="420"/>
      </w:pPr>
      <w:rPr>
        <w:rFonts w:cs="Times New Roman"/>
      </w:rPr>
    </w:lvl>
    <w:lvl w:ilvl="5" w:tplc="0409001B">
      <w:start w:val="1"/>
      <w:numFmt w:val="lowerRoman"/>
      <w:lvlText w:val="%6."/>
      <w:lvlJc w:val="right"/>
      <w:pPr>
        <w:tabs>
          <w:tab w:val="num" w:pos="2520"/>
        </w:tabs>
        <w:ind w:left="2520" w:hanging="420"/>
      </w:pPr>
      <w:rPr>
        <w:rFonts w:cs="Times New Roman"/>
      </w:rPr>
    </w:lvl>
    <w:lvl w:ilvl="6" w:tplc="0409000F">
      <w:start w:val="1"/>
      <w:numFmt w:val="decimal"/>
      <w:lvlText w:val="%7."/>
      <w:lvlJc w:val="left"/>
      <w:pPr>
        <w:tabs>
          <w:tab w:val="num" w:pos="2940"/>
        </w:tabs>
        <w:ind w:left="2940" w:hanging="420"/>
      </w:pPr>
      <w:rPr>
        <w:rFonts w:cs="Times New Roman"/>
      </w:rPr>
    </w:lvl>
    <w:lvl w:ilvl="7" w:tplc="04090019">
      <w:start w:val="1"/>
      <w:numFmt w:val="lowerLetter"/>
      <w:lvlText w:val="%8)"/>
      <w:lvlJc w:val="left"/>
      <w:pPr>
        <w:tabs>
          <w:tab w:val="num" w:pos="3360"/>
        </w:tabs>
        <w:ind w:left="3360" w:hanging="420"/>
      </w:pPr>
      <w:rPr>
        <w:rFonts w:cs="Times New Roman"/>
      </w:rPr>
    </w:lvl>
    <w:lvl w:ilvl="8" w:tplc="0409001B">
      <w:start w:val="1"/>
      <w:numFmt w:val="lowerRoman"/>
      <w:lvlText w:val="%9."/>
      <w:lvlJc w:val="right"/>
      <w:pPr>
        <w:tabs>
          <w:tab w:val="num" w:pos="3780"/>
        </w:tabs>
        <w:ind w:left="3780" w:hanging="420"/>
      </w:pPr>
      <w:rPr>
        <w:rFonts w:cs="Times New Roman"/>
      </w:rPr>
    </w:lvl>
  </w:abstractNum>
  <w:abstractNum w:abstractNumId="14" w15:restartNumberingAfterBreak="0">
    <w:nsid w:val="4C4067B6"/>
    <w:multiLevelType w:val="hybridMultilevel"/>
    <w:tmpl w:val="EB444436"/>
    <w:lvl w:ilvl="0" w:tplc="04090001">
      <w:start w:val="1"/>
      <w:numFmt w:val="bullet"/>
      <w:lvlText w:val=""/>
      <w:lvlJc w:val="left"/>
      <w:pPr>
        <w:tabs>
          <w:tab w:val="num" w:pos="902"/>
        </w:tabs>
        <w:ind w:left="902" w:hanging="420"/>
      </w:pPr>
      <w:rPr>
        <w:rFonts w:ascii="Wingdings" w:hAnsi="Wingdings" w:hint="default"/>
      </w:rPr>
    </w:lvl>
    <w:lvl w:ilvl="1" w:tplc="04090003">
      <w:start w:val="1"/>
      <w:numFmt w:val="bullet"/>
      <w:lvlText w:val=""/>
      <w:lvlJc w:val="left"/>
      <w:pPr>
        <w:tabs>
          <w:tab w:val="num" w:pos="1322"/>
        </w:tabs>
        <w:ind w:left="1322" w:hanging="420"/>
      </w:pPr>
      <w:rPr>
        <w:rFonts w:ascii="Wingdings" w:hAnsi="Wingdings" w:hint="default"/>
      </w:rPr>
    </w:lvl>
    <w:lvl w:ilvl="2" w:tplc="04090005">
      <w:start w:val="1"/>
      <w:numFmt w:val="bullet"/>
      <w:lvlText w:val=""/>
      <w:lvlJc w:val="left"/>
      <w:pPr>
        <w:tabs>
          <w:tab w:val="num" w:pos="1742"/>
        </w:tabs>
        <w:ind w:left="1742" w:hanging="420"/>
      </w:pPr>
      <w:rPr>
        <w:rFonts w:ascii="Wingdings" w:hAnsi="Wingdings" w:hint="default"/>
      </w:rPr>
    </w:lvl>
    <w:lvl w:ilvl="3" w:tplc="04090001">
      <w:start w:val="1"/>
      <w:numFmt w:val="bullet"/>
      <w:lvlText w:val=""/>
      <w:lvlJc w:val="left"/>
      <w:pPr>
        <w:tabs>
          <w:tab w:val="num" w:pos="2162"/>
        </w:tabs>
        <w:ind w:left="2162" w:hanging="420"/>
      </w:pPr>
      <w:rPr>
        <w:rFonts w:ascii="Wingdings" w:hAnsi="Wingdings" w:hint="default"/>
      </w:rPr>
    </w:lvl>
    <w:lvl w:ilvl="4" w:tplc="04090003">
      <w:start w:val="1"/>
      <w:numFmt w:val="bullet"/>
      <w:lvlText w:val=""/>
      <w:lvlJc w:val="left"/>
      <w:pPr>
        <w:tabs>
          <w:tab w:val="num" w:pos="2582"/>
        </w:tabs>
        <w:ind w:left="2582" w:hanging="420"/>
      </w:pPr>
      <w:rPr>
        <w:rFonts w:ascii="Wingdings" w:hAnsi="Wingdings" w:hint="default"/>
      </w:rPr>
    </w:lvl>
    <w:lvl w:ilvl="5" w:tplc="04090005">
      <w:start w:val="1"/>
      <w:numFmt w:val="bullet"/>
      <w:lvlText w:val=""/>
      <w:lvlJc w:val="left"/>
      <w:pPr>
        <w:tabs>
          <w:tab w:val="num" w:pos="3002"/>
        </w:tabs>
        <w:ind w:left="3002" w:hanging="420"/>
      </w:pPr>
      <w:rPr>
        <w:rFonts w:ascii="Wingdings" w:hAnsi="Wingdings" w:hint="default"/>
      </w:rPr>
    </w:lvl>
    <w:lvl w:ilvl="6" w:tplc="04090001">
      <w:start w:val="1"/>
      <w:numFmt w:val="bullet"/>
      <w:lvlText w:val=""/>
      <w:lvlJc w:val="left"/>
      <w:pPr>
        <w:tabs>
          <w:tab w:val="num" w:pos="3422"/>
        </w:tabs>
        <w:ind w:left="3422" w:hanging="420"/>
      </w:pPr>
      <w:rPr>
        <w:rFonts w:ascii="Wingdings" w:hAnsi="Wingdings" w:hint="default"/>
      </w:rPr>
    </w:lvl>
    <w:lvl w:ilvl="7" w:tplc="04090003">
      <w:start w:val="1"/>
      <w:numFmt w:val="bullet"/>
      <w:lvlText w:val=""/>
      <w:lvlJc w:val="left"/>
      <w:pPr>
        <w:tabs>
          <w:tab w:val="num" w:pos="3842"/>
        </w:tabs>
        <w:ind w:left="3842" w:hanging="420"/>
      </w:pPr>
      <w:rPr>
        <w:rFonts w:ascii="Wingdings" w:hAnsi="Wingdings" w:hint="default"/>
      </w:rPr>
    </w:lvl>
    <w:lvl w:ilvl="8" w:tplc="04090005">
      <w:start w:val="1"/>
      <w:numFmt w:val="bullet"/>
      <w:lvlText w:val=""/>
      <w:lvlJc w:val="left"/>
      <w:pPr>
        <w:tabs>
          <w:tab w:val="num" w:pos="4262"/>
        </w:tabs>
        <w:ind w:left="4262" w:hanging="420"/>
      </w:pPr>
      <w:rPr>
        <w:rFonts w:ascii="Wingdings" w:hAnsi="Wingdings" w:hint="default"/>
      </w:rPr>
    </w:lvl>
  </w:abstractNum>
  <w:abstractNum w:abstractNumId="15" w15:restartNumberingAfterBreak="0">
    <w:nsid w:val="52F258F2"/>
    <w:multiLevelType w:val="hybridMultilevel"/>
    <w:tmpl w:val="33489BE0"/>
    <w:lvl w:ilvl="0" w:tplc="A356C2B6">
      <w:start w:val="1"/>
      <w:numFmt w:val="decimal"/>
      <w:lvlText w:val="%1、"/>
      <w:lvlJc w:val="left"/>
      <w:pPr>
        <w:ind w:left="720" w:hanging="720"/>
      </w:pPr>
      <w:rPr>
        <w:rFonts w:cs="Times New Roman" w:hint="default"/>
      </w:rPr>
    </w:lvl>
    <w:lvl w:ilvl="1" w:tplc="04090019">
      <w:start w:val="1"/>
      <w:numFmt w:val="lowerLetter"/>
      <w:lvlText w:val="%2)"/>
      <w:lvlJc w:val="left"/>
      <w:pPr>
        <w:ind w:left="840" w:hanging="420"/>
      </w:pPr>
      <w:rPr>
        <w:rFonts w:cs="Times New Roman"/>
      </w:rPr>
    </w:lvl>
    <w:lvl w:ilvl="2" w:tplc="0409001B">
      <w:start w:val="1"/>
      <w:numFmt w:val="lowerRoman"/>
      <w:lvlText w:val="%3."/>
      <w:lvlJc w:val="right"/>
      <w:pPr>
        <w:ind w:left="1260" w:hanging="420"/>
      </w:pPr>
      <w:rPr>
        <w:rFonts w:cs="Times New Roman"/>
      </w:rPr>
    </w:lvl>
    <w:lvl w:ilvl="3" w:tplc="0409000F">
      <w:start w:val="1"/>
      <w:numFmt w:val="decimal"/>
      <w:lvlText w:val="%4."/>
      <w:lvlJc w:val="left"/>
      <w:pPr>
        <w:ind w:left="1680" w:hanging="420"/>
      </w:pPr>
      <w:rPr>
        <w:rFonts w:cs="Times New Roman"/>
      </w:rPr>
    </w:lvl>
    <w:lvl w:ilvl="4" w:tplc="04090019">
      <w:start w:val="1"/>
      <w:numFmt w:val="lowerLetter"/>
      <w:lvlText w:val="%5)"/>
      <w:lvlJc w:val="left"/>
      <w:pPr>
        <w:ind w:left="2100" w:hanging="420"/>
      </w:pPr>
      <w:rPr>
        <w:rFonts w:cs="Times New Roman"/>
      </w:rPr>
    </w:lvl>
    <w:lvl w:ilvl="5" w:tplc="0409001B">
      <w:start w:val="1"/>
      <w:numFmt w:val="lowerRoman"/>
      <w:lvlText w:val="%6."/>
      <w:lvlJc w:val="right"/>
      <w:pPr>
        <w:ind w:left="2520" w:hanging="420"/>
      </w:pPr>
      <w:rPr>
        <w:rFonts w:cs="Times New Roman"/>
      </w:rPr>
    </w:lvl>
    <w:lvl w:ilvl="6" w:tplc="0409000F">
      <w:start w:val="1"/>
      <w:numFmt w:val="decimal"/>
      <w:lvlText w:val="%7."/>
      <w:lvlJc w:val="left"/>
      <w:pPr>
        <w:ind w:left="2940" w:hanging="420"/>
      </w:pPr>
      <w:rPr>
        <w:rFonts w:cs="Times New Roman"/>
      </w:rPr>
    </w:lvl>
    <w:lvl w:ilvl="7" w:tplc="04090019">
      <w:start w:val="1"/>
      <w:numFmt w:val="lowerLetter"/>
      <w:lvlText w:val="%8)"/>
      <w:lvlJc w:val="left"/>
      <w:pPr>
        <w:ind w:left="3360" w:hanging="420"/>
      </w:pPr>
      <w:rPr>
        <w:rFonts w:cs="Times New Roman"/>
      </w:rPr>
    </w:lvl>
    <w:lvl w:ilvl="8" w:tplc="0409001B">
      <w:start w:val="1"/>
      <w:numFmt w:val="lowerRoman"/>
      <w:lvlText w:val="%9."/>
      <w:lvlJc w:val="right"/>
      <w:pPr>
        <w:ind w:left="3780" w:hanging="420"/>
      </w:pPr>
      <w:rPr>
        <w:rFonts w:cs="Times New Roman"/>
      </w:rPr>
    </w:lvl>
  </w:abstractNum>
  <w:abstractNum w:abstractNumId="16" w15:restartNumberingAfterBreak="0">
    <w:nsid w:val="55C23E32"/>
    <w:multiLevelType w:val="hybridMultilevel"/>
    <w:tmpl w:val="402C6CC4"/>
    <w:lvl w:ilvl="0" w:tplc="E584B932">
      <w:start w:val="3"/>
      <w:numFmt w:val="decimal"/>
      <w:lvlText w:val="%1、"/>
      <w:lvlJc w:val="left"/>
      <w:pPr>
        <w:tabs>
          <w:tab w:val="num" w:pos="720"/>
        </w:tabs>
        <w:ind w:left="720" w:hanging="720"/>
      </w:pPr>
      <w:rPr>
        <w:rFonts w:cs="Times New Roman"/>
      </w:rPr>
    </w:lvl>
    <w:lvl w:ilvl="1" w:tplc="04090019">
      <w:start w:val="1"/>
      <w:numFmt w:val="lowerLetter"/>
      <w:lvlText w:val="%2)"/>
      <w:lvlJc w:val="left"/>
      <w:pPr>
        <w:tabs>
          <w:tab w:val="num" w:pos="840"/>
        </w:tabs>
        <w:ind w:left="840" w:hanging="420"/>
      </w:pPr>
      <w:rPr>
        <w:rFonts w:cs="Times New Roman"/>
      </w:rPr>
    </w:lvl>
    <w:lvl w:ilvl="2" w:tplc="0409001B">
      <w:start w:val="1"/>
      <w:numFmt w:val="lowerRoman"/>
      <w:lvlText w:val="%3."/>
      <w:lvlJc w:val="right"/>
      <w:pPr>
        <w:tabs>
          <w:tab w:val="num" w:pos="1260"/>
        </w:tabs>
        <w:ind w:left="1260" w:hanging="420"/>
      </w:pPr>
      <w:rPr>
        <w:rFonts w:cs="Times New Roman"/>
      </w:rPr>
    </w:lvl>
    <w:lvl w:ilvl="3" w:tplc="0409000F">
      <w:start w:val="1"/>
      <w:numFmt w:val="decimal"/>
      <w:lvlText w:val="%4."/>
      <w:lvlJc w:val="left"/>
      <w:pPr>
        <w:tabs>
          <w:tab w:val="num" w:pos="1680"/>
        </w:tabs>
        <w:ind w:left="1680" w:hanging="420"/>
      </w:pPr>
      <w:rPr>
        <w:rFonts w:cs="Times New Roman"/>
      </w:rPr>
    </w:lvl>
    <w:lvl w:ilvl="4" w:tplc="04090019">
      <w:start w:val="1"/>
      <w:numFmt w:val="lowerLetter"/>
      <w:lvlText w:val="%5)"/>
      <w:lvlJc w:val="left"/>
      <w:pPr>
        <w:tabs>
          <w:tab w:val="num" w:pos="2100"/>
        </w:tabs>
        <w:ind w:left="2100" w:hanging="420"/>
      </w:pPr>
      <w:rPr>
        <w:rFonts w:cs="Times New Roman"/>
      </w:rPr>
    </w:lvl>
    <w:lvl w:ilvl="5" w:tplc="0409001B">
      <w:start w:val="1"/>
      <w:numFmt w:val="lowerRoman"/>
      <w:lvlText w:val="%6."/>
      <w:lvlJc w:val="right"/>
      <w:pPr>
        <w:tabs>
          <w:tab w:val="num" w:pos="2520"/>
        </w:tabs>
        <w:ind w:left="2520" w:hanging="420"/>
      </w:pPr>
      <w:rPr>
        <w:rFonts w:cs="Times New Roman"/>
      </w:rPr>
    </w:lvl>
    <w:lvl w:ilvl="6" w:tplc="0409000F">
      <w:start w:val="1"/>
      <w:numFmt w:val="decimal"/>
      <w:lvlText w:val="%7."/>
      <w:lvlJc w:val="left"/>
      <w:pPr>
        <w:tabs>
          <w:tab w:val="num" w:pos="2940"/>
        </w:tabs>
        <w:ind w:left="2940" w:hanging="420"/>
      </w:pPr>
      <w:rPr>
        <w:rFonts w:cs="Times New Roman"/>
      </w:rPr>
    </w:lvl>
    <w:lvl w:ilvl="7" w:tplc="04090019">
      <w:start w:val="1"/>
      <w:numFmt w:val="lowerLetter"/>
      <w:lvlText w:val="%8)"/>
      <w:lvlJc w:val="left"/>
      <w:pPr>
        <w:tabs>
          <w:tab w:val="num" w:pos="3360"/>
        </w:tabs>
        <w:ind w:left="3360" w:hanging="420"/>
      </w:pPr>
      <w:rPr>
        <w:rFonts w:cs="Times New Roman"/>
      </w:rPr>
    </w:lvl>
    <w:lvl w:ilvl="8" w:tplc="0409001B">
      <w:start w:val="1"/>
      <w:numFmt w:val="lowerRoman"/>
      <w:lvlText w:val="%9."/>
      <w:lvlJc w:val="right"/>
      <w:pPr>
        <w:tabs>
          <w:tab w:val="num" w:pos="3780"/>
        </w:tabs>
        <w:ind w:left="3780" w:hanging="420"/>
      </w:pPr>
      <w:rPr>
        <w:rFonts w:cs="Times New Roman"/>
      </w:rPr>
    </w:lvl>
  </w:abstractNum>
  <w:abstractNum w:abstractNumId="17" w15:restartNumberingAfterBreak="0">
    <w:nsid w:val="5694BB18"/>
    <w:multiLevelType w:val="singleLevel"/>
    <w:tmpl w:val="5694BB18"/>
    <w:lvl w:ilvl="0">
      <w:start w:val="3"/>
      <w:numFmt w:val="decimal"/>
      <w:suff w:val="nothing"/>
      <w:lvlText w:val="%1、"/>
      <w:lvlJc w:val="left"/>
      <w:rPr>
        <w:rFonts w:cs="Times New Roman"/>
      </w:rPr>
    </w:lvl>
  </w:abstractNum>
  <w:abstractNum w:abstractNumId="18" w15:restartNumberingAfterBreak="0">
    <w:nsid w:val="56B350C8"/>
    <w:multiLevelType w:val="hybridMultilevel"/>
    <w:tmpl w:val="DF74E330"/>
    <w:lvl w:ilvl="0" w:tplc="04090001">
      <w:start w:val="1"/>
      <w:numFmt w:val="bullet"/>
      <w:lvlText w:val=""/>
      <w:lvlJc w:val="left"/>
      <w:pPr>
        <w:tabs>
          <w:tab w:val="num" w:pos="420"/>
        </w:tabs>
        <w:ind w:left="420" w:hanging="420"/>
      </w:pPr>
      <w:rPr>
        <w:rFonts w:ascii="Wingdings" w:hAnsi="Wingdings" w:hint="default"/>
      </w:rPr>
    </w:lvl>
    <w:lvl w:ilvl="1" w:tplc="04090003">
      <w:start w:val="1"/>
      <w:numFmt w:val="bullet"/>
      <w:lvlText w:val=""/>
      <w:lvlJc w:val="left"/>
      <w:pPr>
        <w:tabs>
          <w:tab w:val="num" w:pos="840"/>
        </w:tabs>
        <w:ind w:left="840" w:hanging="420"/>
      </w:pPr>
      <w:rPr>
        <w:rFonts w:ascii="Wingdings" w:hAnsi="Wingdings" w:hint="default"/>
      </w:rPr>
    </w:lvl>
    <w:lvl w:ilvl="2" w:tplc="04090005">
      <w:start w:val="1"/>
      <w:numFmt w:val="bullet"/>
      <w:lvlText w:val=""/>
      <w:lvlJc w:val="left"/>
      <w:pPr>
        <w:tabs>
          <w:tab w:val="num" w:pos="1260"/>
        </w:tabs>
        <w:ind w:left="1260" w:hanging="420"/>
      </w:pPr>
      <w:rPr>
        <w:rFonts w:ascii="Wingdings" w:hAnsi="Wingdings" w:hint="default"/>
      </w:rPr>
    </w:lvl>
    <w:lvl w:ilvl="3" w:tplc="04090001">
      <w:start w:val="1"/>
      <w:numFmt w:val="bullet"/>
      <w:lvlText w:val=""/>
      <w:lvlJc w:val="left"/>
      <w:pPr>
        <w:tabs>
          <w:tab w:val="num" w:pos="1680"/>
        </w:tabs>
        <w:ind w:left="1680" w:hanging="420"/>
      </w:pPr>
      <w:rPr>
        <w:rFonts w:ascii="Wingdings" w:hAnsi="Wingdings" w:hint="default"/>
      </w:rPr>
    </w:lvl>
    <w:lvl w:ilvl="4" w:tplc="04090003">
      <w:start w:val="1"/>
      <w:numFmt w:val="bullet"/>
      <w:lvlText w:val=""/>
      <w:lvlJc w:val="left"/>
      <w:pPr>
        <w:tabs>
          <w:tab w:val="num" w:pos="2100"/>
        </w:tabs>
        <w:ind w:left="2100" w:hanging="420"/>
      </w:pPr>
      <w:rPr>
        <w:rFonts w:ascii="Wingdings" w:hAnsi="Wingdings" w:hint="default"/>
      </w:rPr>
    </w:lvl>
    <w:lvl w:ilvl="5" w:tplc="04090005">
      <w:start w:val="1"/>
      <w:numFmt w:val="bullet"/>
      <w:lvlText w:val=""/>
      <w:lvlJc w:val="left"/>
      <w:pPr>
        <w:tabs>
          <w:tab w:val="num" w:pos="2520"/>
        </w:tabs>
        <w:ind w:left="2520" w:hanging="420"/>
      </w:pPr>
      <w:rPr>
        <w:rFonts w:ascii="Wingdings" w:hAnsi="Wingdings" w:hint="default"/>
      </w:rPr>
    </w:lvl>
    <w:lvl w:ilvl="6" w:tplc="04090001">
      <w:start w:val="1"/>
      <w:numFmt w:val="bullet"/>
      <w:lvlText w:val=""/>
      <w:lvlJc w:val="left"/>
      <w:pPr>
        <w:tabs>
          <w:tab w:val="num" w:pos="2940"/>
        </w:tabs>
        <w:ind w:left="2940" w:hanging="420"/>
      </w:pPr>
      <w:rPr>
        <w:rFonts w:ascii="Wingdings" w:hAnsi="Wingdings" w:hint="default"/>
      </w:rPr>
    </w:lvl>
    <w:lvl w:ilvl="7" w:tplc="04090003">
      <w:start w:val="1"/>
      <w:numFmt w:val="bullet"/>
      <w:lvlText w:val=""/>
      <w:lvlJc w:val="left"/>
      <w:pPr>
        <w:tabs>
          <w:tab w:val="num" w:pos="3360"/>
        </w:tabs>
        <w:ind w:left="3360" w:hanging="420"/>
      </w:pPr>
      <w:rPr>
        <w:rFonts w:ascii="Wingdings" w:hAnsi="Wingdings" w:hint="default"/>
      </w:rPr>
    </w:lvl>
    <w:lvl w:ilvl="8" w:tplc="04090005">
      <w:start w:val="1"/>
      <w:numFmt w:val="bullet"/>
      <w:lvlText w:val=""/>
      <w:lvlJc w:val="left"/>
      <w:pPr>
        <w:tabs>
          <w:tab w:val="num" w:pos="3780"/>
        </w:tabs>
        <w:ind w:left="3780" w:hanging="420"/>
      </w:pPr>
      <w:rPr>
        <w:rFonts w:ascii="Wingdings" w:hAnsi="Wingdings" w:hint="default"/>
      </w:rPr>
    </w:lvl>
  </w:abstractNum>
  <w:abstractNum w:abstractNumId="19" w15:restartNumberingAfterBreak="0">
    <w:nsid w:val="64832F93"/>
    <w:multiLevelType w:val="hybridMultilevel"/>
    <w:tmpl w:val="A64653DA"/>
    <w:lvl w:ilvl="0" w:tplc="91A4C816">
      <w:start w:val="1"/>
      <w:numFmt w:val="decimal"/>
      <w:lvlText w:val="%1、"/>
      <w:lvlJc w:val="left"/>
      <w:pPr>
        <w:tabs>
          <w:tab w:val="num" w:pos="360"/>
        </w:tabs>
        <w:ind w:left="360" w:hanging="360"/>
      </w:pPr>
      <w:rPr>
        <w:rFonts w:cs="Times New Roman" w:hint="default"/>
      </w:rPr>
    </w:lvl>
    <w:lvl w:ilvl="1" w:tplc="04090019">
      <w:start w:val="1"/>
      <w:numFmt w:val="lowerLetter"/>
      <w:lvlText w:val="%2)"/>
      <w:lvlJc w:val="left"/>
      <w:pPr>
        <w:tabs>
          <w:tab w:val="num" w:pos="840"/>
        </w:tabs>
        <w:ind w:left="840" w:hanging="420"/>
      </w:pPr>
      <w:rPr>
        <w:rFonts w:cs="Times New Roman"/>
      </w:rPr>
    </w:lvl>
    <w:lvl w:ilvl="2" w:tplc="0409001B">
      <w:start w:val="1"/>
      <w:numFmt w:val="lowerRoman"/>
      <w:lvlText w:val="%3."/>
      <w:lvlJc w:val="right"/>
      <w:pPr>
        <w:tabs>
          <w:tab w:val="num" w:pos="1260"/>
        </w:tabs>
        <w:ind w:left="1260" w:hanging="420"/>
      </w:pPr>
      <w:rPr>
        <w:rFonts w:cs="Times New Roman"/>
      </w:rPr>
    </w:lvl>
    <w:lvl w:ilvl="3" w:tplc="0409000F">
      <w:start w:val="1"/>
      <w:numFmt w:val="decimal"/>
      <w:lvlText w:val="%4."/>
      <w:lvlJc w:val="left"/>
      <w:pPr>
        <w:tabs>
          <w:tab w:val="num" w:pos="1680"/>
        </w:tabs>
        <w:ind w:left="1680" w:hanging="420"/>
      </w:pPr>
      <w:rPr>
        <w:rFonts w:cs="Times New Roman"/>
      </w:rPr>
    </w:lvl>
    <w:lvl w:ilvl="4" w:tplc="04090019">
      <w:start w:val="1"/>
      <w:numFmt w:val="lowerLetter"/>
      <w:lvlText w:val="%5)"/>
      <w:lvlJc w:val="left"/>
      <w:pPr>
        <w:tabs>
          <w:tab w:val="num" w:pos="2100"/>
        </w:tabs>
        <w:ind w:left="2100" w:hanging="420"/>
      </w:pPr>
      <w:rPr>
        <w:rFonts w:cs="Times New Roman"/>
      </w:rPr>
    </w:lvl>
    <w:lvl w:ilvl="5" w:tplc="0409001B">
      <w:start w:val="1"/>
      <w:numFmt w:val="lowerRoman"/>
      <w:lvlText w:val="%6."/>
      <w:lvlJc w:val="right"/>
      <w:pPr>
        <w:tabs>
          <w:tab w:val="num" w:pos="2520"/>
        </w:tabs>
        <w:ind w:left="2520" w:hanging="420"/>
      </w:pPr>
      <w:rPr>
        <w:rFonts w:cs="Times New Roman"/>
      </w:rPr>
    </w:lvl>
    <w:lvl w:ilvl="6" w:tplc="0409000F">
      <w:start w:val="1"/>
      <w:numFmt w:val="decimal"/>
      <w:lvlText w:val="%7."/>
      <w:lvlJc w:val="left"/>
      <w:pPr>
        <w:tabs>
          <w:tab w:val="num" w:pos="2940"/>
        </w:tabs>
        <w:ind w:left="2940" w:hanging="420"/>
      </w:pPr>
      <w:rPr>
        <w:rFonts w:cs="Times New Roman"/>
      </w:rPr>
    </w:lvl>
    <w:lvl w:ilvl="7" w:tplc="04090019">
      <w:start w:val="1"/>
      <w:numFmt w:val="lowerLetter"/>
      <w:lvlText w:val="%8)"/>
      <w:lvlJc w:val="left"/>
      <w:pPr>
        <w:tabs>
          <w:tab w:val="num" w:pos="3360"/>
        </w:tabs>
        <w:ind w:left="3360" w:hanging="420"/>
      </w:pPr>
      <w:rPr>
        <w:rFonts w:cs="Times New Roman"/>
      </w:rPr>
    </w:lvl>
    <w:lvl w:ilvl="8" w:tplc="0409001B">
      <w:start w:val="1"/>
      <w:numFmt w:val="lowerRoman"/>
      <w:lvlText w:val="%9."/>
      <w:lvlJc w:val="right"/>
      <w:pPr>
        <w:tabs>
          <w:tab w:val="num" w:pos="3780"/>
        </w:tabs>
        <w:ind w:left="3780" w:hanging="420"/>
      </w:pPr>
      <w:rPr>
        <w:rFonts w:cs="Times New Roman"/>
      </w:rPr>
    </w:lvl>
  </w:abstractNum>
  <w:num w:numId="1">
    <w:abstractNumId w:val="10"/>
  </w:num>
  <w:num w:numId="2">
    <w:abstractNumId w:val="12"/>
  </w:num>
  <w:num w:numId="3">
    <w:abstractNumId w:val="18"/>
  </w:num>
  <w:num w:numId="4">
    <w:abstractNumId w:val="15"/>
  </w:num>
  <w:num w:numId="5">
    <w:abstractNumId w:val="4"/>
  </w:num>
  <w:num w:numId="6">
    <w:abstractNumId w:val="13"/>
  </w:num>
  <w:num w:numId="7">
    <w:abstractNumId w:val="14"/>
  </w:num>
  <w:num w:numId="8">
    <w:abstractNumId w:val="1"/>
  </w:num>
  <w:num w:numId="9">
    <w:abstractNumId w:val="7"/>
  </w:num>
  <w:num w:numId="10">
    <w:abstractNumId w:val="9"/>
  </w:num>
  <w:num w:numId="11">
    <w:abstractNumId w:val="19"/>
  </w:num>
  <w:num w:numId="12">
    <w:abstractNumId w:val="2"/>
  </w:num>
  <w:num w:numId="13">
    <w:abstractNumId w:val="6"/>
  </w:num>
  <w:num w:numId="14">
    <w:abstractNumId w:val="3"/>
  </w:num>
  <w:num w:numId="15">
    <w:abstractNumId w:val="16"/>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5"/>
  </w:num>
  <w:num w:numId="17">
    <w:abstractNumId w:val="11"/>
  </w:num>
  <w:num w:numId="18">
    <w:abstractNumId w:val="0"/>
  </w:num>
  <w:num w:numId="19">
    <w:abstractNumId w:val="17"/>
  </w:num>
  <w:num w:numId="20">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embedSystemFonts/>
  <w:bordersDoNotSurroundHeader/>
  <w:bordersDoNotSurroundFooter/>
  <w:proofState w:spelling="clean" w:grammar="clean"/>
  <w:defaultTabStop w:val="420"/>
  <w:doNotHyphenateCaps/>
  <w:drawingGridVerticalSpacing w:val="156"/>
  <w:displayHorizontalDrawingGridEvery w:val="0"/>
  <w:displayVerticalDrawingGridEvery w:val="2"/>
  <w:characterSpacingControl w:val="compressPunctuation"/>
  <w:noLineBreaksAfter w:lang="zh-CN" w:val="$([{£¥·‘“〈《「『【〔〖〝﹙﹛﹝＄（．［｛￡￥"/>
  <w:noLineBreaksBefore w:lang="zh-CN" w:val="!%),.:;&gt;?]}¢¨°·ˇˉ―‖’”…‰′″›℃∶、。〃〉》」』】〕〗〞︶︺︾﹀﹄﹚﹜﹞！＂％＇），．：；？］｀｜｝～￠"/>
  <w:doNotValidateAgainstSchema/>
  <w:doNotDemarcateInvalidXml/>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05D09"/>
    <w:rsid w:val="00000A2F"/>
    <w:rsid w:val="00000F99"/>
    <w:rsid w:val="00001013"/>
    <w:rsid w:val="00001C64"/>
    <w:rsid w:val="00002D42"/>
    <w:rsid w:val="000037A5"/>
    <w:rsid w:val="0000459B"/>
    <w:rsid w:val="00004C67"/>
    <w:rsid w:val="0001122C"/>
    <w:rsid w:val="00013393"/>
    <w:rsid w:val="0001456B"/>
    <w:rsid w:val="00016186"/>
    <w:rsid w:val="000203D1"/>
    <w:rsid w:val="000203E1"/>
    <w:rsid w:val="00021B43"/>
    <w:rsid w:val="00021B6A"/>
    <w:rsid w:val="000262AC"/>
    <w:rsid w:val="000301A6"/>
    <w:rsid w:val="00030731"/>
    <w:rsid w:val="00032DFF"/>
    <w:rsid w:val="000335A7"/>
    <w:rsid w:val="00034516"/>
    <w:rsid w:val="00035124"/>
    <w:rsid w:val="000400D7"/>
    <w:rsid w:val="000440C6"/>
    <w:rsid w:val="0004783A"/>
    <w:rsid w:val="00060EF2"/>
    <w:rsid w:val="00060F0A"/>
    <w:rsid w:val="0006310F"/>
    <w:rsid w:val="00070215"/>
    <w:rsid w:val="0007214C"/>
    <w:rsid w:val="000752FE"/>
    <w:rsid w:val="00080910"/>
    <w:rsid w:val="0008377A"/>
    <w:rsid w:val="00086BE7"/>
    <w:rsid w:val="00087237"/>
    <w:rsid w:val="00092127"/>
    <w:rsid w:val="00092486"/>
    <w:rsid w:val="000957BD"/>
    <w:rsid w:val="000A22C6"/>
    <w:rsid w:val="000A2D27"/>
    <w:rsid w:val="000A2F11"/>
    <w:rsid w:val="000A5960"/>
    <w:rsid w:val="000A6332"/>
    <w:rsid w:val="000A7CD4"/>
    <w:rsid w:val="000A7EC5"/>
    <w:rsid w:val="000B0FE3"/>
    <w:rsid w:val="000B1B49"/>
    <w:rsid w:val="000B1E16"/>
    <w:rsid w:val="000B3841"/>
    <w:rsid w:val="000B464D"/>
    <w:rsid w:val="000B6409"/>
    <w:rsid w:val="000B79BD"/>
    <w:rsid w:val="000C428B"/>
    <w:rsid w:val="000D0501"/>
    <w:rsid w:val="000D0885"/>
    <w:rsid w:val="000D1498"/>
    <w:rsid w:val="000D7592"/>
    <w:rsid w:val="000E12B5"/>
    <w:rsid w:val="000E16FE"/>
    <w:rsid w:val="000E2C07"/>
    <w:rsid w:val="000E498B"/>
    <w:rsid w:val="000E591B"/>
    <w:rsid w:val="000E64E7"/>
    <w:rsid w:val="000E669C"/>
    <w:rsid w:val="000E66E3"/>
    <w:rsid w:val="000E6B91"/>
    <w:rsid w:val="000E71B1"/>
    <w:rsid w:val="000E7C1A"/>
    <w:rsid w:val="000F02D6"/>
    <w:rsid w:val="000F1660"/>
    <w:rsid w:val="000F215D"/>
    <w:rsid w:val="000F28A4"/>
    <w:rsid w:val="000F2C40"/>
    <w:rsid w:val="000F4CCF"/>
    <w:rsid w:val="000F4EE6"/>
    <w:rsid w:val="000F5499"/>
    <w:rsid w:val="00101AC2"/>
    <w:rsid w:val="00103D0E"/>
    <w:rsid w:val="0010413F"/>
    <w:rsid w:val="00107EE7"/>
    <w:rsid w:val="0011082A"/>
    <w:rsid w:val="001123C3"/>
    <w:rsid w:val="00112C84"/>
    <w:rsid w:val="0011418B"/>
    <w:rsid w:val="00114ED4"/>
    <w:rsid w:val="0012000E"/>
    <w:rsid w:val="00123BB0"/>
    <w:rsid w:val="00123CD5"/>
    <w:rsid w:val="001242BF"/>
    <w:rsid w:val="00130348"/>
    <w:rsid w:val="0013125B"/>
    <w:rsid w:val="00131AD3"/>
    <w:rsid w:val="0013245E"/>
    <w:rsid w:val="00135AFF"/>
    <w:rsid w:val="00136231"/>
    <w:rsid w:val="00136DC8"/>
    <w:rsid w:val="00152909"/>
    <w:rsid w:val="00156DDB"/>
    <w:rsid w:val="00164425"/>
    <w:rsid w:val="00164FDB"/>
    <w:rsid w:val="00165BD7"/>
    <w:rsid w:val="00165C6C"/>
    <w:rsid w:val="00166C4D"/>
    <w:rsid w:val="001701EA"/>
    <w:rsid w:val="0017115E"/>
    <w:rsid w:val="001723BA"/>
    <w:rsid w:val="00174CDA"/>
    <w:rsid w:val="00176334"/>
    <w:rsid w:val="0017676B"/>
    <w:rsid w:val="00177807"/>
    <w:rsid w:val="00177C3B"/>
    <w:rsid w:val="0018672F"/>
    <w:rsid w:val="00187D2F"/>
    <w:rsid w:val="0019026E"/>
    <w:rsid w:val="00194FC8"/>
    <w:rsid w:val="00195FB7"/>
    <w:rsid w:val="001A1129"/>
    <w:rsid w:val="001A17A2"/>
    <w:rsid w:val="001A41D0"/>
    <w:rsid w:val="001A642A"/>
    <w:rsid w:val="001B201D"/>
    <w:rsid w:val="001B2F9A"/>
    <w:rsid w:val="001C1261"/>
    <w:rsid w:val="001C3AC4"/>
    <w:rsid w:val="001C4A9A"/>
    <w:rsid w:val="001C754A"/>
    <w:rsid w:val="001D5F2D"/>
    <w:rsid w:val="001D60F9"/>
    <w:rsid w:val="001E0375"/>
    <w:rsid w:val="001E0ED3"/>
    <w:rsid w:val="001E2C56"/>
    <w:rsid w:val="001E2C63"/>
    <w:rsid w:val="001E3F42"/>
    <w:rsid w:val="001E5330"/>
    <w:rsid w:val="001E6F4A"/>
    <w:rsid w:val="001E79DF"/>
    <w:rsid w:val="001E7C5F"/>
    <w:rsid w:val="001F16EF"/>
    <w:rsid w:val="001F1D65"/>
    <w:rsid w:val="001F35B7"/>
    <w:rsid w:val="001F527E"/>
    <w:rsid w:val="001F52E3"/>
    <w:rsid w:val="001F53D1"/>
    <w:rsid w:val="001F74D3"/>
    <w:rsid w:val="0020264B"/>
    <w:rsid w:val="00203D18"/>
    <w:rsid w:val="00205A80"/>
    <w:rsid w:val="00211838"/>
    <w:rsid w:val="00211952"/>
    <w:rsid w:val="00212032"/>
    <w:rsid w:val="00212438"/>
    <w:rsid w:val="00213CE4"/>
    <w:rsid w:val="00214D4B"/>
    <w:rsid w:val="00215CCF"/>
    <w:rsid w:val="00220421"/>
    <w:rsid w:val="0022047E"/>
    <w:rsid w:val="002209A7"/>
    <w:rsid w:val="00223C75"/>
    <w:rsid w:val="002256D8"/>
    <w:rsid w:val="0023107F"/>
    <w:rsid w:val="00234025"/>
    <w:rsid w:val="0023524C"/>
    <w:rsid w:val="0023755F"/>
    <w:rsid w:val="00240D22"/>
    <w:rsid w:val="00243C92"/>
    <w:rsid w:val="002442FF"/>
    <w:rsid w:val="00246BA0"/>
    <w:rsid w:val="00247008"/>
    <w:rsid w:val="00257406"/>
    <w:rsid w:val="002577D5"/>
    <w:rsid w:val="00260ACC"/>
    <w:rsid w:val="00261A9E"/>
    <w:rsid w:val="00263446"/>
    <w:rsid w:val="00263470"/>
    <w:rsid w:val="0027113D"/>
    <w:rsid w:val="002719DE"/>
    <w:rsid w:val="00271D97"/>
    <w:rsid w:val="002724D9"/>
    <w:rsid w:val="00272ECC"/>
    <w:rsid w:val="00273E1A"/>
    <w:rsid w:val="002759AE"/>
    <w:rsid w:val="00276192"/>
    <w:rsid w:val="0027729C"/>
    <w:rsid w:val="0028139B"/>
    <w:rsid w:val="0028397F"/>
    <w:rsid w:val="002842B6"/>
    <w:rsid w:val="00285543"/>
    <w:rsid w:val="002917F1"/>
    <w:rsid w:val="0029362E"/>
    <w:rsid w:val="00293A97"/>
    <w:rsid w:val="002948C4"/>
    <w:rsid w:val="002A09E5"/>
    <w:rsid w:val="002A2118"/>
    <w:rsid w:val="002A262F"/>
    <w:rsid w:val="002A33A6"/>
    <w:rsid w:val="002B5D77"/>
    <w:rsid w:val="002C0152"/>
    <w:rsid w:val="002C0383"/>
    <w:rsid w:val="002C15AF"/>
    <w:rsid w:val="002C201E"/>
    <w:rsid w:val="002C28C6"/>
    <w:rsid w:val="002C2D57"/>
    <w:rsid w:val="002C2EF1"/>
    <w:rsid w:val="002C3BAA"/>
    <w:rsid w:val="002C547E"/>
    <w:rsid w:val="002C59CB"/>
    <w:rsid w:val="002D15F5"/>
    <w:rsid w:val="002D3C2D"/>
    <w:rsid w:val="002D46EC"/>
    <w:rsid w:val="002D5D2C"/>
    <w:rsid w:val="002D617A"/>
    <w:rsid w:val="002D67C2"/>
    <w:rsid w:val="002E3DCD"/>
    <w:rsid w:val="002E63EA"/>
    <w:rsid w:val="002E6D63"/>
    <w:rsid w:val="002E775B"/>
    <w:rsid w:val="002F4412"/>
    <w:rsid w:val="002F6FD4"/>
    <w:rsid w:val="00300800"/>
    <w:rsid w:val="0030103A"/>
    <w:rsid w:val="00302C4B"/>
    <w:rsid w:val="00304435"/>
    <w:rsid w:val="00304DFF"/>
    <w:rsid w:val="00313174"/>
    <w:rsid w:val="00314080"/>
    <w:rsid w:val="00315EA1"/>
    <w:rsid w:val="00321062"/>
    <w:rsid w:val="00321ADD"/>
    <w:rsid w:val="0032462A"/>
    <w:rsid w:val="003300F3"/>
    <w:rsid w:val="0033116C"/>
    <w:rsid w:val="0033169E"/>
    <w:rsid w:val="00331786"/>
    <w:rsid w:val="00333730"/>
    <w:rsid w:val="00340C00"/>
    <w:rsid w:val="00340FFE"/>
    <w:rsid w:val="003439B8"/>
    <w:rsid w:val="00344DD5"/>
    <w:rsid w:val="00345E03"/>
    <w:rsid w:val="00346B69"/>
    <w:rsid w:val="003473F1"/>
    <w:rsid w:val="00350FC9"/>
    <w:rsid w:val="0035176C"/>
    <w:rsid w:val="00352AF3"/>
    <w:rsid w:val="00354089"/>
    <w:rsid w:val="00355199"/>
    <w:rsid w:val="003564C7"/>
    <w:rsid w:val="00363805"/>
    <w:rsid w:val="003656C8"/>
    <w:rsid w:val="00366052"/>
    <w:rsid w:val="00366B43"/>
    <w:rsid w:val="00373C92"/>
    <w:rsid w:val="00373E77"/>
    <w:rsid w:val="00376F9F"/>
    <w:rsid w:val="00383AB2"/>
    <w:rsid w:val="00385358"/>
    <w:rsid w:val="003A3548"/>
    <w:rsid w:val="003A455E"/>
    <w:rsid w:val="003A4CED"/>
    <w:rsid w:val="003A60E4"/>
    <w:rsid w:val="003A66D3"/>
    <w:rsid w:val="003B0C7B"/>
    <w:rsid w:val="003B1648"/>
    <w:rsid w:val="003B1E75"/>
    <w:rsid w:val="003B280C"/>
    <w:rsid w:val="003B3275"/>
    <w:rsid w:val="003B44D0"/>
    <w:rsid w:val="003B6B01"/>
    <w:rsid w:val="003C061F"/>
    <w:rsid w:val="003C1530"/>
    <w:rsid w:val="003D2F47"/>
    <w:rsid w:val="003D7484"/>
    <w:rsid w:val="003E026C"/>
    <w:rsid w:val="003E2581"/>
    <w:rsid w:val="003E4940"/>
    <w:rsid w:val="003E5BF9"/>
    <w:rsid w:val="003E6FEB"/>
    <w:rsid w:val="003E7A6D"/>
    <w:rsid w:val="003F062B"/>
    <w:rsid w:val="003F1B3B"/>
    <w:rsid w:val="003F354C"/>
    <w:rsid w:val="003F3958"/>
    <w:rsid w:val="003F5531"/>
    <w:rsid w:val="003F6100"/>
    <w:rsid w:val="00401783"/>
    <w:rsid w:val="0040336C"/>
    <w:rsid w:val="0040724A"/>
    <w:rsid w:val="00412419"/>
    <w:rsid w:val="00413D70"/>
    <w:rsid w:val="00417202"/>
    <w:rsid w:val="00420C42"/>
    <w:rsid w:val="0042361C"/>
    <w:rsid w:val="00425C0C"/>
    <w:rsid w:val="00430145"/>
    <w:rsid w:val="004305F0"/>
    <w:rsid w:val="004308F9"/>
    <w:rsid w:val="00431369"/>
    <w:rsid w:val="00431387"/>
    <w:rsid w:val="00431EB4"/>
    <w:rsid w:val="004326E5"/>
    <w:rsid w:val="00433758"/>
    <w:rsid w:val="00434D4A"/>
    <w:rsid w:val="00437D1C"/>
    <w:rsid w:val="00446690"/>
    <w:rsid w:val="00450BD2"/>
    <w:rsid w:val="00460844"/>
    <w:rsid w:val="004624B9"/>
    <w:rsid w:val="004625A7"/>
    <w:rsid w:val="00464956"/>
    <w:rsid w:val="004666A1"/>
    <w:rsid w:val="0046701D"/>
    <w:rsid w:val="004670FC"/>
    <w:rsid w:val="00467431"/>
    <w:rsid w:val="004700FA"/>
    <w:rsid w:val="0047501E"/>
    <w:rsid w:val="004752D0"/>
    <w:rsid w:val="00477EF3"/>
    <w:rsid w:val="00480A0C"/>
    <w:rsid w:val="00480C10"/>
    <w:rsid w:val="00481899"/>
    <w:rsid w:val="004849EF"/>
    <w:rsid w:val="00487C43"/>
    <w:rsid w:val="00490E36"/>
    <w:rsid w:val="004931AB"/>
    <w:rsid w:val="004935AF"/>
    <w:rsid w:val="004966CE"/>
    <w:rsid w:val="004979FD"/>
    <w:rsid w:val="004A60B6"/>
    <w:rsid w:val="004A6175"/>
    <w:rsid w:val="004A7CF3"/>
    <w:rsid w:val="004B0099"/>
    <w:rsid w:val="004B56AE"/>
    <w:rsid w:val="004B608B"/>
    <w:rsid w:val="004D2AE9"/>
    <w:rsid w:val="004D50F3"/>
    <w:rsid w:val="004D59FF"/>
    <w:rsid w:val="004E14C0"/>
    <w:rsid w:val="004E6634"/>
    <w:rsid w:val="004E6D97"/>
    <w:rsid w:val="004E73AE"/>
    <w:rsid w:val="004F04CA"/>
    <w:rsid w:val="004F0C3D"/>
    <w:rsid w:val="004F0F4A"/>
    <w:rsid w:val="004F2E14"/>
    <w:rsid w:val="004F2EE0"/>
    <w:rsid w:val="004F4676"/>
    <w:rsid w:val="004F483C"/>
    <w:rsid w:val="00501E8E"/>
    <w:rsid w:val="005047C7"/>
    <w:rsid w:val="005066C8"/>
    <w:rsid w:val="005102C7"/>
    <w:rsid w:val="00511FA4"/>
    <w:rsid w:val="0051364E"/>
    <w:rsid w:val="005158D1"/>
    <w:rsid w:val="00520B89"/>
    <w:rsid w:val="00523BC8"/>
    <w:rsid w:val="00524369"/>
    <w:rsid w:val="00524D2C"/>
    <w:rsid w:val="005254E9"/>
    <w:rsid w:val="005265E5"/>
    <w:rsid w:val="00526CAC"/>
    <w:rsid w:val="00533A7A"/>
    <w:rsid w:val="00535DD0"/>
    <w:rsid w:val="00540555"/>
    <w:rsid w:val="0054545B"/>
    <w:rsid w:val="00546A24"/>
    <w:rsid w:val="00550A72"/>
    <w:rsid w:val="005538C7"/>
    <w:rsid w:val="00553A76"/>
    <w:rsid w:val="0055446A"/>
    <w:rsid w:val="00554C48"/>
    <w:rsid w:val="00554D9C"/>
    <w:rsid w:val="005605AC"/>
    <w:rsid w:val="00561658"/>
    <w:rsid w:val="00562268"/>
    <w:rsid w:val="0056547A"/>
    <w:rsid w:val="005654B8"/>
    <w:rsid w:val="00571188"/>
    <w:rsid w:val="00571FBF"/>
    <w:rsid w:val="005745AA"/>
    <w:rsid w:val="00585FE7"/>
    <w:rsid w:val="00590239"/>
    <w:rsid w:val="0059034D"/>
    <w:rsid w:val="00590D12"/>
    <w:rsid w:val="00591755"/>
    <w:rsid w:val="00591DA9"/>
    <w:rsid w:val="005978BD"/>
    <w:rsid w:val="005A1CBA"/>
    <w:rsid w:val="005A2152"/>
    <w:rsid w:val="005A221B"/>
    <w:rsid w:val="005A2E3E"/>
    <w:rsid w:val="005A34A9"/>
    <w:rsid w:val="005A7069"/>
    <w:rsid w:val="005B254F"/>
    <w:rsid w:val="005B6236"/>
    <w:rsid w:val="005C3341"/>
    <w:rsid w:val="005C3A1B"/>
    <w:rsid w:val="005C3F51"/>
    <w:rsid w:val="005C4740"/>
    <w:rsid w:val="005C659D"/>
    <w:rsid w:val="005D0C38"/>
    <w:rsid w:val="005D53BA"/>
    <w:rsid w:val="005E0C4D"/>
    <w:rsid w:val="005E34A0"/>
    <w:rsid w:val="005E3AFD"/>
    <w:rsid w:val="005E4694"/>
    <w:rsid w:val="005E593A"/>
    <w:rsid w:val="005E71DD"/>
    <w:rsid w:val="005E77A4"/>
    <w:rsid w:val="005F1C6A"/>
    <w:rsid w:val="005F3321"/>
    <w:rsid w:val="005F3919"/>
    <w:rsid w:val="005F5324"/>
    <w:rsid w:val="0060509A"/>
    <w:rsid w:val="00605BB8"/>
    <w:rsid w:val="00607AB5"/>
    <w:rsid w:val="00610A08"/>
    <w:rsid w:val="00612F19"/>
    <w:rsid w:val="006136F9"/>
    <w:rsid w:val="00613BCA"/>
    <w:rsid w:val="00614B87"/>
    <w:rsid w:val="00614DED"/>
    <w:rsid w:val="006167A1"/>
    <w:rsid w:val="00616F71"/>
    <w:rsid w:val="00617FE2"/>
    <w:rsid w:val="006220CD"/>
    <w:rsid w:val="00624EB4"/>
    <w:rsid w:val="006277BF"/>
    <w:rsid w:val="0063141B"/>
    <w:rsid w:val="00631AA1"/>
    <w:rsid w:val="006322C3"/>
    <w:rsid w:val="006364B0"/>
    <w:rsid w:val="00637E44"/>
    <w:rsid w:val="00642087"/>
    <w:rsid w:val="0064339B"/>
    <w:rsid w:val="00643BC8"/>
    <w:rsid w:val="0064434E"/>
    <w:rsid w:val="00645C44"/>
    <w:rsid w:val="00646C92"/>
    <w:rsid w:val="00650945"/>
    <w:rsid w:val="0065296A"/>
    <w:rsid w:val="00653256"/>
    <w:rsid w:val="00653CB5"/>
    <w:rsid w:val="0065401F"/>
    <w:rsid w:val="006542E6"/>
    <w:rsid w:val="0065498C"/>
    <w:rsid w:val="00654ABC"/>
    <w:rsid w:val="006569CC"/>
    <w:rsid w:val="00656D40"/>
    <w:rsid w:val="00657CFD"/>
    <w:rsid w:val="00660365"/>
    <w:rsid w:val="00663EE6"/>
    <w:rsid w:val="0066696A"/>
    <w:rsid w:val="00672CAE"/>
    <w:rsid w:val="00674F67"/>
    <w:rsid w:val="00675D9D"/>
    <w:rsid w:val="0067605B"/>
    <w:rsid w:val="00676A12"/>
    <w:rsid w:val="00676AEC"/>
    <w:rsid w:val="00676DB3"/>
    <w:rsid w:val="00682726"/>
    <w:rsid w:val="006863DC"/>
    <w:rsid w:val="00691377"/>
    <w:rsid w:val="0069383C"/>
    <w:rsid w:val="00694255"/>
    <w:rsid w:val="00695414"/>
    <w:rsid w:val="006963EC"/>
    <w:rsid w:val="006A131E"/>
    <w:rsid w:val="006A2420"/>
    <w:rsid w:val="006A4C29"/>
    <w:rsid w:val="006A64A0"/>
    <w:rsid w:val="006B34E7"/>
    <w:rsid w:val="006B7CCE"/>
    <w:rsid w:val="006C218C"/>
    <w:rsid w:val="006C2971"/>
    <w:rsid w:val="006C3B0A"/>
    <w:rsid w:val="006C454F"/>
    <w:rsid w:val="006C7753"/>
    <w:rsid w:val="006D568F"/>
    <w:rsid w:val="006E1A7E"/>
    <w:rsid w:val="006E29BB"/>
    <w:rsid w:val="006E428C"/>
    <w:rsid w:val="006E454D"/>
    <w:rsid w:val="006E4D5F"/>
    <w:rsid w:val="006E7182"/>
    <w:rsid w:val="006F04D0"/>
    <w:rsid w:val="006F180C"/>
    <w:rsid w:val="006F1BD2"/>
    <w:rsid w:val="006F202B"/>
    <w:rsid w:val="006F3AF2"/>
    <w:rsid w:val="006F4028"/>
    <w:rsid w:val="006F5D66"/>
    <w:rsid w:val="0070559E"/>
    <w:rsid w:val="00706458"/>
    <w:rsid w:val="00710262"/>
    <w:rsid w:val="00710F7D"/>
    <w:rsid w:val="00711476"/>
    <w:rsid w:val="00711DF6"/>
    <w:rsid w:val="007139AE"/>
    <w:rsid w:val="00713CE0"/>
    <w:rsid w:val="00714570"/>
    <w:rsid w:val="0071619C"/>
    <w:rsid w:val="00716E70"/>
    <w:rsid w:val="007173B1"/>
    <w:rsid w:val="00720B29"/>
    <w:rsid w:val="007222AC"/>
    <w:rsid w:val="0072460D"/>
    <w:rsid w:val="0072640E"/>
    <w:rsid w:val="0072751E"/>
    <w:rsid w:val="00733287"/>
    <w:rsid w:val="00737B4F"/>
    <w:rsid w:val="0074042B"/>
    <w:rsid w:val="00741C8F"/>
    <w:rsid w:val="007442AC"/>
    <w:rsid w:val="00752726"/>
    <w:rsid w:val="00753AC9"/>
    <w:rsid w:val="00757CA9"/>
    <w:rsid w:val="0076003C"/>
    <w:rsid w:val="00765509"/>
    <w:rsid w:val="0076553C"/>
    <w:rsid w:val="0077027D"/>
    <w:rsid w:val="0077076D"/>
    <w:rsid w:val="00774C72"/>
    <w:rsid w:val="00775B96"/>
    <w:rsid w:val="00776679"/>
    <w:rsid w:val="00776AEB"/>
    <w:rsid w:val="007772F4"/>
    <w:rsid w:val="00780A2B"/>
    <w:rsid w:val="007813A5"/>
    <w:rsid w:val="00782A00"/>
    <w:rsid w:val="00783EF0"/>
    <w:rsid w:val="007872A0"/>
    <w:rsid w:val="00787A45"/>
    <w:rsid w:val="00790340"/>
    <w:rsid w:val="00794D72"/>
    <w:rsid w:val="007A241B"/>
    <w:rsid w:val="007A3518"/>
    <w:rsid w:val="007A3948"/>
    <w:rsid w:val="007A45DC"/>
    <w:rsid w:val="007A6F38"/>
    <w:rsid w:val="007B05A1"/>
    <w:rsid w:val="007B4610"/>
    <w:rsid w:val="007B5526"/>
    <w:rsid w:val="007B56E7"/>
    <w:rsid w:val="007B7614"/>
    <w:rsid w:val="007C07A0"/>
    <w:rsid w:val="007C0E7E"/>
    <w:rsid w:val="007C1DFA"/>
    <w:rsid w:val="007C2B27"/>
    <w:rsid w:val="007C3B10"/>
    <w:rsid w:val="007C541B"/>
    <w:rsid w:val="007C6D9C"/>
    <w:rsid w:val="007C6E71"/>
    <w:rsid w:val="007C7F68"/>
    <w:rsid w:val="007D0811"/>
    <w:rsid w:val="007D0B25"/>
    <w:rsid w:val="007D7EC7"/>
    <w:rsid w:val="007E0312"/>
    <w:rsid w:val="007E13D4"/>
    <w:rsid w:val="007E2BED"/>
    <w:rsid w:val="007E6B80"/>
    <w:rsid w:val="007F0C4E"/>
    <w:rsid w:val="007F1940"/>
    <w:rsid w:val="007F3BB2"/>
    <w:rsid w:val="0080161E"/>
    <w:rsid w:val="008024A5"/>
    <w:rsid w:val="00805D70"/>
    <w:rsid w:val="00805E72"/>
    <w:rsid w:val="00811BD7"/>
    <w:rsid w:val="00817D87"/>
    <w:rsid w:val="00822560"/>
    <w:rsid w:val="008246F5"/>
    <w:rsid w:val="00830FB9"/>
    <w:rsid w:val="00834790"/>
    <w:rsid w:val="00834C71"/>
    <w:rsid w:val="00837045"/>
    <w:rsid w:val="008377E2"/>
    <w:rsid w:val="00842E70"/>
    <w:rsid w:val="008449AA"/>
    <w:rsid w:val="00846439"/>
    <w:rsid w:val="008465C5"/>
    <w:rsid w:val="00852BD7"/>
    <w:rsid w:val="00854E8B"/>
    <w:rsid w:val="00855F9A"/>
    <w:rsid w:val="0085742A"/>
    <w:rsid w:val="008603A9"/>
    <w:rsid w:val="008622F0"/>
    <w:rsid w:val="0086464C"/>
    <w:rsid w:val="00866A89"/>
    <w:rsid w:val="00867629"/>
    <w:rsid w:val="0086787B"/>
    <w:rsid w:val="00870179"/>
    <w:rsid w:val="008709A1"/>
    <w:rsid w:val="008725EA"/>
    <w:rsid w:val="00873201"/>
    <w:rsid w:val="008748F3"/>
    <w:rsid w:val="008751D2"/>
    <w:rsid w:val="0088090B"/>
    <w:rsid w:val="00882F4F"/>
    <w:rsid w:val="00890939"/>
    <w:rsid w:val="00890BE1"/>
    <w:rsid w:val="00892709"/>
    <w:rsid w:val="008944B4"/>
    <w:rsid w:val="008A261D"/>
    <w:rsid w:val="008A395E"/>
    <w:rsid w:val="008A54E0"/>
    <w:rsid w:val="008A5D20"/>
    <w:rsid w:val="008A7696"/>
    <w:rsid w:val="008B15B3"/>
    <w:rsid w:val="008B61C2"/>
    <w:rsid w:val="008C09A7"/>
    <w:rsid w:val="008C65C2"/>
    <w:rsid w:val="008D028B"/>
    <w:rsid w:val="008D18D8"/>
    <w:rsid w:val="008D463C"/>
    <w:rsid w:val="008D7051"/>
    <w:rsid w:val="008E3451"/>
    <w:rsid w:val="008E6C8B"/>
    <w:rsid w:val="008E7F18"/>
    <w:rsid w:val="008F144A"/>
    <w:rsid w:val="00901B10"/>
    <w:rsid w:val="009033BD"/>
    <w:rsid w:val="00905D09"/>
    <w:rsid w:val="00906C2C"/>
    <w:rsid w:val="0090783D"/>
    <w:rsid w:val="00911A92"/>
    <w:rsid w:val="00912313"/>
    <w:rsid w:val="00916D92"/>
    <w:rsid w:val="0091757E"/>
    <w:rsid w:val="00917811"/>
    <w:rsid w:val="00917968"/>
    <w:rsid w:val="00920576"/>
    <w:rsid w:val="009205D8"/>
    <w:rsid w:val="00924670"/>
    <w:rsid w:val="00926C8E"/>
    <w:rsid w:val="00927955"/>
    <w:rsid w:val="009317E0"/>
    <w:rsid w:val="009319D0"/>
    <w:rsid w:val="00931E3E"/>
    <w:rsid w:val="00932065"/>
    <w:rsid w:val="00932BF1"/>
    <w:rsid w:val="009373F3"/>
    <w:rsid w:val="0093791E"/>
    <w:rsid w:val="00937D8A"/>
    <w:rsid w:val="009448EC"/>
    <w:rsid w:val="00945675"/>
    <w:rsid w:val="009472CE"/>
    <w:rsid w:val="00950F0B"/>
    <w:rsid w:val="009540F4"/>
    <w:rsid w:val="009549CB"/>
    <w:rsid w:val="0095622F"/>
    <w:rsid w:val="009562C2"/>
    <w:rsid w:val="00957A35"/>
    <w:rsid w:val="009607D1"/>
    <w:rsid w:val="00965C2C"/>
    <w:rsid w:val="00966AEA"/>
    <w:rsid w:val="00966B85"/>
    <w:rsid w:val="00970146"/>
    <w:rsid w:val="00970469"/>
    <w:rsid w:val="009724D6"/>
    <w:rsid w:val="00975547"/>
    <w:rsid w:val="00982F4F"/>
    <w:rsid w:val="00993AB3"/>
    <w:rsid w:val="00995A66"/>
    <w:rsid w:val="009A05CB"/>
    <w:rsid w:val="009A062B"/>
    <w:rsid w:val="009A1216"/>
    <w:rsid w:val="009A1E74"/>
    <w:rsid w:val="009A3C38"/>
    <w:rsid w:val="009A7635"/>
    <w:rsid w:val="009B1F46"/>
    <w:rsid w:val="009B2510"/>
    <w:rsid w:val="009B2D82"/>
    <w:rsid w:val="009B4B87"/>
    <w:rsid w:val="009B7CC9"/>
    <w:rsid w:val="009C1451"/>
    <w:rsid w:val="009C2E3A"/>
    <w:rsid w:val="009C3AEF"/>
    <w:rsid w:val="009C47F8"/>
    <w:rsid w:val="009C7A07"/>
    <w:rsid w:val="009D1C0C"/>
    <w:rsid w:val="009D2927"/>
    <w:rsid w:val="009D361C"/>
    <w:rsid w:val="009D7360"/>
    <w:rsid w:val="009E0B9E"/>
    <w:rsid w:val="009E24EA"/>
    <w:rsid w:val="009E3592"/>
    <w:rsid w:val="009E3D24"/>
    <w:rsid w:val="009E3EE9"/>
    <w:rsid w:val="009E6CB6"/>
    <w:rsid w:val="009E6D6B"/>
    <w:rsid w:val="009E7583"/>
    <w:rsid w:val="009F0E33"/>
    <w:rsid w:val="009F7581"/>
    <w:rsid w:val="00A005CF"/>
    <w:rsid w:val="00A0495F"/>
    <w:rsid w:val="00A04D92"/>
    <w:rsid w:val="00A07BDC"/>
    <w:rsid w:val="00A1027B"/>
    <w:rsid w:val="00A102AA"/>
    <w:rsid w:val="00A10F40"/>
    <w:rsid w:val="00A131D2"/>
    <w:rsid w:val="00A13270"/>
    <w:rsid w:val="00A16680"/>
    <w:rsid w:val="00A168B0"/>
    <w:rsid w:val="00A224C8"/>
    <w:rsid w:val="00A23445"/>
    <w:rsid w:val="00A271C2"/>
    <w:rsid w:val="00A2722A"/>
    <w:rsid w:val="00A30E2F"/>
    <w:rsid w:val="00A3668B"/>
    <w:rsid w:val="00A44A46"/>
    <w:rsid w:val="00A4509E"/>
    <w:rsid w:val="00A45279"/>
    <w:rsid w:val="00A47C0B"/>
    <w:rsid w:val="00A47DF1"/>
    <w:rsid w:val="00A5277E"/>
    <w:rsid w:val="00A536AB"/>
    <w:rsid w:val="00A55D28"/>
    <w:rsid w:val="00A567C6"/>
    <w:rsid w:val="00A57C15"/>
    <w:rsid w:val="00A60C0B"/>
    <w:rsid w:val="00A65064"/>
    <w:rsid w:val="00A717A8"/>
    <w:rsid w:val="00A76DA8"/>
    <w:rsid w:val="00A7707D"/>
    <w:rsid w:val="00A77B8D"/>
    <w:rsid w:val="00A77EDD"/>
    <w:rsid w:val="00A8129B"/>
    <w:rsid w:val="00A81543"/>
    <w:rsid w:val="00A817E4"/>
    <w:rsid w:val="00A86912"/>
    <w:rsid w:val="00A922B4"/>
    <w:rsid w:val="00A931DA"/>
    <w:rsid w:val="00A93369"/>
    <w:rsid w:val="00A97C70"/>
    <w:rsid w:val="00AA084F"/>
    <w:rsid w:val="00AA14D7"/>
    <w:rsid w:val="00AA1896"/>
    <w:rsid w:val="00AA1EFA"/>
    <w:rsid w:val="00AA2535"/>
    <w:rsid w:val="00AA3AD5"/>
    <w:rsid w:val="00AA4CDF"/>
    <w:rsid w:val="00AA7A60"/>
    <w:rsid w:val="00AA7E6D"/>
    <w:rsid w:val="00AB50F6"/>
    <w:rsid w:val="00AB718B"/>
    <w:rsid w:val="00AB7423"/>
    <w:rsid w:val="00AC202A"/>
    <w:rsid w:val="00AC3E32"/>
    <w:rsid w:val="00AD1C67"/>
    <w:rsid w:val="00AD38DC"/>
    <w:rsid w:val="00AD3FAF"/>
    <w:rsid w:val="00AD7BF2"/>
    <w:rsid w:val="00AE38F7"/>
    <w:rsid w:val="00AE4D67"/>
    <w:rsid w:val="00AE6BA4"/>
    <w:rsid w:val="00AE7E81"/>
    <w:rsid w:val="00AF25AA"/>
    <w:rsid w:val="00AF2FDD"/>
    <w:rsid w:val="00B0014F"/>
    <w:rsid w:val="00B01812"/>
    <w:rsid w:val="00B05983"/>
    <w:rsid w:val="00B06E34"/>
    <w:rsid w:val="00B130FB"/>
    <w:rsid w:val="00B14733"/>
    <w:rsid w:val="00B15B7D"/>
    <w:rsid w:val="00B16929"/>
    <w:rsid w:val="00B16D30"/>
    <w:rsid w:val="00B224AA"/>
    <w:rsid w:val="00B23089"/>
    <w:rsid w:val="00B24083"/>
    <w:rsid w:val="00B33DB4"/>
    <w:rsid w:val="00B34FFF"/>
    <w:rsid w:val="00B35A69"/>
    <w:rsid w:val="00B40406"/>
    <w:rsid w:val="00B42422"/>
    <w:rsid w:val="00B43B66"/>
    <w:rsid w:val="00B45922"/>
    <w:rsid w:val="00B45D56"/>
    <w:rsid w:val="00B50BAC"/>
    <w:rsid w:val="00B5566D"/>
    <w:rsid w:val="00B570FC"/>
    <w:rsid w:val="00B62D9F"/>
    <w:rsid w:val="00B644E8"/>
    <w:rsid w:val="00B6684D"/>
    <w:rsid w:val="00B672CC"/>
    <w:rsid w:val="00B70FC7"/>
    <w:rsid w:val="00B7208D"/>
    <w:rsid w:val="00B74496"/>
    <w:rsid w:val="00B747F6"/>
    <w:rsid w:val="00B8295E"/>
    <w:rsid w:val="00B85728"/>
    <w:rsid w:val="00B85B76"/>
    <w:rsid w:val="00B87A32"/>
    <w:rsid w:val="00B917EF"/>
    <w:rsid w:val="00B91CD2"/>
    <w:rsid w:val="00B9253E"/>
    <w:rsid w:val="00B93052"/>
    <w:rsid w:val="00B93CF9"/>
    <w:rsid w:val="00BA0515"/>
    <w:rsid w:val="00BA28ED"/>
    <w:rsid w:val="00BA3729"/>
    <w:rsid w:val="00BA40CC"/>
    <w:rsid w:val="00BA52AD"/>
    <w:rsid w:val="00BB06A1"/>
    <w:rsid w:val="00BB2719"/>
    <w:rsid w:val="00BB3C8E"/>
    <w:rsid w:val="00BB48EE"/>
    <w:rsid w:val="00BC288B"/>
    <w:rsid w:val="00BC28CB"/>
    <w:rsid w:val="00BC31CE"/>
    <w:rsid w:val="00BC3E85"/>
    <w:rsid w:val="00BC4558"/>
    <w:rsid w:val="00BC4D51"/>
    <w:rsid w:val="00BC7D89"/>
    <w:rsid w:val="00BD1AA1"/>
    <w:rsid w:val="00BD2D57"/>
    <w:rsid w:val="00BE117E"/>
    <w:rsid w:val="00BE3297"/>
    <w:rsid w:val="00BE5407"/>
    <w:rsid w:val="00BE7E16"/>
    <w:rsid w:val="00BF08AA"/>
    <w:rsid w:val="00BF1104"/>
    <w:rsid w:val="00BF1741"/>
    <w:rsid w:val="00BF6240"/>
    <w:rsid w:val="00BF76E2"/>
    <w:rsid w:val="00C02593"/>
    <w:rsid w:val="00C02726"/>
    <w:rsid w:val="00C03E41"/>
    <w:rsid w:val="00C107AB"/>
    <w:rsid w:val="00C15130"/>
    <w:rsid w:val="00C155E2"/>
    <w:rsid w:val="00C1606E"/>
    <w:rsid w:val="00C1625B"/>
    <w:rsid w:val="00C17A76"/>
    <w:rsid w:val="00C17D87"/>
    <w:rsid w:val="00C20682"/>
    <w:rsid w:val="00C208E4"/>
    <w:rsid w:val="00C21DA0"/>
    <w:rsid w:val="00C21EBA"/>
    <w:rsid w:val="00C22493"/>
    <w:rsid w:val="00C2396E"/>
    <w:rsid w:val="00C23B75"/>
    <w:rsid w:val="00C23D61"/>
    <w:rsid w:val="00C25FF4"/>
    <w:rsid w:val="00C270C7"/>
    <w:rsid w:val="00C27C6F"/>
    <w:rsid w:val="00C32702"/>
    <w:rsid w:val="00C35172"/>
    <w:rsid w:val="00C359E5"/>
    <w:rsid w:val="00C41B47"/>
    <w:rsid w:val="00C42DC0"/>
    <w:rsid w:val="00C44B2F"/>
    <w:rsid w:val="00C44E44"/>
    <w:rsid w:val="00C46D41"/>
    <w:rsid w:val="00C50F2E"/>
    <w:rsid w:val="00C516DB"/>
    <w:rsid w:val="00C5379D"/>
    <w:rsid w:val="00C54ADD"/>
    <w:rsid w:val="00C56434"/>
    <w:rsid w:val="00C63480"/>
    <w:rsid w:val="00C65AE0"/>
    <w:rsid w:val="00C6674C"/>
    <w:rsid w:val="00C672D9"/>
    <w:rsid w:val="00C70654"/>
    <w:rsid w:val="00C70A4E"/>
    <w:rsid w:val="00C71121"/>
    <w:rsid w:val="00C71EC7"/>
    <w:rsid w:val="00C735AC"/>
    <w:rsid w:val="00C73886"/>
    <w:rsid w:val="00C75BBF"/>
    <w:rsid w:val="00C75FA5"/>
    <w:rsid w:val="00C77A8F"/>
    <w:rsid w:val="00C80EED"/>
    <w:rsid w:val="00C8106A"/>
    <w:rsid w:val="00C81A82"/>
    <w:rsid w:val="00C82615"/>
    <w:rsid w:val="00C83480"/>
    <w:rsid w:val="00C85BB1"/>
    <w:rsid w:val="00C86D44"/>
    <w:rsid w:val="00C87F64"/>
    <w:rsid w:val="00C911FC"/>
    <w:rsid w:val="00C91E35"/>
    <w:rsid w:val="00C923CF"/>
    <w:rsid w:val="00C924BA"/>
    <w:rsid w:val="00C944F6"/>
    <w:rsid w:val="00C94607"/>
    <w:rsid w:val="00C94630"/>
    <w:rsid w:val="00CA3B52"/>
    <w:rsid w:val="00CA4B3A"/>
    <w:rsid w:val="00CA68EA"/>
    <w:rsid w:val="00CA7106"/>
    <w:rsid w:val="00CB1B34"/>
    <w:rsid w:val="00CB3875"/>
    <w:rsid w:val="00CB589E"/>
    <w:rsid w:val="00CB6A14"/>
    <w:rsid w:val="00CC5571"/>
    <w:rsid w:val="00CC67AD"/>
    <w:rsid w:val="00CD0073"/>
    <w:rsid w:val="00CD0D5C"/>
    <w:rsid w:val="00CD1F9C"/>
    <w:rsid w:val="00CD4DA0"/>
    <w:rsid w:val="00CE1DFB"/>
    <w:rsid w:val="00CE24B4"/>
    <w:rsid w:val="00CE2F83"/>
    <w:rsid w:val="00CE44DE"/>
    <w:rsid w:val="00CE4EF4"/>
    <w:rsid w:val="00CE5B5B"/>
    <w:rsid w:val="00CF15DE"/>
    <w:rsid w:val="00CF1A42"/>
    <w:rsid w:val="00CF3284"/>
    <w:rsid w:val="00CF36D7"/>
    <w:rsid w:val="00CF3A88"/>
    <w:rsid w:val="00CF5622"/>
    <w:rsid w:val="00CF58BD"/>
    <w:rsid w:val="00CF7821"/>
    <w:rsid w:val="00D036A1"/>
    <w:rsid w:val="00D04EB8"/>
    <w:rsid w:val="00D0532E"/>
    <w:rsid w:val="00D05479"/>
    <w:rsid w:val="00D11D3F"/>
    <w:rsid w:val="00D17475"/>
    <w:rsid w:val="00D21758"/>
    <w:rsid w:val="00D2396A"/>
    <w:rsid w:val="00D24D9F"/>
    <w:rsid w:val="00D2640E"/>
    <w:rsid w:val="00D26A16"/>
    <w:rsid w:val="00D26F4F"/>
    <w:rsid w:val="00D27A6E"/>
    <w:rsid w:val="00D321F6"/>
    <w:rsid w:val="00D32422"/>
    <w:rsid w:val="00D3417F"/>
    <w:rsid w:val="00D34E54"/>
    <w:rsid w:val="00D35286"/>
    <w:rsid w:val="00D40B12"/>
    <w:rsid w:val="00D41C97"/>
    <w:rsid w:val="00D440DE"/>
    <w:rsid w:val="00D50B6B"/>
    <w:rsid w:val="00D52B59"/>
    <w:rsid w:val="00D547E9"/>
    <w:rsid w:val="00D54DCE"/>
    <w:rsid w:val="00D555FB"/>
    <w:rsid w:val="00D63121"/>
    <w:rsid w:val="00D651D6"/>
    <w:rsid w:val="00D6530D"/>
    <w:rsid w:val="00D7037B"/>
    <w:rsid w:val="00D71F71"/>
    <w:rsid w:val="00D732E0"/>
    <w:rsid w:val="00D73C0C"/>
    <w:rsid w:val="00D8020B"/>
    <w:rsid w:val="00D80723"/>
    <w:rsid w:val="00D80EF4"/>
    <w:rsid w:val="00D82775"/>
    <w:rsid w:val="00D82BCC"/>
    <w:rsid w:val="00D84022"/>
    <w:rsid w:val="00D8512D"/>
    <w:rsid w:val="00D85481"/>
    <w:rsid w:val="00D8778B"/>
    <w:rsid w:val="00D90D71"/>
    <w:rsid w:val="00D95CBC"/>
    <w:rsid w:val="00DA0697"/>
    <w:rsid w:val="00DA26D9"/>
    <w:rsid w:val="00DA31C7"/>
    <w:rsid w:val="00DA3F62"/>
    <w:rsid w:val="00DA5304"/>
    <w:rsid w:val="00DA5D37"/>
    <w:rsid w:val="00DA600D"/>
    <w:rsid w:val="00DA64AF"/>
    <w:rsid w:val="00DA7033"/>
    <w:rsid w:val="00DA7218"/>
    <w:rsid w:val="00DB3EC8"/>
    <w:rsid w:val="00DB4DAF"/>
    <w:rsid w:val="00DB5495"/>
    <w:rsid w:val="00DB552E"/>
    <w:rsid w:val="00DB56C4"/>
    <w:rsid w:val="00DC093E"/>
    <w:rsid w:val="00DC0BE5"/>
    <w:rsid w:val="00DC1399"/>
    <w:rsid w:val="00DC2971"/>
    <w:rsid w:val="00DC4291"/>
    <w:rsid w:val="00DC5C4B"/>
    <w:rsid w:val="00DC64A0"/>
    <w:rsid w:val="00DC7053"/>
    <w:rsid w:val="00DD18C5"/>
    <w:rsid w:val="00DD2844"/>
    <w:rsid w:val="00DD3FF3"/>
    <w:rsid w:val="00DD4A3A"/>
    <w:rsid w:val="00DD4BC1"/>
    <w:rsid w:val="00DD7441"/>
    <w:rsid w:val="00DE14F3"/>
    <w:rsid w:val="00DE53B9"/>
    <w:rsid w:val="00DE62D0"/>
    <w:rsid w:val="00DE6C56"/>
    <w:rsid w:val="00DE6FC4"/>
    <w:rsid w:val="00DF3D81"/>
    <w:rsid w:val="00DF46AC"/>
    <w:rsid w:val="00DF6303"/>
    <w:rsid w:val="00DF68C1"/>
    <w:rsid w:val="00E01D24"/>
    <w:rsid w:val="00E044AF"/>
    <w:rsid w:val="00E04990"/>
    <w:rsid w:val="00E05FC5"/>
    <w:rsid w:val="00E06DD7"/>
    <w:rsid w:val="00E07868"/>
    <w:rsid w:val="00E112E6"/>
    <w:rsid w:val="00E11D7C"/>
    <w:rsid w:val="00E140C9"/>
    <w:rsid w:val="00E14B96"/>
    <w:rsid w:val="00E20DA2"/>
    <w:rsid w:val="00E21C0C"/>
    <w:rsid w:val="00E22B41"/>
    <w:rsid w:val="00E2620F"/>
    <w:rsid w:val="00E27FC3"/>
    <w:rsid w:val="00E300F4"/>
    <w:rsid w:val="00E319EA"/>
    <w:rsid w:val="00E33A1E"/>
    <w:rsid w:val="00E33BE1"/>
    <w:rsid w:val="00E344A3"/>
    <w:rsid w:val="00E37EB8"/>
    <w:rsid w:val="00E37F39"/>
    <w:rsid w:val="00E42F98"/>
    <w:rsid w:val="00E45096"/>
    <w:rsid w:val="00E45265"/>
    <w:rsid w:val="00E45541"/>
    <w:rsid w:val="00E45CC8"/>
    <w:rsid w:val="00E4783E"/>
    <w:rsid w:val="00E4790C"/>
    <w:rsid w:val="00E529F9"/>
    <w:rsid w:val="00E5496D"/>
    <w:rsid w:val="00E54CDF"/>
    <w:rsid w:val="00E561A6"/>
    <w:rsid w:val="00E625DC"/>
    <w:rsid w:val="00E7456E"/>
    <w:rsid w:val="00E74AC8"/>
    <w:rsid w:val="00E75470"/>
    <w:rsid w:val="00E8365C"/>
    <w:rsid w:val="00E934F0"/>
    <w:rsid w:val="00E93805"/>
    <w:rsid w:val="00E94454"/>
    <w:rsid w:val="00E94B9A"/>
    <w:rsid w:val="00E95638"/>
    <w:rsid w:val="00EA73CC"/>
    <w:rsid w:val="00EA7722"/>
    <w:rsid w:val="00EB2102"/>
    <w:rsid w:val="00EB57C9"/>
    <w:rsid w:val="00EB74EE"/>
    <w:rsid w:val="00EB7AC9"/>
    <w:rsid w:val="00EC0771"/>
    <w:rsid w:val="00EC1B88"/>
    <w:rsid w:val="00EC7455"/>
    <w:rsid w:val="00ED039E"/>
    <w:rsid w:val="00ED39D2"/>
    <w:rsid w:val="00EE02D7"/>
    <w:rsid w:val="00EE0D9A"/>
    <w:rsid w:val="00EE4231"/>
    <w:rsid w:val="00EF00FA"/>
    <w:rsid w:val="00EF082A"/>
    <w:rsid w:val="00EF4222"/>
    <w:rsid w:val="00EF4A85"/>
    <w:rsid w:val="00EF4BFD"/>
    <w:rsid w:val="00F01833"/>
    <w:rsid w:val="00F01A2F"/>
    <w:rsid w:val="00F02665"/>
    <w:rsid w:val="00F03783"/>
    <w:rsid w:val="00F054EA"/>
    <w:rsid w:val="00F0610B"/>
    <w:rsid w:val="00F153F1"/>
    <w:rsid w:val="00F162E2"/>
    <w:rsid w:val="00F21838"/>
    <w:rsid w:val="00F21B27"/>
    <w:rsid w:val="00F261BD"/>
    <w:rsid w:val="00F26C3F"/>
    <w:rsid w:val="00F26F18"/>
    <w:rsid w:val="00F31154"/>
    <w:rsid w:val="00F324A4"/>
    <w:rsid w:val="00F3612F"/>
    <w:rsid w:val="00F3782A"/>
    <w:rsid w:val="00F408E0"/>
    <w:rsid w:val="00F40F3E"/>
    <w:rsid w:val="00F515AB"/>
    <w:rsid w:val="00F53D60"/>
    <w:rsid w:val="00F53F49"/>
    <w:rsid w:val="00F5463A"/>
    <w:rsid w:val="00F55D19"/>
    <w:rsid w:val="00F565F3"/>
    <w:rsid w:val="00F56C44"/>
    <w:rsid w:val="00F64114"/>
    <w:rsid w:val="00F659C0"/>
    <w:rsid w:val="00F65A7E"/>
    <w:rsid w:val="00F67243"/>
    <w:rsid w:val="00F7105D"/>
    <w:rsid w:val="00F73692"/>
    <w:rsid w:val="00F73D69"/>
    <w:rsid w:val="00F7556C"/>
    <w:rsid w:val="00F825D8"/>
    <w:rsid w:val="00F8646F"/>
    <w:rsid w:val="00F900C3"/>
    <w:rsid w:val="00F90ABA"/>
    <w:rsid w:val="00F9155D"/>
    <w:rsid w:val="00F927A7"/>
    <w:rsid w:val="00F94B71"/>
    <w:rsid w:val="00F94FA7"/>
    <w:rsid w:val="00F97EAE"/>
    <w:rsid w:val="00FA1C37"/>
    <w:rsid w:val="00FA4084"/>
    <w:rsid w:val="00FA45E9"/>
    <w:rsid w:val="00FA5704"/>
    <w:rsid w:val="00FA605C"/>
    <w:rsid w:val="00FB1D0C"/>
    <w:rsid w:val="00FB3173"/>
    <w:rsid w:val="00FC11AE"/>
    <w:rsid w:val="00FC1847"/>
    <w:rsid w:val="00FC2B2A"/>
    <w:rsid w:val="00FC2FD8"/>
    <w:rsid w:val="00FC4880"/>
    <w:rsid w:val="00FC78F6"/>
    <w:rsid w:val="00FD052F"/>
    <w:rsid w:val="00FD0D41"/>
    <w:rsid w:val="00FD2623"/>
    <w:rsid w:val="00FE0FB2"/>
    <w:rsid w:val="00FE4852"/>
    <w:rsid w:val="00FE735A"/>
    <w:rsid w:val="00FF2E53"/>
    <w:rsid w:val="00FF37DA"/>
    <w:rsid w:val="00FF66E7"/>
    <w:rsid w:val="00FF7089"/>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2368A39E"/>
  <w14:defaultImageDpi w14:val="96"/>
  <w15:chartTrackingRefBased/>
  <w15:docId w15:val="{B2DA7BB0-4392-417B-9F10-F54BD5AC5A3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1">
    <w:lsdException w:name="Normal" w:locked="1" w:uiPriority="0" w:qFormat="1"/>
    <w:lsdException w:name="heading 1" w:locked="1" w:uiPriority="9" w:qFormat="1"/>
    <w:lsdException w:name="heading 2" w:locked="1" w:uiPriority="9" w:qFormat="1"/>
    <w:lsdException w:name="heading 3" w:locked="1" w:semiHidden="1" w:uiPriority="9" w:unhideWhenUsed="1" w:qFormat="1"/>
    <w:lsdException w:name="heading 4" w:locked="1" w:semiHidden="1" w:uiPriority="0" w:unhideWhenUsed="1" w:qFormat="1"/>
    <w:lsdException w:name="heading 5" w:locked="1" w:semiHidden="1" w:uiPriority="0" w:unhideWhenUsed="1" w:qFormat="1"/>
    <w:lsdException w:name="heading 6" w:locked="1" w:semiHidden="1" w:uiPriority="0" w:unhideWhenUsed="1" w:qFormat="1"/>
    <w:lsdException w:name="heading 7" w:locked="1" w:semiHidden="1" w:uiPriority="0" w:unhideWhenUsed="1" w:qFormat="1"/>
    <w:lsdException w:name="heading 8" w:locked="1" w:semiHidden="1" w:uiPriority="0" w:unhideWhenUsed="1" w:qFormat="1"/>
    <w:lsdException w:name="heading 9" w:locked="1"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semiHidden="1" w:unhideWhenUsed="1"/>
    <w:lsdException w:name="toc 2" w:locked="1" w:semiHidden="1" w:unhideWhenUsed="1"/>
    <w:lsdException w:name="toc 3" w:locked="1" w:semiHidden="1" w:unhideWhenUsed="1"/>
    <w:lsdException w:name="toc 4" w:locked="1" w:semiHidden="1" w:unhideWhenUsed="1"/>
    <w:lsdException w:name="toc 5" w:locked="1" w:semiHidden="1" w:unhideWhenUsed="1"/>
    <w:lsdException w:name="toc 6" w:locked="1" w:semiHidden="1" w:unhideWhenUsed="1"/>
    <w:lsdException w:name="toc 7" w:locked="1" w:semiHidden="1" w:unhideWhenUsed="1"/>
    <w:lsdException w:name="toc 8" w:locked="1" w:semiHidden="1" w:unhideWhenUsed="1"/>
    <w:lsdException w:name="toc 9" w:locked="1" w:semiHidden="1"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locked="1" w:semiHidden="1" w:unhideWhenUsed="1"/>
    <w:lsdException w:name="index heading" w:semiHidden="1" w:unhideWhenUsed="1"/>
    <w:lsdException w:name="caption" w:locked="1"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locked="1"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qFormat="1"/>
    <w:lsdException w:name="Closing" w:semiHidden="1" w:unhideWhenUsed="1"/>
    <w:lsdException w:name="Signature" w:semiHidden="1" w:unhideWhenUsed="1"/>
    <w:lsdException w:name="Default Paragraph Font" w:locked="1" w:semiHidden="1" w:uiPriority="0" w:unhideWhenUsed="1"/>
    <w:lsdException w:name="Body Text" w:semiHidden="1" w:unhideWhenUsed="1"/>
    <w:lsdException w:name="Body Text Indent" w:locked="1"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lock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locked="1"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qFormat="1"/>
    <w:lsdException w:name="Emphasis" w:locked="1" w:uiPriority="0" w:qFormat="1"/>
    <w:lsdException w:name="Document Map" w:locked="1" w:semiHidden="1" w:unhideWhenUsed="1"/>
    <w:lsdException w:name="Plain Text" w:locked="1"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locked="1"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1" w:semiHidden="1" w:unhideWhenUsed="1"/>
    <w:lsdException w:name="Table Grid" w:locked="1" w:uiPriority="5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905D09"/>
    <w:pPr>
      <w:widowControl w:val="0"/>
      <w:jc w:val="both"/>
    </w:pPr>
    <w:rPr>
      <w:rFonts w:ascii="Times New Roman" w:hAnsi="Times New Roman"/>
      <w:kern w:val="2"/>
      <w:sz w:val="21"/>
      <w:szCs w:val="21"/>
    </w:rPr>
  </w:style>
  <w:style w:type="paragraph" w:styleId="1">
    <w:name w:val="heading 1"/>
    <w:basedOn w:val="a"/>
    <w:next w:val="a"/>
    <w:link w:val="1Char1"/>
    <w:uiPriority w:val="9"/>
    <w:qFormat/>
    <w:rsid w:val="00905D09"/>
    <w:pPr>
      <w:keepNext/>
      <w:keepLines/>
      <w:spacing w:before="340" w:after="330" w:line="578" w:lineRule="auto"/>
      <w:outlineLvl w:val="0"/>
    </w:pPr>
    <w:rPr>
      <w:b/>
      <w:bCs/>
      <w:kern w:val="44"/>
      <w:sz w:val="44"/>
      <w:szCs w:val="44"/>
    </w:rPr>
  </w:style>
  <w:style w:type="paragraph" w:styleId="2">
    <w:name w:val="heading 2"/>
    <w:basedOn w:val="a"/>
    <w:next w:val="a"/>
    <w:link w:val="2Char1"/>
    <w:uiPriority w:val="9"/>
    <w:qFormat/>
    <w:rsid w:val="00F94B71"/>
    <w:pPr>
      <w:keepNext/>
      <w:keepLines/>
      <w:spacing w:before="260" w:after="260" w:line="416" w:lineRule="auto"/>
      <w:outlineLvl w:val="1"/>
    </w:pPr>
    <w:rPr>
      <w:rFonts w:ascii="Cambria" w:hAnsi="Cambria" w:cs="Cambria"/>
      <w:b/>
      <w:bCs/>
      <w:sz w:val="32"/>
      <w:szCs w:val="32"/>
    </w:rPr>
  </w:style>
  <w:style w:type="paragraph" w:styleId="3">
    <w:name w:val="heading 3"/>
    <w:aliases w:val="三级标题"/>
    <w:basedOn w:val="a"/>
    <w:next w:val="a"/>
    <w:link w:val="3Char"/>
    <w:uiPriority w:val="9"/>
    <w:qFormat/>
    <w:locked/>
    <w:rsid w:val="005C3A1B"/>
    <w:pPr>
      <w:keepNext/>
      <w:keepLines/>
      <w:spacing w:before="260" w:after="260" w:line="416" w:lineRule="auto"/>
      <w:outlineLvl w:val="2"/>
    </w:pPr>
    <w:rPr>
      <w:rFonts w:ascii="Calibri" w:hAnsi="Calibri"/>
      <w:b/>
      <w:bCs/>
      <w:sz w:val="32"/>
      <w:szCs w:val="32"/>
      <w:lang w:val="x-none" w:eastAsia="x-none"/>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1">
    <w:name w:val="标题 1 Char1"/>
    <w:link w:val="1"/>
    <w:locked/>
    <w:rsid w:val="00905D09"/>
    <w:rPr>
      <w:rFonts w:ascii="Times New Roman" w:eastAsia="宋体" w:hAnsi="Times New Roman"/>
      <w:b/>
      <w:kern w:val="44"/>
      <w:sz w:val="44"/>
    </w:rPr>
  </w:style>
  <w:style w:type="character" w:customStyle="1" w:styleId="2Char1">
    <w:name w:val="标题 2 Char1"/>
    <w:link w:val="2"/>
    <w:uiPriority w:val="99"/>
    <w:semiHidden/>
    <w:locked/>
    <w:rsid w:val="00F94B71"/>
    <w:rPr>
      <w:rFonts w:ascii="Cambria" w:eastAsia="宋体" w:hAnsi="Cambria"/>
      <w:b/>
      <w:sz w:val="32"/>
    </w:rPr>
  </w:style>
  <w:style w:type="paragraph" w:customStyle="1" w:styleId="Char">
    <w:name w:val="Char"/>
    <w:autoRedefine/>
    <w:rsid w:val="00905D09"/>
    <w:pPr>
      <w:widowControl w:val="0"/>
      <w:spacing w:line="300" w:lineRule="auto"/>
      <w:ind w:firstLineChars="200" w:firstLine="480"/>
      <w:jc w:val="both"/>
    </w:pPr>
    <w:rPr>
      <w:rFonts w:ascii="Times New Roman" w:eastAsia="仿宋_GB2312" w:hAnsi="Times New Roman"/>
      <w:noProof/>
      <w:kern w:val="2"/>
      <w:sz w:val="24"/>
      <w:szCs w:val="24"/>
    </w:rPr>
  </w:style>
  <w:style w:type="paragraph" w:styleId="a3">
    <w:name w:val="header"/>
    <w:basedOn w:val="a"/>
    <w:link w:val="Char0"/>
    <w:uiPriority w:val="99"/>
    <w:rsid w:val="00905D09"/>
    <w:pPr>
      <w:pBdr>
        <w:bottom w:val="single" w:sz="6" w:space="1" w:color="auto"/>
      </w:pBdr>
      <w:tabs>
        <w:tab w:val="center" w:pos="4153"/>
        <w:tab w:val="right" w:pos="8306"/>
      </w:tabs>
      <w:snapToGrid w:val="0"/>
      <w:jc w:val="center"/>
    </w:pPr>
    <w:rPr>
      <w:sz w:val="18"/>
      <w:szCs w:val="18"/>
    </w:rPr>
  </w:style>
  <w:style w:type="character" w:customStyle="1" w:styleId="Char0">
    <w:name w:val="页眉 Char"/>
    <w:link w:val="a3"/>
    <w:uiPriority w:val="99"/>
    <w:locked/>
    <w:rsid w:val="00905D09"/>
    <w:rPr>
      <w:rFonts w:ascii="Times New Roman" w:eastAsia="宋体" w:hAnsi="Times New Roman"/>
      <w:sz w:val="18"/>
    </w:rPr>
  </w:style>
  <w:style w:type="paragraph" w:styleId="a4">
    <w:name w:val="footer"/>
    <w:basedOn w:val="a"/>
    <w:link w:val="Char1"/>
    <w:uiPriority w:val="99"/>
    <w:rsid w:val="00905D09"/>
    <w:pPr>
      <w:tabs>
        <w:tab w:val="center" w:pos="4153"/>
        <w:tab w:val="right" w:pos="8306"/>
      </w:tabs>
      <w:snapToGrid w:val="0"/>
      <w:jc w:val="left"/>
    </w:pPr>
    <w:rPr>
      <w:sz w:val="18"/>
      <w:szCs w:val="18"/>
    </w:rPr>
  </w:style>
  <w:style w:type="character" w:customStyle="1" w:styleId="Char1">
    <w:name w:val="页脚 Char1"/>
    <w:link w:val="a4"/>
    <w:uiPriority w:val="99"/>
    <w:locked/>
    <w:rsid w:val="00905D09"/>
    <w:rPr>
      <w:rFonts w:ascii="Times New Roman" w:eastAsia="宋体" w:hAnsi="Times New Roman"/>
      <w:sz w:val="18"/>
    </w:rPr>
  </w:style>
  <w:style w:type="paragraph" w:customStyle="1" w:styleId="CharCharCharCharCharCharCharCharChar">
    <w:name w:val="Char Char Char Char Char Char Char Char Char"/>
    <w:basedOn w:val="a"/>
    <w:autoRedefine/>
    <w:uiPriority w:val="99"/>
    <w:rsid w:val="00905D09"/>
    <w:pPr>
      <w:widowControl/>
      <w:spacing w:after="160" w:line="240" w:lineRule="exact"/>
      <w:jc w:val="left"/>
    </w:pPr>
    <w:rPr>
      <w:rFonts w:ascii="Verdana" w:eastAsia="仿宋_GB2312" w:hAnsi="Verdana" w:cs="Verdana"/>
      <w:kern w:val="0"/>
      <w:sz w:val="24"/>
      <w:szCs w:val="24"/>
      <w:lang w:eastAsia="en-US"/>
    </w:rPr>
  </w:style>
  <w:style w:type="paragraph" w:styleId="a5">
    <w:name w:val="Document Map"/>
    <w:basedOn w:val="a"/>
    <w:link w:val="Char2"/>
    <w:uiPriority w:val="99"/>
    <w:semiHidden/>
    <w:rsid w:val="00905D09"/>
    <w:pPr>
      <w:shd w:val="clear" w:color="auto" w:fill="000080"/>
    </w:pPr>
  </w:style>
  <w:style w:type="character" w:customStyle="1" w:styleId="Char2">
    <w:name w:val="文档结构图 Char"/>
    <w:link w:val="a5"/>
    <w:uiPriority w:val="99"/>
    <w:semiHidden/>
    <w:locked/>
    <w:rsid w:val="00905D09"/>
    <w:rPr>
      <w:rFonts w:ascii="Times New Roman" w:eastAsia="宋体" w:hAnsi="Times New Roman"/>
      <w:sz w:val="24"/>
      <w:shd w:val="clear" w:color="auto" w:fill="000080"/>
    </w:rPr>
  </w:style>
  <w:style w:type="character" w:styleId="a6">
    <w:name w:val="page number"/>
    <w:uiPriority w:val="99"/>
    <w:rsid w:val="00905D09"/>
    <w:rPr>
      <w:rFonts w:cs="Times New Roman"/>
    </w:rPr>
  </w:style>
  <w:style w:type="character" w:styleId="a7">
    <w:name w:val="Strong"/>
    <w:uiPriority w:val="99"/>
    <w:qFormat/>
    <w:rsid w:val="00905D09"/>
    <w:rPr>
      <w:b/>
    </w:rPr>
  </w:style>
  <w:style w:type="character" w:customStyle="1" w:styleId="title1">
    <w:name w:val="title1"/>
    <w:uiPriority w:val="99"/>
    <w:rsid w:val="00905D09"/>
    <w:rPr>
      <w:rFonts w:cs="Times New Roman"/>
    </w:rPr>
  </w:style>
  <w:style w:type="paragraph" w:styleId="a8">
    <w:name w:val="Normal (Web)"/>
    <w:basedOn w:val="a"/>
    <w:uiPriority w:val="99"/>
    <w:rsid w:val="00905D09"/>
    <w:pPr>
      <w:widowControl/>
      <w:spacing w:before="100" w:beforeAutospacing="1" w:after="100" w:afterAutospacing="1"/>
      <w:jc w:val="left"/>
    </w:pPr>
    <w:rPr>
      <w:rFonts w:ascii="宋体" w:hAnsi="宋体" w:cs="宋体"/>
      <w:color w:val="000000"/>
      <w:kern w:val="0"/>
      <w:sz w:val="24"/>
      <w:szCs w:val="24"/>
    </w:rPr>
  </w:style>
  <w:style w:type="paragraph" w:customStyle="1" w:styleId="30">
    <w:name w:val="教育部3"/>
    <w:basedOn w:val="a"/>
    <w:uiPriority w:val="99"/>
    <w:rsid w:val="00905D09"/>
    <w:pPr>
      <w:widowControl/>
      <w:spacing w:line="440" w:lineRule="exact"/>
      <w:jc w:val="center"/>
    </w:pPr>
    <w:rPr>
      <w:rFonts w:ascii="方正小标宋_GBK" w:eastAsia="方正小标宋_GBK" w:cs="方正小标宋_GBK"/>
      <w:kern w:val="0"/>
      <w:sz w:val="32"/>
      <w:szCs w:val="32"/>
    </w:rPr>
  </w:style>
  <w:style w:type="character" w:styleId="a9">
    <w:name w:val="Hyperlink"/>
    <w:uiPriority w:val="99"/>
    <w:rsid w:val="00905D09"/>
    <w:rPr>
      <w:rFonts w:ascii="宋体" w:eastAsia="宋体" w:hAnsi="宋体"/>
      <w:color w:val="141414"/>
      <w:u w:val="none"/>
      <w:effect w:val="none"/>
    </w:rPr>
  </w:style>
  <w:style w:type="paragraph" w:styleId="aa">
    <w:name w:val="Date"/>
    <w:basedOn w:val="a"/>
    <w:next w:val="a"/>
    <w:link w:val="Char3"/>
    <w:uiPriority w:val="99"/>
    <w:rsid w:val="00905D09"/>
    <w:pPr>
      <w:ind w:leftChars="2500" w:left="100"/>
    </w:pPr>
  </w:style>
  <w:style w:type="character" w:customStyle="1" w:styleId="Char3">
    <w:name w:val="日期 Char"/>
    <w:link w:val="aa"/>
    <w:uiPriority w:val="99"/>
    <w:locked/>
    <w:rsid w:val="00905D09"/>
    <w:rPr>
      <w:rFonts w:ascii="Times New Roman" w:eastAsia="宋体" w:hAnsi="Times New Roman"/>
      <w:sz w:val="24"/>
    </w:rPr>
  </w:style>
  <w:style w:type="paragraph" w:styleId="ab">
    <w:name w:val="Plain Text"/>
    <w:basedOn w:val="a"/>
    <w:link w:val="Char4"/>
    <w:uiPriority w:val="99"/>
    <w:rsid w:val="00905D09"/>
    <w:rPr>
      <w:rFonts w:ascii="宋体" w:hAnsi="Courier New" w:cs="宋体"/>
    </w:rPr>
  </w:style>
  <w:style w:type="character" w:customStyle="1" w:styleId="Char4">
    <w:name w:val="纯文本 Char"/>
    <w:link w:val="ab"/>
    <w:uiPriority w:val="99"/>
    <w:locked/>
    <w:rsid w:val="00905D09"/>
    <w:rPr>
      <w:rFonts w:ascii="宋体" w:eastAsia="宋体" w:hAnsi="Courier New"/>
      <w:sz w:val="21"/>
    </w:rPr>
  </w:style>
  <w:style w:type="paragraph" w:customStyle="1" w:styleId="Default">
    <w:name w:val="Default"/>
    <w:link w:val="Default0"/>
    <w:qFormat/>
    <w:rsid w:val="00905D09"/>
    <w:pPr>
      <w:widowControl w:val="0"/>
      <w:autoSpaceDE w:val="0"/>
      <w:autoSpaceDN w:val="0"/>
      <w:adjustRightInd w:val="0"/>
    </w:pPr>
    <w:rPr>
      <w:rFonts w:ascii="宋体" w:hAnsi="Times New Roman" w:cs="宋体"/>
      <w:color w:val="000000"/>
      <w:sz w:val="24"/>
      <w:szCs w:val="24"/>
    </w:rPr>
  </w:style>
  <w:style w:type="paragraph" w:customStyle="1" w:styleId="CM1">
    <w:name w:val="CM1"/>
    <w:basedOn w:val="Default"/>
    <w:next w:val="Default"/>
    <w:uiPriority w:val="99"/>
    <w:rsid w:val="00905D09"/>
    <w:rPr>
      <w:color w:val="auto"/>
    </w:rPr>
  </w:style>
  <w:style w:type="paragraph" w:customStyle="1" w:styleId="CM2">
    <w:name w:val="CM2"/>
    <w:basedOn w:val="Default"/>
    <w:next w:val="Default"/>
    <w:uiPriority w:val="99"/>
    <w:rsid w:val="00905D09"/>
    <w:pPr>
      <w:spacing w:after="225"/>
    </w:pPr>
    <w:rPr>
      <w:color w:val="auto"/>
    </w:rPr>
  </w:style>
  <w:style w:type="paragraph" w:styleId="20">
    <w:name w:val="Body Text Indent 2"/>
    <w:basedOn w:val="a"/>
    <w:link w:val="2Char"/>
    <w:uiPriority w:val="99"/>
    <w:rsid w:val="00905D09"/>
    <w:pPr>
      <w:ind w:leftChars="114" w:left="239" w:firstLineChars="100" w:firstLine="280"/>
    </w:pPr>
    <w:rPr>
      <w:rFonts w:ascii="宋体" w:hAnsi="宋体" w:cs="宋体"/>
      <w:kern w:val="0"/>
      <w:sz w:val="28"/>
      <w:szCs w:val="28"/>
    </w:rPr>
  </w:style>
  <w:style w:type="character" w:customStyle="1" w:styleId="2Char">
    <w:name w:val="正文文本缩进 2 Char"/>
    <w:link w:val="20"/>
    <w:uiPriority w:val="99"/>
    <w:locked/>
    <w:rsid w:val="00905D09"/>
    <w:rPr>
      <w:rFonts w:ascii="宋体" w:eastAsia="宋体" w:hAnsi="宋体"/>
      <w:kern w:val="0"/>
      <w:sz w:val="21"/>
    </w:rPr>
  </w:style>
  <w:style w:type="paragraph" w:styleId="10">
    <w:name w:val="toc 1"/>
    <w:basedOn w:val="a"/>
    <w:next w:val="a"/>
    <w:autoRedefine/>
    <w:uiPriority w:val="99"/>
    <w:rsid w:val="00905D09"/>
    <w:pPr>
      <w:spacing w:before="120" w:after="120"/>
      <w:jc w:val="left"/>
    </w:pPr>
    <w:rPr>
      <w:rFonts w:ascii="Calibri" w:hAnsi="Calibri" w:cs="Calibri"/>
      <w:b/>
      <w:bCs/>
      <w:caps/>
      <w:sz w:val="20"/>
      <w:szCs w:val="20"/>
    </w:rPr>
  </w:style>
  <w:style w:type="paragraph" w:styleId="21">
    <w:name w:val="toc 2"/>
    <w:basedOn w:val="a"/>
    <w:next w:val="a"/>
    <w:autoRedefine/>
    <w:uiPriority w:val="99"/>
    <w:semiHidden/>
    <w:rsid w:val="00905D09"/>
    <w:pPr>
      <w:ind w:left="210"/>
      <w:jc w:val="left"/>
    </w:pPr>
    <w:rPr>
      <w:rFonts w:ascii="Calibri" w:hAnsi="Calibri" w:cs="Calibri"/>
      <w:smallCaps/>
      <w:sz w:val="20"/>
      <w:szCs w:val="20"/>
    </w:rPr>
  </w:style>
  <w:style w:type="paragraph" w:styleId="31">
    <w:name w:val="toc 3"/>
    <w:basedOn w:val="a"/>
    <w:next w:val="a"/>
    <w:autoRedefine/>
    <w:uiPriority w:val="99"/>
    <w:semiHidden/>
    <w:rsid w:val="00905D09"/>
    <w:pPr>
      <w:ind w:left="420"/>
      <w:jc w:val="left"/>
    </w:pPr>
    <w:rPr>
      <w:rFonts w:ascii="Calibri" w:hAnsi="Calibri" w:cs="Calibri"/>
      <w:i/>
      <w:iCs/>
      <w:sz w:val="20"/>
      <w:szCs w:val="20"/>
    </w:rPr>
  </w:style>
  <w:style w:type="paragraph" w:styleId="4">
    <w:name w:val="toc 4"/>
    <w:basedOn w:val="a"/>
    <w:next w:val="a"/>
    <w:autoRedefine/>
    <w:uiPriority w:val="99"/>
    <w:semiHidden/>
    <w:rsid w:val="00905D09"/>
    <w:pPr>
      <w:ind w:left="630"/>
      <w:jc w:val="left"/>
    </w:pPr>
    <w:rPr>
      <w:rFonts w:ascii="Calibri" w:hAnsi="Calibri" w:cs="Calibri"/>
      <w:sz w:val="18"/>
      <w:szCs w:val="18"/>
    </w:rPr>
  </w:style>
  <w:style w:type="paragraph" w:styleId="5">
    <w:name w:val="toc 5"/>
    <w:basedOn w:val="a"/>
    <w:next w:val="a"/>
    <w:autoRedefine/>
    <w:uiPriority w:val="99"/>
    <w:semiHidden/>
    <w:rsid w:val="00905D09"/>
    <w:pPr>
      <w:ind w:left="840"/>
      <w:jc w:val="left"/>
    </w:pPr>
    <w:rPr>
      <w:rFonts w:ascii="Calibri" w:hAnsi="Calibri" w:cs="Calibri"/>
      <w:sz w:val="18"/>
      <w:szCs w:val="18"/>
    </w:rPr>
  </w:style>
  <w:style w:type="paragraph" w:styleId="6">
    <w:name w:val="toc 6"/>
    <w:basedOn w:val="a"/>
    <w:next w:val="a"/>
    <w:autoRedefine/>
    <w:uiPriority w:val="99"/>
    <w:semiHidden/>
    <w:rsid w:val="00905D09"/>
    <w:pPr>
      <w:ind w:left="1050"/>
      <w:jc w:val="left"/>
    </w:pPr>
    <w:rPr>
      <w:rFonts w:ascii="Calibri" w:hAnsi="Calibri" w:cs="Calibri"/>
      <w:sz w:val="18"/>
      <w:szCs w:val="18"/>
    </w:rPr>
  </w:style>
  <w:style w:type="paragraph" w:styleId="7">
    <w:name w:val="toc 7"/>
    <w:basedOn w:val="a"/>
    <w:next w:val="a"/>
    <w:autoRedefine/>
    <w:uiPriority w:val="99"/>
    <w:semiHidden/>
    <w:rsid w:val="00905D09"/>
    <w:pPr>
      <w:ind w:left="1260"/>
      <w:jc w:val="left"/>
    </w:pPr>
    <w:rPr>
      <w:rFonts w:ascii="Calibri" w:hAnsi="Calibri" w:cs="Calibri"/>
      <w:sz w:val="18"/>
      <w:szCs w:val="18"/>
    </w:rPr>
  </w:style>
  <w:style w:type="paragraph" w:styleId="8">
    <w:name w:val="toc 8"/>
    <w:basedOn w:val="a"/>
    <w:next w:val="a"/>
    <w:autoRedefine/>
    <w:uiPriority w:val="99"/>
    <w:semiHidden/>
    <w:rsid w:val="00905D09"/>
    <w:pPr>
      <w:ind w:left="1470"/>
      <w:jc w:val="left"/>
    </w:pPr>
    <w:rPr>
      <w:rFonts w:ascii="Calibri" w:hAnsi="Calibri" w:cs="Calibri"/>
      <w:sz w:val="18"/>
      <w:szCs w:val="18"/>
    </w:rPr>
  </w:style>
  <w:style w:type="paragraph" w:styleId="9">
    <w:name w:val="toc 9"/>
    <w:basedOn w:val="a"/>
    <w:next w:val="a"/>
    <w:autoRedefine/>
    <w:uiPriority w:val="99"/>
    <w:semiHidden/>
    <w:rsid w:val="00905D09"/>
    <w:pPr>
      <w:ind w:left="1680"/>
      <w:jc w:val="left"/>
    </w:pPr>
    <w:rPr>
      <w:rFonts w:ascii="Calibri" w:hAnsi="Calibri" w:cs="Calibri"/>
      <w:sz w:val="18"/>
      <w:szCs w:val="18"/>
    </w:rPr>
  </w:style>
  <w:style w:type="paragraph" w:styleId="ac">
    <w:name w:val="List Paragraph"/>
    <w:basedOn w:val="a"/>
    <w:uiPriority w:val="34"/>
    <w:qFormat/>
    <w:rsid w:val="00905D09"/>
    <w:pPr>
      <w:ind w:firstLineChars="200" w:firstLine="420"/>
    </w:pPr>
    <w:rPr>
      <w:rFonts w:ascii="Calibri" w:hAnsi="Calibri" w:cs="Calibri"/>
    </w:rPr>
  </w:style>
  <w:style w:type="paragraph" w:styleId="ad">
    <w:name w:val="Balloon Text"/>
    <w:basedOn w:val="a"/>
    <w:link w:val="Char5"/>
    <w:uiPriority w:val="99"/>
    <w:semiHidden/>
    <w:rsid w:val="00905D09"/>
    <w:rPr>
      <w:sz w:val="18"/>
      <w:szCs w:val="18"/>
    </w:rPr>
  </w:style>
  <w:style w:type="character" w:customStyle="1" w:styleId="Char5">
    <w:name w:val="批注框文本 Char"/>
    <w:link w:val="ad"/>
    <w:uiPriority w:val="99"/>
    <w:semiHidden/>
    <w:locked/>
    <w:rsid w:val="00905D09"/>
    <w:rPr>
      <w:rFonts w:ascii="Times New Roman" w:eastAsia="宋体" w:hAnsi="Times New Roman"/>
      <w:sz w:val="18"/>
    </w:rPr>
  </w:style>
  <w:style w:type="paragraph" w:customStyle="1" w:styleId="Char10">
    <w:name w:val="Char1"/>
    <w:basedOn w:val="a"/>
    <w:autoRedefine/>
    <w:uiPriority w:val="99"/>
    <w:rsid w:val="00905D09"/>
    <w:pPr>
      <w:tabs>
        <w:tab w:val="num" w:pos="425"/>
      </w:tabs>
      <w:ind w:left="425" w:hanging="425"/>
    </w:pPr>
    <w:rPr>
      <w:rFonts w:eastAsia="仿宋_GB2312"/>
      <w:kern w:val="24"/>
      <w:sz w:val="24"/>
      <w:szCs w:val="24"/>
    </w:rPr>
  </w:style>
  <w:style w:type="table" w:styleId="ae">
    <w:name w:val="Table Grid"/>
    <w:basedOn w:val="a1"/>
    <w:uiPriority w:val="59"/>
    <w:qFormat/>
    <w:rsid w:val="00905D09"/>
    <w:pPr>
      <w:widowControl w:val="0"/>
      <w:jc w:val="both"/>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2">
    <w:name w:val="标题3"/>
    <w:basedOn w:val="a"/>
    <w:next w:val="a"/>
    <w:uiPriority w:val="99"/>
    <w:rsid w:val="00905D09"/>
    <w:pPr>
      <w:autoSpaceDE w:val="0"/>
      <w:autoSpaceDN w:val="0"/>
      <w:snapToGrid w:val="0"/>
      <w:spacing w:line="590" w:lineRule="atLeast"/>
      <w:ind w:firstLine="624"/>
    </w:pPr>
    <w:rPr>
      <w:rFonts w:eastAsia="方正黑体_GBK"/>
      <w:kern w:val="0"/>
      <w:sz w:val="32"/>
      <w:szCs w:val="32"/>
    </w:rPr>
  </w:style>
  <w:style w:type="paragraph" w:customStyle="1" w:styleId="pp">
    <w:name w:val="pp"/>
    <w:basedOn w:val="a"/>
    <w:uiPriority w:val="99"/>
    <w:rsid w:val="00905D09"/>
    <w:pPr>
      <w:widowControl/>
      <w:spacing w:before="100" w:beforeAutospacing="1" w:after="100" w:afterAutospacing="1" w:line="360" w:lineRule="atLeast"/>
      <w:ind w:firstLine="420"/>
      <w:jc w:val="left"/>
    </w:pPr>
    <w:rPr>
      <w:rFonts w:ascii="宋体" w:hAnsi="宋体" w:cs="宋体"/>
      <w:color w:val="000000"/>
      <w:kern w:val="0"/>
      <w:sz w:val="24"/>
      <w:szCs w:val="24"/>
    </w:rPr>
  </w:style>
  <w:style w:type="paragraph" w:customStyle="1" w:styleId="reader-word-layer">
    <w:name w:val="reader-word-layer"/>
    <w:basedOn w:val="a"/>
    <w:rsid w:val="00905D09"/>
    <w:pPr>
      <w:widowControl/>
      <w:spacing w:before="100" w:beforeAutospacing="1" w:after="100" w:afterAutospacing="1"/>
      <w:jc w:val="left"/>
    </w:pPr>
    <w:rPr>
      <w:rFonts w:ascii="宋体" w:hAnsi="宋体" w:cs="宋体"/>
      <w:kern w:val="0"/>
      <w:sz w:val="24"/>
      <w:szCs w:val="24"/>
    </w:rPr>
  </w:style>
  <w:style w:type="paragraph" w:styleId="af">
    <w:name w:val="Body Text Indent"/>
    <w:basedOn w:val="a"/>
    <w:link w:val="Char6"/>
    <w:uiPriority w:val="99"/>
    <w:rsid w:val="00905D09"/>
    <w:pPr>
      <w:spacing w:after="120"/>
      <w:ind w:leftChars="200" w:left="420"/>
    </w:pPr>
  </w:style>
  <w:style w:type="character" w:customStyle="1" w:styleId="Char6">
    <w:name w:val="正文文本缩进 Char"/>
    <w:link w:val="af"/>
    <w:uiPriority w:val="99"/>
    <w:locked/>
    <w:rsid w:val="00905D09"/>
    <w:rPr>
      <w:rFonts w:ascii="Times New Roman" w:eastAsia="宋体" w:hAnsi="Times New Roman"/>
      <w:sz w:val="24"/>
    </w:rPr>
  </w:style>
  <w:style w:type="paragraph" w:styleId="af0">
    <w:name w:val="Title"/>
    <w:basedOn w:val="a"/>
    <w:next w:val="a"/>
    <w:link w:val="Char7"/>
    <w:uiPriority w:val="99"/>
    <w:qFormat/>
    <w:rsid w:val="00905D09"/>
    <w:pPr>
      <w:spacing w:before="240" w:after="60"/>
      <w:jc w:val="center"/>
      <w:outlineLvl w:val="0"/>
    </w:pPr>
    <w:rPr>
      <w:rFonts w:ascii="Cambria" w:hAnsi="Cambria" w:cs="Cambria"/>
      <w:b/>
      <w:bCs/>
      <w:sz w:val="32"/>
      <w:szCs w:val="32"/>
    </w:rPr>
  </w:style>
  <w:style w:type="character" w:customStyle="1" w:styleId="Char7">
    <w:name w:val="标题 Char"/>
    <w:link w:val="af0"/>
    <w:uiPriority w:val="99"/>
    <w:locked/>
    <w:rsid w:val="00905D09"/>
    <w:rPr>
      <w:rFonts w:ascii="Cambria" w:eastAsia="宋体" w:hAnsi="Cambria"/>
      <w:b/>
      <w:sz w:val="32"/>
    </w:rPr>
  </w:style>
  <w:style w:type="paragraph" w:styleId="TOC">
    <w:name w:val="TOC Heading"/>
    <w:basedOn w:val="1"/>
    <w:next w:val="a"/>
    <w:uiPriority w:val="99"/>
    <w:qFormat/>
    <w:rsid w:val="003B44D0"/>
    <w:pPr>
      <w:widowControl/>
      <w:spacing w:before="480" w:after="0" w:line="276" w:lineRule="auto"/>
      <w:jc w:val="left"/>
      <w:outlineLvl w:val="9"/>
    </w:pPr>
    <w:rPr>
      <w:rFonts w:ascii="Cambria" w:hAnsi="Cambria" w:cs="Cambria"/>
      <w:color w:val="365F91"/>
      <w:kern w:val="0"/>
      <w:sz w:val="28"/>
      <w:szCs w:val="28"/>
    </w:rPr>
  </w:style>
  <w:style w:type="paragraph" w:customStyle="1" w:styleId="af1">
    <w:name w:val="标准"/>
    <w:basedOn w:val="a"/>
    <w:rsid w:val="008725EA"/>
    <w:pPr>
      <w:adjustRightInd w:val="0"/>
      <w:spacing w:line="312" w:lineRule="atLeast"/>
      <w:jc w:val="center"/>
      <w:textAlignment w:val="baseline"/>
    </w:pPr>
    <w:rPr>
      <w:rFonts w:ascii="Calibri" w:hAnsi="Calibri" w:cs="Calibri"/>
      <w:kern w:val="0"/>
    </w:rPr>
  </w:style>
  <w:style w:type="paragraph" w:styleId="af2">
    <w:name w:val="Body Text"/>
    <w:basedOn w:val="a"/>
    <w:link w:val="Char8"/>
    <w:uiPriority w:val="99"/>
    <w:unhideWhenUsed/>
    <w:rsid w:val="00A5277E"/>
    <w:pPr>
      <w:spacing w:after="120"/>
    </w:pPr>
  </w:style>
  <w:style w:type="character" w:customStyle="1" w:styleId="Char8">
    <w:name w:val="正文文本 Char"/>
    <w:link w:val="af2"/>
    <w:uiPriority w:val="99"/>
    <w:rsid w:val="00A5277E"/>
    <w:rPr>
      <w:rFonts w:ascii="Times New Roman" w:hAnsi="Times New Roman"/>
      <w:kern w:val="2"/>
      <w:sz w:val="21"/>
      <w:szCs w:val="21"/>
    </w:rPr>
  </w:style>
  <w:style w:type="paragraph" w:customStyle="1" w:styleId="TableParagraph">
    <w:name w:val="Table Paragraph"/>
    <w:basedOn w:val="a"/>
    <w:uiPriority w:val="1"/>
    <w:qFormat/>
    <w:rsid w:val="0074042B"/>
    <w:pPr>
      <w:autoSpaceDE w:val="0"/>
      <w:autoSpaceDN w:val="0"/>
      <w:adjustRightInd w:val="0"/>
      <w:jc w:val="left"/>
    </w:pPr>
    <w:rPr>
      <w:rFonts w:ascii="宋体" w:cs="宋体"/>
      <w:kern w:val="0"/>
      <w:sz w:val="24"/>
      <w:szCs w:val="24"/>
    </w:rPr>
  </w:style>
  <w:style w:type="character" w:customStyle="1" w:styleId="3Char">
    <w:name w:val="标题 3 Char"/>
    <w:aliases w:val="三级标题 Char"/>
    <w:link w:val="3"/>
    <w:uiPriority w:val="9"/>
    <w:qFormat/>
    <w:rsid w:val="005C3A1B"/>
    <w:rPr>
      <w:b/>
      <w:bCs/>
      <w:kern w:val="2"/>
      <w:sz w:val="32"/>
      <w:szCs w:val="32"/>
      <w:lang w:val="x-none" w:eastAsia="x-none"/>
    </w:rPr>
  </w:style>
  <w:style w:type="character" w:customStyle="1" w:styleId="Char9">
    <w:name w:val="批注主题 Char"/>
    <w:link w:val="af3"/>
    <w:rsid w:val="005C3A1B"/>
    <w:rPr>
      <w:b/>
      <w:bCs/>
      <w:kern w:val="2"/>
      <w:sz w:val="21"/>
      <w:szCs w:val="21"/>
    </w:rPr>
  </w:style>
  <w:style w:type="character" w:customStyle="1" w:styleId="font11">
    <w:name w:val="font11"/>
    <w:rsid w:val="005C3A1B"/>
    <w:rPr>
      <w:rFonts w:ascii="Times New Roman" w:hAnsi="Times New Roman" w:cs="Times New Roman" w:hint="default"/>
      <w:i w:val="0"/>
      <w:color w:val="000000"/>
      <w:sz w:val="18"/>
      <w:szCs w:val="18"/>
      <w:u w:val="none"/>
    </w:rPr>
  </w:style>
  <w:style w:type="character" w:customStyle="1" w:styleId="fontstyle01">
    <w:name w:val="fontstyle01"/>
    <w:qFormat/>
    <w:rsid w:val="005C3A1B"/>
    <w:rPr>
      <w:rFonts w:ascii="宋体" w:eastAsia="宋体" w:hAnsi="宋体" w:hint="eastAsia"/>
      <w:b w:val="0"/>
      <w:bCs w:val="0"/>
      <w:i w:val="0"/>
      <w:iCs w:val="0"/>
      <w:color w:val="000000"/>
      <w:sz w:val="24"/>
      <w:szCs w:val="24"/>
    </w:rPr>
  </w:style>
  <w:style w:type="character" w:customStyle="1" w:styleId="apple-converted-space">
    <w:name w:val="apple-converted-space"/>
    <w:rsid w:val="005C3A1B"/>
  </w:style>
  <w:style w:type="character" w:customStyle="1" w:styleId="Chara">
    <w:name w:val="批注文字 Char"/>
    <w:semiHidden/>
    <w:rsid w:val="005C3A1B"/>
    <w:rPr>
      <w:kern w:val="2"/>
      <w:sz w:val="21"/>
      <w:szCs w:val="21"/>
    </w:rPr>
  </w:style>
  <w:style w:type="character" w:styleId="af4">
    <w:name w:val="annotation reference"/>
    <w:unhideWhenUsed/>
    <w:rsid w:val="005C3A1B"/>
    <w:rPr>
      <w:sz w:val="21"/>
      <w:szCs w:val="21"/>
    </w:rPr>
  </w:style>
  <w:style w:type="paragraph" w:customStyle="1" w:styleId="reader-word-layerreader-word-s2-28">
    <w:name w:val="reader-word-layer reader-word-s2-28"/>
    <w:basedOn w:val="a"/>
    <w:rsid w:val="005C3A1B"/>
    <w:pPr>
      <w:widowControl/>
      <w:spacing w:before="100" w:beforeAutospacing="1" w:after="100" w:afterAutospacing="1"/>
      <w:jc w:val="left"/>
    </w:pPr>
    <w:rPr>
      <w:rFonts w:ascii="宋体" w:hAnsi="宋体" w:cs="宋体"/>
      <w:kern w:val="0"/>
      <w:sz w:val="24"/>
      <w:szCs w:val="24"/>
    </w:rPr>
  </w:style>
  <w:style w:type="paragraph" w:styleId="af5">
    <w:name w:val="annotation text"/>
    <w:basedOn w:val="a"/>
    <w:link w:val="Char11"/>
    <w:unhideWhenUsed/>
    <w:rsid w:val="005C3A1B"/>
    <w:pPr>
      <w:jc w:val="left"/>
    </w:pPr>
  </w:style>
  <w:style w:type="character" w:customStyle="1" w:styleId="Char11">
    <w:name w:val="批注文字 Char1"/>
    <w:link w:val="af5"/>
    <w:uiPriority w:val="99"/>
    <w:semiHidden/>
    <w:rsid w:val="005C3A1B"/>
    <w:rPr>
      <w:rFonts w:ascii="Times New Roman" w:hAnsi="Times New Roman"/>
      <w:kern w:val="2"/>
      <w:sz w:val="21"/>
      <w:szCs w:val="21"/>
    </w:rPr>
  </w:style>
  <w:style w:type="paragraph" w:styleId="af3">
    <w:name w:val="annotation subject"/>
    <w:basedOn w:val="af5"/>
    <w:next w:val="af5"/>
    <w:link w:val="Char9"/>
    <w:unhideWhenUsed/>
    <w:rsid w:val="005C3A1B"/>
    <w:rPr>
      <w:rFonts w:ascii="Calibri" w:hAnsi="Calibri"/>
      <w:b/>
      <w:bCs/>
    </w:rPr>
  </w:style>
  <w:style w:type="character" w:customStyle="1" w:styleId="Char12">
    <w:name w:val="批注主题 Char1"/>
    <w:uiPriority w:val="99"/>
    <w:semiHidden/>
    <w:rsid w:val="005C3A1B"/>
    <w:rPr>
      <w:rFonts w:ascii="Times New Roman" w:hAnsi="Times New Roman"/>
      <w:b/>
      <w:bCs/>
      <w:kern w:val="2"/>
      <w:sz w:val="21"/>
      <w:szCs w:val="21"/>
    </w:rPr>
  </w:style>
  <w:style w:type="paragraph" w:customStyle="1" w:styleId="af6">
    <w:name w:val="认证正文"/>
    <w:basedOn w:val="a"/>
    <w:rsid w:val="005C3A1B"/>
    <w:pPr>
      <w:widowControl/>
      <w:ind w:firstLine="177"/>
    </w:pPr>
    <w:rPr>
      <w:rFonts w:ascii="Calibri" w:eastAsia="黑体" w:hAnsi="Calibri"/>
      <w:kern w:val="0"/>
      <w:sz w:val="24"/>
      <w:szCs w:val="24"/>
    </w:rPr>
  </w:style>
  <w:style w:type="character" w:customStyle="1" w:styleId="Default0">
    <w:name w:val="Default 字符"/>
    <w:link w:val="Default"/>
    <w:qFormat/>
    <w:rsid w:val="005C3A1B"/>
    <w:rPr>
      <w:rFonts w:ascii="宋体" w:hAnsi="Times New Roman" w:cs="宋体"/>
      <w:color w:val="000000"/>
      <w:sz w:val="24"/>
      <w:szCs w:val="24"/>
    </w:rPr>
  </w:style>
  <w:style w:type="character" w:customStyle="1" w:styleId="af7">
    <w:name w:val="页脚 字符"/>
    <w:uiPriority w:val="99"/>
    <w:rsid w:val="00C42DC0"/>
  </w:style>
  <w:style w:type="character" w:styleId="af8">
    <w:name w:val="Placeholder Text"/>
    <w:basedOn w:val="a0"/>
    <w:uiPriority w:val="99"/>
    <w:semiHidden/>
    <w:rsid w:val="005A34A9"/>
    <w:rPr>
      <w:color w:val="808080"/>
    </w:rPr>
  </w:style>
  <w:style w:type="character" w:customStyle="1" w:styleId="1Char">
    <w:name w:val="标题 1 Char"/>
    <w:uiPriority w:val="9"/>
    <w:locked/>
    <w:rsid w:val="003F062B"/>
    <w:rPr>
      <w:rFonts w:ascii="Times New Roman" w:eastAsia="宋体" w:hAnsi="Times New Roman"/>
      <w:b/>
      <w:kern w:val="44"/>
      <w:sz w:val="44"/>
    </w:rPr>
  </w:style>
  <w:style w:type="character" w:customStyle="1" w:styleId="2Char0">
    <w:name w:val="标题 2 Char"/>
    <w:uiPriority w:val="99"/>
    <w:semiHidden/>
    <w:locked/>
    <w:rsid w:val="003F062B"/>
    <w:rPr>
      <w:rFonts w:ascii="Cambria" w:eastAsia="宋体" w:hAnsi="Cambria"/>
      <w:b/>
      <w:sz w:val="32"/>
    </w:rPr>
  </w:style>
  <w:style w:type="character" w:customStyle="1" w:styleId="Charb">
    <w:name w:val="页脚 Char"/>
    <w:uiPriority w:val="99"/>
    <w:locked/>
    <w:rsid w:val="003F062B"/>
    <w:rPr>
      <w:rFonts w:ascii="Times New Roman" w:eastAsia="宋体" w:hAnsi="Times New Roman"/>
      <w:sz w:val="18"/>
    </w:rPr>
  </w:style>
  <w:style w:type="paragraph" w:customStyle="1" w:styleId="af9">
    <w:name w:val="表格插入"/>
    <w:basedOn w:val="a"/>
    <w:link w:val="afa"/>
    <w:qFormat/>
    <w:rsid w:val="003F062B"/>
    <w:pPr>
      <w:adjustRightInd w:val="0"/>
      <w:snapToGrid w:val="0"/>
    </w:pPr>
    <w:rPr>
      <w:rFonts w:ascii="仿宋" w:eastAsia="仿宋" w:hAnsi="仿宋"/>
    </w:rPr>
  </w:style>
  <w:style w:type="character" w:customStyle="1" w:styleId="afa">
    <w:name w:val="表格插入 字符"/>
    <w:link w:val="af9"/>
    <w:locked/>
    <w:rsid w:val="003F062B"/>
    <w:rPr>
      <w:rFonts w:ascii="仿宋" w:eastAsia="仿宋" w:hAnsi="仿宋"/>
      <w:kern w:val="2"/>
      <w:sz w:val="21"/>
      <w:szCs w:val="21"/>
    </w:rPr>
  </w:style>
  <w:style w:type="paragraph" w:customStyle="1" w:styleId="afb">
    <w:name w:val="表内文字"/>
    <w:basedOn w:val="a"/>
    <w:qFormat/>
    <w:rsid w:val="004666A1"/>
    <w:pPr>
      <w:autoSpaceDE w:val="0"/>
      <w:autoSpaceDN w:val="0"/>
      <w:adjustRightInd w:val="0"/>
      <w:snapToGrid w:val="0"/>
      <w:spacing w:beforeLines="15" w:afterLines="15"/>
      <w:jc w:val="left"/>
    </w:pPr>
    <w:rPr>
      <w:rFonts w:cs="宋体"/>
      <w:kern w:val="0"/>
      <w:szCs w:val="24"/>
    </w:rPr>
  </w:style>
  <w:style w:type="character" w:customStyle="1" w:styleId="Charc">
    <w:name w:val="表头 Char"/>
    <w:link w:val="afc"/>
    <w:qFormat/>
    <w:locked/>
    <w:rsid w:val="004666A1"/>
    <w:rPr>
      <w:b/>
    </w:rPr>
  </w:style>
  <w:style w:type="paragraph" w:customStyle="1" w:styleId="afc">
    <w:name w:val="表头"/>
    <w:basedOn w:val="a"/>
    <w:link w:val="Charc"/>
    <w:qFormat/>
    <w:rsid w:val="004666A1"/>
    <w:pPr>
      <w:adjustRightInd w:val="0"/>
      <w:snapToGrid w:val="0"/>
      <w:jc w:val="center"/>
    </w:pPr>
    <w:rPr>
      <w:rFonts w:ascii="Calibri" w:hAnsi="Calibri"/>
      <w:b/>
      <w:kern w:val="0"/>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04594889">
      <w:bodyDiv w:val="1"/>
      <w:marLeft w:val="0"/>
      <w:marRight w:val="0"/>
      <w:marTop w:val="0"/>
      <w:marBottom w:val="0"/>
      <w:divBdr>
        <w:top w:val="none" w:sz="0" w:space="0" w:color="auto"/>
        <w:left w:val="none" w:sz="0" w:space="0" w:color="auto"/>
        <w:bottom w:val="none" w:sz="0" w:space="0" w:color="auto"/>
        <w:right w:val="none" w:sz="0" w:space="0" w:color="auto"/>
      </w:divBdr>
    </w:div>
    <w:div w:id="791090273">
      <w:bodyDiv w:val="1"/>
      <w:marLeft w:val="0"/>
      <w:marRight w:val="0"/>
      <w:marTop w:val="0"/>
      <w:marBottom w:val="0"/>
      <w:divBdr>
        <w:top w:val="none" w:sz="0" w:space="0" w:color="auto"/>
        <w:left w:val="none" w:sz="0" w:space="0" w:color="auto"/>
        <w:bottom w:val="none" w:sz="0" w:space="0" w:color="auto"/>
        <w:right w:val="none" w:sz="0" w:space="0" w:color="auto"/>
      </w:divBdr>
    </w:div>
    <w:div w:id="797451434">
      <w:bodyDiv w:val="1"/>
      <w:marLeft w:val="0"/>
      <w:marRight w:val="0"/>
      <w:marTop w:val="0"/>
      <w:marBottom w:val="0"/>
      <w:divBdr>
        <w:top w:val="none" w:sz="0" w:space="0" w:color="auto"/>
        <w:left w:val="none" w:sz="0" w:space="0" w:color="auto"/>
        <w:bottom w:val="none" w:sz="0" w:space="0" w:color="auto"/>
        <w:right w:val="none" w:sz="0" w:space="0" w:color="auto"/>
      </w:divBdr>
    </w:div>
    <w:div w:id="833184597">
      <w:bodyDiv w:val="1"/>
      <w:marLeft w:val="0"/>
      <w:marRight w:val="0"/>
      <w:marTop w:val="0"/>
      <w:marBottom w:val="0"/>
      <w:divBdr>
        <w:top w:val="none" w:sz="0" w:space="0" w:color="auto"/>
        <w:left w:val="none" w:sz="0" w:space="0" w:color="auto"/>
        <w:bottom w:val="none" w:sz="0" w:space="0" w:color="auto"/>
        <w:right w:val="none" w:sz="0" w:space="0" w:color="auto"/>
      </w:divBdr>
    </w:div>
    <w:div w:id="1116604738">
      <w:bodyDiv w:val="1"/>
      <w:marLeft w:val="0"/>
      <w:marRight w:val="0"/>
      <w:marTop w:val="0"/>
      <w:marBottom w:val="0"/>
      <w:divBdr>
        <w:top w:val="none" w:sz="0" w:space="0" w:color="auto"/>
        <w:left w:val="none" w:sz="0" w:space="0" w:color="auto"/>
        <w:bottom w:val="none" w:sz="0" w:space="0" w:color="auto"/>
        <w:right w:val="none" w:sz="0" w:space="0" w:color="auto"/>
      </w:divBdr>
    </w:div>
    <w:div w:id="1158813605">
      <w:bodyDiv w:val="1"/>
      <w:marLeft w:val="0"/>
      <w:marRight w:val="0"/>
      <w:marTop w:val="0"/>
      <w:marBottom w:val="0"/>
      <w:divBdr>
        <w:top w:val="none" w:sz="0" w:space="0" w:color="auto"/>
        <w:left w:val="none" w:sz="0" w:space="0" w:color="auto"/>
        <w:bottom w:val="none" w:sz="0" w:space="0" w:color="auto"/>
        <w:right w:val="none" w:sz="0" w:space="0" w:color="auto"/>
      </w:divBdr>
    </w:div>
    <w:div w:id="1256286664">
      <w:bodyDiv w:val="1"/>
      <w:marLeft w:val="0"/>
      <w:marRight w:val="0"/>
      <w:marTop w:val="0"/>
      <w:marBottom w:val="0"/>
      <w:divBdr>
        <w:top w:val="none" w:sz="0" w:space="0" w:color="auto"/>
        <w:left w:val="none" w:sz="0" w:space="0" w:color="auto"/>
        <w:bottom w:val="none" w:sz="0" w:space="0" w:color="auto"/>
        <w:right w:val="none" w:sz="0" w:space="0" w:color="auto"/>
      </w:divBdr>
    </w:div>
    <w:div w:id="1576669234">
      <w:bodyDiv w:val="1"/>
      <w:marLeft w:val="0"/>
      <w:marRight w:val="0"/>
      <w:marTop w:val="0"/>
      <w:marBottom w:val="0"/>
      <w:divBdr>
        <w:top w:val="none" w:sz="0" w:space="0" w:color="auto"/>
        <w:left w:val="none" w:sz="0" w:space="0" w:color="auto"/>
        <w:bottom w:val="none" w:sz="0" w:space="0" w:color="auto"/>
        <w:right w:val="none" w:sz="0" w:space="0" w:color="auto"/>
      </w:divBdr>
    </w:div>
    <w:div w:id="1607805660">
      <w:marLeft w:val="0"/>
      <w:marRight w:val="0"/>
      <w:marTop w:val="0"/>
      <w:marBottom w:val="0"/>
      <w:divBdr>
        <w:top w:val="none" w:sz="0" w:space="0" w:color="auto"/>
        <w:left w:val="none" w:sz="0" w:space="0" w:color="auto"/>
        <w:bottom w:val="none" w:sz="0" w:space="0" w:color="auto"/>
        <w:right w:val="none" w:sz="0" w:space="0" w:color="auto"/>
      </w:divBdr>
    </w:div>
    <w:div w:id="1607805664">
      <w:marLeft w:val="0"/>
      <w:marRight w:val="0"/>
      <w:marTop w:val="0"/>
      <w:marBottom w:val="0"/>
      <w:divBdr>
        <w:top w:val="none" w:sz="0" w:space="0" w:color="auto"/>
        <w:left w:val="none" w:sz="0" w:space="0" w:color="auto"/>
        <w:bottom w:val="none" w:sz="0" w:space="0" w:color="auto"/>
        <w:right w:val="none" w:sz="0" w:space="0" w:color="auto"/>
      </w:divBdr>
      <w:divsChild>
        <w:div w:id="1607805663">
          <w:marLeft w:val="375"/>
          <w:marRight w:val="375"/>
          <w:marTop w:val="0"/>
          <w:marBottom w:val="150"/>
          <w:divBdr>
            <w:top w:val="none" w:sz="0" w:space="0" w:color="auto"/>
            <w:left w:val="none" w:sz="0" w:space="0" w:color="auto"/>
            <w:bottom w:val="none" w:sz="0" w:space="0" w:color="auto"/>
            <w:right w:val="none" w:sz="0" w:space="0" w:color="auto"/>
          </w:divBdr>
          <w:divsChild>
            <w:div w:id="1607805661">
              <w:marLeft w:val="0"/>
              <w:marRight w:val="0"/>
              <w:marTop w:val="0"/>
              <w:marBottom w:val="0"/>
              <w:divBdr>
                <w:top w:val="none" w:sz="0" w:space="0" w:color="auto"/>
                <w:left w:val="none" w:sz="0" w:space="0" w:color="auto"/>
                <w:bottom w:val="none" w:sz="0" w:space="0" w:color="auto"/>
                <w:right w:val="none" w:sz="0" w:space="0" w:color="auto"/>
              </w:divBdr>
              <w:divsChild>
                <w:div w:id="1607805662">
                  <w:marLeft w:val="300"/>
                  <w:marRight w:val="300"/>
                  <w:marTop w:val="300"/>
                  <w:marBottom w:val="300"/>
                  <w:divBdr>
                    <w:top w:val="none" w:sz="0" w:space="0" w:color="auto"/>
                    <w:left w:val="none" w:sz="0" w:space="0" w:color="auto"/>
                    <w:bottom w:val="none" w:sz="0" w:space="0" w:color="auto"/>
                    <w:right w:val="none" w:sz="0" w:space="0" w:color="auto"/>
                  </w:divBdr>
                </w:div>
              </w:divsChild>
            </w:div>
          </w:divsChild>
        </w:div>
      </w:divsChild>
    </w:div>
    <w:div w:id="1607805665">
      <w:marLeft w:val="0"/>
      <w:marRight w:val="0"/>
      <w:marTop w:val="0"/>
      <w:marBottom w:val="0"/>
      <w:divBdr>
        <w:top w:val="none" w:sz="0" w:space="0" w:color="auto"/>
        <w:left w:val="none" w:sz="0" w:space="0" w:color="auto"/>
        <w:bottom w:val="none" w:sz="0" w:space="0" w:color="auto"/>
        <w:right w:val="none" w:sz="0" w:space="0" w:color="auto"/>
      </w:divBdr>
      <w:divsChild>
        <w:div w:id="1607805659">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footer" Target="footer2.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oleObject" Target="embeddings/Microsoft_Visio_2003-2010___2.vsd"/><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oleObject" Target="embeddings/Microsoft_Visio_2003-2010___1.vsd"/><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7359C0D-BC6F-4B95-B8CC-326B883E455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4</TotalTime>
  <Pages>19</Pages>
  <Words>2347</Words>
  <Characters>13379</Characters>
  <Application>Microsoft Office Word</Application>
  <DocSecurity>0</DocSecurity>
  <Lines>111</Lines>
  <Paragraphs>31</Paragraphs>
  <ScaleCrop>false</ScaleCrop>
  <HeadingPairs>
    <vt:vector size="2" baseType="variant">
      <vt:variant>
        <vt:lpstr>Title</vt:lpstr>
      </vt:variant>
      <vt:variant>
        <vt:i4>1</vt:i4>
      </vt:variant>
    </vt:vector>
  </HeadingPairs>
  <TitlesOfParts>
    <vt:vector size="1" baseType="lpstr">
      <vt:lpstr/>
    </vt:vector>
  </TitlesOfParts>
  <Company>Sky123.Org</Company>
  <LinksUpToDate>false</LinksUpToDate>
  <CharactersWithSpaces>1569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ky123.Org</dc:creator>
  <cp:keywords/>
  <dc:description/>
  <cp:lastModifiedBy>zsyzgx</cp:lastModifiedBy>
  <cp:revision>11</cp:revision>
  <cp:lastPrinted>2023-12-14T14:02:00Z</cp:lastPrinted>
  <dcterms:created xsi:type="dcterms:W3CDTF">2024-04-07T01:31:00Z</dcterms:created>
  <dcterms:modified xsi:type="dcterms:W3CDTF">2024-09-20T08:13:00Z</dcterms:modified>
</cp:coreProperties>
</file>